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3BAB" w:rsidRPr="0059327E" w:rsidRDefault="003B5948" w:rsidP="00CB1C04">
      <w:pPr>
        <w:pStyle w:val="20"/>
        <w:ind w:firstLine="709"/>
        <w:rPr>
          <w:sz w:val="28"/>
          <w:szCs w:val="28"/>
        </w:rPr>
      </w:pPr>
      <w:r w:rsidRPr="0059327E">
        <w:rPr>
          <w:sz w:val="28"/>
          <w:szCs w:val="28"/>
        </w:rPr>
        <w:t>РАДИОРЕЛЕЙНЫЕ ЛИНИИ СВЯЗИ</w:t>
      </w:r>
    </w:p>
    <w:p w:rsidR="009515A1" w:rsidRPr="0059327E" w:rsidRDefault="009515A1" w:rsidP="00CB1C04">
      <w:pPr>
        <w:pStyle w:val="20"/>
        <w:ind w:firstLine="709"/>
        <w:rPr>
          <w:sz w:val="28"/>
          <w:szCs w:val="28"/>
        </w:rPr>
      </w:pPr>
    </w:p>
    <w:p w:rsidR="009411F5" w:rsidRPr="0059327E" w:rsidRDefault="00773E47" w:rsidP="009411F5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Коммуникация - это процесс установления связи между двумя точками пространства и передачи информации между ними. </w:t>
      </w:r>
      <w:r w:rsidR="006934E3" w:rsidRPr="0059327E">
        <w:rPr>
          <w:sz w:val="28"/>
          <w:szCs w:val="28"/>
        </w:rPr>
        <w:t>Радиосвязь – это тел</w:t>
      </w:r>
      <w:r w:rsidR="006934E3" w:rsidRPr="0059327E">
        <w:rPr>
          <w:sz w:val="28"/>
          <w:szCs w:val="28"/>
        </w:rPr>
        <w:t>е</w:t>
      </w:r>
      <w:r w:rsidR="006934E3" w:rsidRPr="0059327E">
        <w:rPr>
          <w:sz w:val="28"/>
          <w:szCs w:val="28"/>
        </w:rPr>
        <w:t>коммуникация, осуществляемая посредством радиоволн и радиосигналов.</w:t>
      </w:r>
      <w:r w:rsidR="002007AF" w:rsidRPr="0059327E">
        <w:rPr>
          <w:sz w:val="28"/>
          <w:szCs w:val="28"/>
        </w:rPr>
        <w:t xml:space="preserve"> Информация передаётся в виде сигнала. Сигналом может быть всё от и</w:t>
      </w:r>
      <w:r w:rsidR="002007AF" w:rsidRPr="0059327E">
        <w:rPr>
          <w:sz w:val="28"/>
          <w:szCs w:val="28"/>
        </w:rPr>
        <w:t>м</w:t>
      </w:r>
      <w:r w:rsidR="002007AF" w:rsidRPr="0059327E">
        <w:rPr>
          <w:sz w:val="28"/>
          <w:szCs w:val="28"/>
        </w:rPr>
        <w:t xml:space="preserve">пульсов и до различных </w:t>
      </w:r>
      <w:r w:rsidR="00AC0A6C" w:rsidRPr="0059327E">
        <w:rPr>
          <w:sz w:val="28"/>
          <w:szCs w:val="28"/>
        </w:rPr>
        <w:t>параметров</w:t>
      </w:r>
      <w:r w:rsidR="002007AF" w:rsidRPr="0059327E">
        <w:rPr>
          <w:sz w:val="28"/>
          <w:szCs w:val="28"/>
        </w:rPr>
        <w:t xml:space="preserve"> электр</w:t>
      </w:r>
      <w:r w:rsidR="00AC0A6C" w:rsidRPr="0059327E">
        <w:rPr>
          <w:sz w:val="28"/>
          <w:szCs w:val="28"/>
        </w:rPr>
        <w:t>омагнитных</w:t>
      </w:r>
      <w:r w:rsidR="002007AF" w:rsidRPr="0059327E">
        <w:rPr>
          <w:sz w:val="28"/>
          <w:szCs w:val="28"/>
        </w:rPr>
        <w:t xml:space="preserve"> колебаний.</w:t>
      </w:r>
      <w:r w:rsidR="009411F5" w:rsidRPr="0059327E">
        <w:rPr>
          <w:b/>
          <w:sz w:val="28"/>
          <w:szCs w:val="28"/>
        </w:rPr>
        <w:t xml:space="preserve"> </w:t>
      </w:r>
    </w:p>
    <w:p w:rsidR="000E60BD" w:rsidRPr="0059327E" w:rsidRDefault="00E967A3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bCs w:val="0"/>
          <w:i/>
          <w:sz w:val="28"/>
          <w:szCs w:val="28"/>
        </w:rPr>
        <w:t>Радиорелейная связь</w:t>
      </w:r>
      <w:r w:rsidRPr="0059327E">
        <w:rPr>
          <w:b w:val="0"/>
          <w:bCs w:val="0"/>
          <w:sz w:val="28"/>
          <w:szCs w:val="28"/>
        </w:rPr>
        <w:t xml:space="preserve"> основана на многократной ретрансляции (переи</w:t>
      </w:r>
      <w:r w:rsidRPr="0059327E">
        <w:rPr>
          <w:b w:val="0"/>
          <w:bCs w:val="0"/>
          <w:sz w:val="28"/>
          <w:szCs w:val="28"/>
        </w:rPr>
        <w:t>з</w:t>
      </w:r>
      <w:r w:rsidRPr="0059327E">
        <w:rPr>
          <w:b w:val="0"/>
          <w:bCs w:val="0"/>
          <w:sz w:val="28"/>
          <w:szCs w:val="28"/>
        </w:rPr>
        <w:t>лучении) радиосигналов</w:t>
      </w:r>
      <w:r w:rsidR="00AC0A6C" w:rsidRPr="0059327E">
        <w:rPr>
          <w:b w:val="0"/>
          <w:bCs w:val="0"/>
          <w:sz w:val="28"/>
          <w:szCs w:val="28"/>
        </w:rPr>
        <w:t>, передаваемых радиоволнами</w:t>
      </w:r>
      <w:r w:rsidRPr="0059327E">
        <w:rPr>
          <w:b w:val="0"/>
          <w:bCs w:val="0"/>
          <w:sz w:val="28"/>
          <w:szCs w:val="28"/>
        </w:rPr>
        <w:t xml:space="preserve"> дециметровых и более коротких </w:t>
      </w:r>
      <w:r w:rsidR="00AC0A6C" w:rsidRPr="0059327E">
        <w:rPr>
          <w:b w:val="0"/>
          <w:bCs w:val="0"/>
          <w:sz w:val="28"/>
          <w:szCs w:val="28"/>
        </w:rPr>
        <w:t>диапазонов</w:t>
      </w:r>
      <w:r w:rsidRPr="0059327E">
        <w:rPr>
          <w:b w:val="0"/>
          <w:bCs w:val="0"/>
          <w:sz w:val="28"/>
          <w:szCs w:val="28"/>
        </w:rPr>
        <w:t xml:space="preserve"> станциями, расположенными на поверхности Земли. </w:t>
      </w:r>
      <w:r w:rsidR="008D2F7D" w:rsidRPr="0059327E">
        <w:rPr>
          <w:b w:val="0"/>
          <w:bCs w:val="0"/>
          <w:sz w:val="28"/>
          <w:szCs w:val="28"/>
        </w:rPr>
        <w:t>Цепочка приёмо-передающих станций, ра</w:t>
      </w:r>
      <w:r w:rsidR="00993CE4" w:rsidRPr="0059327E">
        <w:rPr>
          <w:b w:val="0"/>
          <w:bCs w:val="0"/>
          <w:sz w:val="28"/>
          <w:szCs w:val="28"/>
        </w:rPr>
        <w:t>сположенных на расстояниях у</w:t>
      </w:r>
      <w:r w:rsidR="00993CE4" w:rsidRPr="0059327E">
        <w:rPr>
          <w:b w:val="0"/>
          <w:bCs w:val="0"/>
          <w:sz w:val="28"/>
          <w:szCs w:val="28"/>
        </w:rPr>
        <w:t>с</w:t>
      </w:r>
      <w:r w:rsidR="00993CE4" w:rsidRPr="0059327E">
        <w:rPr>
          <w:b w:val="0"/>
          <w:bCs w:val="0"/>
          <w:sz w:val="28"/>
          <w:szCs w:val="28"/>
        </w:rPr>
        <w:t>той</w:t>
      </w:r>
      <w:r w:rsidR="008D2F7D" w:rsidRPr="0059327E">
        <w:rPr>
          <w:b w:val="0"/>
          <w:bCs w:val="0"/>
          <w:sz w:val="28"/>
          <w:szCs w:val="28"/>
        </w:rPr>
        <w:t xml:space="preserve">чивой радиосвязи, называется </w:t>
      </w:r>
      <w:r w:rsidR="008D2F7D" w:rsidRPr="0059327E">
        <w:rPr>
          <w:b w:val="0"/>
          <w:bCs w:val="0"/>
          <w:i/>
          <w:sz w:val="28"/>
          <w:szCs w:val="28"/>
        </w:rPr>
        <w:t>радиорелейной линией</w:t>
      </w:r>
      <w:r w:rsidR="008D2F7D" w:rsidRPr="0059327E">
        <w:rPr>
          <w:b w:val="0"/>
          <w:bCs w:val="0"/>
          <w:sz w:val="28"/>
          <w:szCs w:val="28"/>
        </w:rPr>
        <w:t xml:space="preserve"> </w:t>
      </w:r>
      <w:r w:rsidR="00461B67" w:rsidRPr="0059327E">
        <w:rPr>
          <w:b w:val="0"/>
          <w:bCs w:val="0"/>
          <w:sz w:val="28"/>
          <w:szCs w:val="28"/>
        </w:rPr>
        <w:t xml:space="preserve">(РРЛ) </w:t>
      </w:r>
      <w:r w:rsidR="008D2F7D" w:rsidRPr="0059327E">
        <w:rPr>
          <w:b w:val="0"/>
          <w:bCs w:val="0"/>
          <w:sz w:val="28"/>
          <w:szCs w:val="28"/>
        </w:rPr>
        <w:t>прямой вид</w:t>
      </w:r>
      <w:r w:rsidR="008D2F7D" w:rsidRPr="0059327E">
        <w:rPr>
          <w:b w:val="0"/>
          <w:bCs w:val="0"/>
          <w:sz w:val="28"/>
          <w:szCs w:val="28"/>
        </w:rPr>
        <w:t>и</w:t>
      </w:r>
      <w:r w:rsidR="008D2F7D" w:rsidRPr="0059327E">
        <w:rPr>
          <w:b w:val="0"/>
          <w:bCs w:val="0"/>
          <w:sz w:val="28"/>
          <w:szCs w:val="28"/>
        </w:rPr>
        <w:t>мости</w:t>
      </w:r>
      <w:r w:rsidR="007A0B62" w:rsidRPr="0059327E">
        <w:rPr>
          <w:b w:val="0"/>
          <w:bCs w:val="0"/>
          <w:sz w:val="28"/>
          <w:szCs w:val="28"/>
        </w:rPr>
        <w:t xml:space="preserve"> (название происходит от английского «</w:t>
      </w:r>
      <w:r w:rsidR="007A0B62" w:rsidRPr="0059327E">
        <w:rPr>
          <w:b w:val="0"/>
          <w:bCs w:val="0"/>
          <w:sz w:val="28"/>
          <w:szCs w:val="28"/>
          <w:lang w:val="en-US"/>
        </w:rPr>
        <w:t>relay</w:t>
      </w:r>
      <w:r w:rsidR="007A0B62" w:rsidRPr="0059327E">
        <w:rPr>
          <w:b w:val="0"/>
          <w:bCs w:val="0"/>
          <w:sz w:val="28"/>
          <w:szCs w:val="28"/>
        </w:rPr>
        <w:t>»)</w:t>
      </w:r>
      <w:r w:rsidR="008D2F7D" w:rsidRPr="0059327E">
        <w:rPr>
          <w:b w:val="0"/>
          <w:bCs w:val="0"/>
          <w:sz w:val="28"/>
          <w:szCs w:val="28"/>
        </w:rPr>
        <w:t>.</w:t>
      </w:r>
      <w:r w:rsidR="000E60BD" w:rsidRPr="0059327E">
        <w:rPr>
          <w:b w:val="0"/>
          <w:bCs w:val="0"/>
          <w:sz w:val="28"/>
          <w:szCs w:val="28"/>
        </w:rPr>
        <w:t xml:space="preserve"> </w:t>
      </w:r>
      <w:r w:rsidR="006A4CCE" w:rsidRPr="0059327E">
        <w:rPr>
          <w:b w:val="0"/>
          <w:bCs w:val="0"/>
          <w:sz w:val="28"/>
          <w:szCs w:val="28"/>
        </w:rPr>
        <w:t xml:space="preserve">Наиболее </w:t>
      </w:r>
      <w:r w:rsidR="00A84634" w:rsidRPr="0059327E">
        <w:rPr>
          <w:b w:val="0"/>
          <w:bCs w:val="0"/>
          <w:sz w:val="28"/>
          <w:szCs w:val="28"/>
        </w:rPr>
        <w:t>подходящий</w:t>
      </w:r>
      <w:r w:rsidR="006A4CCE" w:rsidRPr="0059327E">
        <w:rPr>
          <w:b w:val="0"/>
          <w:bCs w:val="0"/>
          <w:sz w:val="28"/>
          <w:szCs w:val="28"/>
        </w:rPr>
        <w:t xml:space="preserve"> перевод слова </w:t>
      </w:r>
      <w:r w:rsidR="00C3411C" w:rsidRPr="0059327E">
        <w:rPr>
          <w:b w:val="0"/>
          <w:bCs w:val="0"/>
          <w:sz w:val="28"/>
          <w:szCs w:val="28"/>
        </w:rPr>
        <w:t>«</w:t>
      </w:r>
      <w:r w:rsidR="00C3411C" w:rsidRPr="0059327E">
        <w:rPr>
          <w:b w:val="0"/>
          <w:bCs w:val="0"/>
          <w:sz w:val="28"/>
          <w:szCs w:val="28"/>
          <w:lang w:val="en-US"/>
        </w:rPr>
        <w:t>relay</w:t>
      </w:r>
      <w:r w:rsidR="00C3411C" w:rsidRPr="0059327E">
        <w:rPr>
          <w:b w:val="0"/>
          <w:bCs w:val="0"/>
          <w:sz w:val="28"/>
          <w:szCs w:val="28"/>
        </w:rPr>
        <w:t xml:space="preserve">» для понимания сути работы РРЛ </w:t>
      </w:r>
      <w:r w:rsidR="00A84634" w:rsidRPr="0059327E">
        <w:rPr>
          <w:b w:val="0"/>
          <w:bCs w:val="0"/>
          <w:sz w:val="28"/>
          <w:szCs w:val="28"/>
        </w:rPr>
        <w:t xml:space="preserve">- </w:t>
      </w:r>
      <w:r w:rsidR="006A4CCE" w:rsidRPr="0059327E">
        <w:rPr>
          <w:b w:val="0"/>
          <w:bCs w:val="0"/>
          <w:sz w:val="28"/>
          <w:szCs w:val="28"/>
        </w:rPr>
        <w:t xml:space="preserve">«эстафета», то есть </w:t>
      </w:r>
      <w:r w:rsidR="00781186" w:rsidRPr="0059327E">
        <w:rPr>
          <w:b w:val="0"/>
          <w:bCs w:val="0"/>
          <w:sz w:val="28"/>
          <w:szCs w:val="28"/>
        </w:rPr>
        <w:t xml:space="preserve">поэтапная </w:t>
      </w:r>
      <w:r w:rsidR="006A4CCE" w:rsidRPr="0059327E">
        <w:rPr>
          <w:b w:val="0"/>
          <w:bCs w:val="0"/>
          <w:sz w:val="28"/>
          <w:szCs w:val="28"/>
        </w:rPr>
        <w:t xml:space="preserve">передача информации. </w:t>
      </w:r>
      <w:r w:rsidR="00F63DA7" w:rsidRPr="0059327E">
        <w:rPr>
          <w:b w:val="0"/>
          <w:bCs w:val="0"/>
          <w:sz w:val="28"/>
          <w:szCs w:val="28"/>
        </w:rPr>
        <w:t>Радиорелейные линии</w:t>
      </w:r>
      <w:r w:rsidR="000E60BD" w:rsidRPr="0059327E">
        <w:rPr>
          <w:b w:val="0"/>
          <w:bCs w:val="0"/>
          <w:sz w:val="28"/>
          <w:szCs w:val="28"/>
        </w:rPr>
        <w:t xml:space="preserve"> связи </w:t>
      </w:r>
      <w:r w:rsidR="00461B67" w:rsidRPr="0059327E">
        <w:rPr>
          <w:b w:val="0"/>
          <w:bCs w:val="0"/>
          <w:sz w:val="28"/>
          <w:szCs w:val="28"/>
        </w:rPr>
        <w:t xml:space="preserve">(РРС) </w:t>
      </w:r>
      <w:r w:rsidR="000E60BD" w:rsidRPr="0059327E">
        <w:rPr>
          <w:b w:val="0"/>
          <w:bCs w:val="0"/>
          <w:sz w:val="28"/>
          <w:szCs w:val="28"/>
        </w:rPr>
        <w:t>относя</w:t>
      </w:r>
      <w:r w:rsidR="000E60BD" w:rsidRPr="0059327E">
        <w:rPr>
          <w:b w:val="0"/>
          <w:bCs w:val="0"/>
          <w:sz w:val="28"/>
          <w:szCs w:val="28"/>
        </w:rPr>
        <w:t>т</w:t>
      </w:r>
      <w:r w:rsidR="000E60BD" w:rsidRPr="0059327E">
        <w:rPr>
          <w:b w:val="0"/>
          <w:bCs w:val="0"/>
          <w:sz w:val="28"/>
          <w:szCs w:val="28"/>
        </w:rPr>
        <w:t xml:space="preserve">ся к </w:t>
      </w:r>
      <w:r w:rsidR="000E60BD" w:rsidRPr="0059327E">
        <w:rPr>
          <w:b w:val="0"/>
          <w:bCs w:val="0"/>
          <w:i/>
          <w:sz w:val="28"/>
          <w:szCs w:val="28"/>
        </w:rPr>
        <w:t>наземным</w:t>
      </w:r>
      <w:r w:rsidR="00E135EF" w:rsidRPr="0059327E">
        <w:rPr>
          <w:b w:val="0"/>
          <w:bCs w:val="0"/>
          <w:sz w:val="28"/>
          <w:szCs w:val="28"/>
        </w:rPr>
        <w:t xml:space="preserve">, </w:t>
      </w:r>
      <w:r w:rsidR="00E135EF" w:rsidRPr="0059327E">
        <w:rPr>
          <w:b w:val="0"/>
          <w:bCs w:val="0"/>
          <w:i/>
          <w:sz w:val="28"/>
          <w:szCs w:val="28"/>
        </w:rPr>
        <w:t>фиксированным</w:t>
      </w:r>
      <w:r w:rsidR="00E135EF" w:rsidRPr="0059327E">
        <w:rPr>
          <w:b w:val="0"/>
          <w:bCs w:val="0"/>
          <w:sz w:val="28"/>
          <w:szCs w:val="28"/>
        </w:rPr>
        <w:t xml:space="preserve"> и</w:t>
      </w:r>
      <w:r w:rsidR="000E60BD" w:rsidRPr="0059327E">
        <w:rPr>
          <w:b w:val="0"/>
          <w:bCs w:val="0"/>
          <w:sz w:val="28"/>
          <w:szCs w:val="28"/>
        </w:rPr>
        <w:t xml:space="preserve"> </w:t>
      </w:r>
      <w:r w:rsidR="000E60BD" w:rsidRPr="0059327E">
        <w:rPr>
          <w:b w:val="0"/>
          <w:bCs w:val="0"/>
          <w:i/>
          <w:sz w:val="28"/>
          <w:szCs w:val="28"/>
        </w:rPr>
        <w:t>беспроводным</w:t>
      </w:r>
      <w:r w:rsidR="000E60BD" w:rsidRPr="0059327E">
        <w:rPr>
          <w:b w:val="0"/>
          <w:bCs w:val="0"/>
          <w:sz w:val="28"/>
          <w:szCs w:val="28"/>
        </w:rPr>
        <w:t xml:space="preserve"> системам передачи инфо</w:t>
      </w:r>
      <w:r w:rsidR="000E60BD" w:rsidRPr="0059327E">
        <w:rPr>
          <w:b w:val="0"/>
          <w:bCs w:val="0"/>
          <w:sz w:val="28"/>
          <w:szCs w:val="28"/>
        </w:rPr>
        <w:t>р</w:t>
      </w:r>
      <w:r w:rsidR="000E60BD" w:rsidRPr="0059327E">
        <w:rPr>
          <w:b w:val="0"/>
          <w:bCs w:val="0"/>
          <w:sz w:val="28"/>
          <w:szCs w:val="28"/>
        </w:rPr>
        <w:t>мации и характеризуются рабочим диапазоном частот, скоростью передачи информации, излучаемой мощностью, диаграммой направленности приёмо-передающих антенн, сред</w:t>
      </w:r>
      <w:r w:rsidR="00AC0A6C" w:rsidRPr="0059327E">
        <w:rPr>
          <w:b w:val="0"/>
          <w:bCs w:val="0"/>
          <w:sz w:val="28"/>
          <w:szCs w:val="28"/>
        </w:rPr>
        <w:t>ой</w:t>
      </w:r>
      <w:r w:rsidR="000E60BD" w:rsidRPr="0059327E">
        <w:rPr>
          <w:b w:val="0"/>
          <w:bCs w:val="0"/>
          <w:sz w:val="28"/>
          <w:szCs w:val="28"/>
        </w:rPr>
        <w:t xml:space="preserve"> распространения.</w:t>
      </w:r>
    </w:p>
    <w:p w:rsidR="00947C81" w:rsidRPr="0059327E" w:rsidRDefault="008D2F7D" w:rsidP="00CB1C04">
      <w:pPr>
        <w:ind w:firstLine="709"/>
        <w:jc w:val="both"/>
        <w:rPr>
          <w:sz w:val="28"/>
          <w:szCs w:val="28"/>
        </w:rPr>
      </w:pPr>
      <w:r w:rsidRPr="0059327E">
        <w:rPr>
          <w:bCs/>
          <w:sz w:val="28"/>
          <w:szCs w:val="28"/>
        </w:rPr>
        <w:t xml:space="preserve">Технические средства и среда распространения радиоволн образуют </w:t>
      </w:r>
      <w:r w:rsidRPr="0059327E">
        <w:rPr>
          <w:bCs/>
          <w:i/>
          <w:sz w:val="28"/>
          <w:szCs w:val="28"/>
        </w:rPr>
        <w:t>радиорелейную линию</w:t>
      </w:r>
      <w:r w:rsidRPr="0059327E">
        <w:rPr>
          <w:bCs/>
          <w:sz w:val="28"/>
          <w:szCs w:val="28"/>
        </w:rPr>
        <w:t xml:space="preserve"> связи.</w:t>
      </w:r>
      <w:r w:rsidR="00947C81" w:rsidRPr="0059327E">
        <w:rPr>
          <w:bCs/>
          <w:sz w:val="28"/>
          <w:szCs w:val="28"/>
        </w:rPr>
        <w:t xml:space="preserve"> </w:t>
      </w:r>
      <w:r w:rsidR="00947C81" w:rsidRPr="0059327E">
        <w:rPr>
          <w:sz w:val="28"/>
          <w:szCs w:val="28"/>
        </w:rPr>
        <w:t xml:space="preserve">Промежуток между </w:t>
      </w:r>
      <w:r w:rsidR="0008018B" w:rsidRPr="0059327E">
        <w:rPr>
          <w:sz w:val="28"/>
          <w:szCs w:val="28"/>
        </w:rPr>
        <w:t xml:space="preserve">двумя </w:t>
      </w:r>
      <w:r w:rsidR="00947C81" w:rsidRPr="0059327E">
        <w:rPr>
          <w:sz w:val="28"/>
          <w:szCs w:val="28"/>
        </w:rPr>
        <w:t>ближайшими ста</w:t>
      </w:r>
      <w:r w:rsidR="00947C81" w:rsidRPr="0059327E">
        <w:rPr>
          <w:sz w:val="28"/>
          <w:szCs w:val="28"/>
        </w:rPr>
        <w:t>н</w:t>
      </w:r>
      <w:r w:rsidR="00947C81" w:rsidRPr="0059327E">
        <w:rPr>
          <w:sz w:val="28"/>
          <w:szCs w:val="28"/>
        </w:rPr>
        <w:t xml:space="preserve">циями называется </w:t>
      </w:r>
      <w:r w:rsidR="00947C81" w:rsidRPr="0059327E">
        <w:rPr>
          <w:i/>
          <w:sz w:val="28"/>
          <w:szCs w:val="28"/>
        </w:rPr>
        <w:t>про</w:t>
      </w:r>
      <w:r w:rsidR="000E60BD" w:rsidRPr="0059327E">
        <w:rPr>
          <w:i/>
          <w:sz w:val="28"/>
          <w:szCs w:val="28"/>
        </w:rPr>
        <w:t>лё</w:t>
      </w:r>
      <w:r w:rsidR="00947C81" w:rsidRPr="0059327E">
        <w:rPr>
          <w:i/>
          <w:sz w:val="28"/>
          <w:szCs w:val="28"/>
        </w:rPr>
        <w:t>том</w:t>
      </w:r>
      <w:r w:rsidR="00947C81" w:rsidRPr="0059327E">
        <w:rPr>
          <w:sz w:val="28"/>
          <w:szCs w:val="28"/>
        </w:rPr>
        <w:t xml:space="preserve"> </w:t>
      </w:r>
      <w:r w:rsidR="0008018B" w:rsidRPr="0059327E">
        <w:rPr>
          <w:sz w:val="28"/>
          <w:szCs w:val="28"/>
        </w:rPr>
        <w:t>РРЛ. Протяжё</w:t>
      </w:r>
      <w:r w:rsidR="00947C81" w:rsidRPr="0059327E">
        <w:rPr>
          <w:sz w:val="28"/>
          <w:szCs w:val="28"/>
        </w:rPr>
        <w:t xml:space="preserve">нность пролёта зависит от многих причин и достигает 50 - </w:t>
      </w:r>
      <w:smartTag w:uri="urn:schemas-microsoft-com:office:smarttags" w:element="metricconverter">
        <w:smartTagPr>
          <w:attr w:name="ProductID" w:val="60 км"/>
        </w:smartTagPr>
        <w:r w:rsidR="00947C81" w:rsidRPr="0059327E">
          <w:rPr>
            <w:sz w:val="28"/>
            <w:szCs w:val="28"/>
          </w:rPr>
          <w:t>60 км</w:t>
        </w:r>
      </w:smartTag>
      <w:r w:rsidR="00947C81" w:rsidRPr="0059327E">
        <w:rPr>
          <w:sz w:val="28"/>
          <w:szCs w:val="28"/>
        </w:rPr>
        <w:t xml:space="preserve"> в диапазонах частот до </w:t>
      </w:r>
      <w:r w:rsidR="00E135EF" w:rsidRPr="0059327E">
        <w:rPr>
          <w:sz w:val="28"/>
          <w:szCs w:val="28"/>
        </w:rPr>
        <w:t>2</w:t>
      </w:r>
      <w:r w:rsidR="00947C81" w:rsidRPr="0059327E">
        <w:rPr>
          <w:sz w:val="28"/>
          <w:szCs w:val="28"/>
        </w:rPr>
        <w:t xml:space="preserve"> - 8 ГГц и нескольких км в диапазонах 30 - 50 ГГц.</w:t>
      </w:r>
    </w:p>
    <w:p w:rsidR="00947C81" w:rsidRPr="0059327E" w:rsidRDefault="002007AF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С</w:t>
      </w:r>
      <w:r w:rsidR="00947C81" w:rsidRPr="0059327E">
        <w:rPr>
          <w:sz w:val="28"/>
          <w:szCs w:val="28"/>
        </w:rPr>
        <w:t>овокупность при</w:t>
      </w:r>
      <w:r w:rsidR="00497312" w:rsidRPr="0059327E">
        <w:rPr>
          <w:sz w:val="28"/>
          <w:szCs w:val="28"/>
        </w:rPr>
        <w:t>ё</w:t>
      </w:r>
      <w:r w:rsidR="00947C81" w:rsidRPr="0059327E">
        <w:rPr>
          <w:sz w:val="28"/>
          <w:szCs w:val="28"/>
        </w:rPr>
        <w:t xml:space="preserve">мопередающего оборудования </w:t>
      </w:r>
      <w:r w:rsidRPr="0059327E">
        <w:rPr>
          <w:sz w:val="28"/>
          <w:szCs w:val="28"/>
        </w:rPr>
        <w:t xml:space="preserve">на пролёте </w:t>
      </w:r>
      <w:r w:rsidR="00947C81" w:rsidRPr="0059327E">
        <w:rPr>
          <w:sz w:val="28"/>
          <w:szCs w:val="28"/>
        </w:rPr>
        <w:t xml:space="preserve">образует  </w:t>
      </w:r>
      <w:r w:rsidR="00947C81" w:rsidRPr="0059327E">
        <w:rPr>
          <w:bCs/>
          <w:i/>
          <w:sz w:val="28"/>
          <w:szCs w:val="28"/>
        </w:rPr>
        <w:t>ствол</w:t>
      </w:r>
      <w:r w:rsidR="00947C81" w:rsidRPr="0059327E">
        <w:rPr>
          <w:bCs/>
          <w:sz w:val="28"/>
          <w:szCs w:val="28"/>
        </w:rPr>
        <w:t xml:space="preserve"> РРЛ</w:t>
      </w:r>
      <w:r w:rsidR="00947C81" w:rsidRPr="0059327E">
        <w:rPr>
          <w:sz w:val="28"/>
          <w:szCs w:val="28"/>
        </w:rPr>
        <w:t>. Различаются однонаправленные и двунаправленные (для ду</w:t>
      </w:r>
      <w:r w:rsidR="00947C81" w:rsidRPr="0059327E">
        <w:rPr>
          <w:sz w:val="28"/>
          <w:szCs w:val="28"/>
        </w:rPr>
        <w:t>п</w:t>
      </w:r>
      <w:r w:rsidR="00947C81" w:rsidRPr="0059327E">
        <w:rPr>
          <w:sz w:val="28"/>
          <w:szCs w:val="28"/>
        </w:rPr>
        <w:t>лексной связи</w:t>
      </w:r>
      <w:r w:rsidR="00AC0A6C" w:rsidRPr="0059327E">
        <w:rPr>
          <w:sz w:val="28"/>
          <w:szCs w:val="28"/>
        </w:rPr>
        <w:t>) стволы</w:t>
      </w:r>
      <w:r w:rsidR="00947C81" w:rsidRPr="0059327E">
        <w:rPr>
          <w:sz w:val="28"/>
          <w:szCs w:val="28"/>
        </w:rPr>
        <w:t>.</w:t>
      </w:r>
      <w:r w:rsidR="0008018B" w:rsidRPr="0059327E">
        <w:rPr>
          <w:sz w:val="28"/>
          <w:szCs w:val="28"/>
        </w:rPr>
        <w:t xml:space="preserve"> Примерами однонаправленных стволов являются л</w:t>
      </w:r>
      <w:r w:rsidR="0008018B" w:rsidRPr="0059327E">
        <w:rPr>
          <w:sz w:val="28"/>
          <w:szCs w:val="28"/>
        </w:rPr>
        <w:t>и</w:t>
      </w:r>
      <w:r w:rsidR="0008018B" w:rsidRPr="0059327E">
        <w:rPr>
          <w:sz w:val="28"/>
          <w:szCs w:val="28"/>
        </w:rPr>
        <w:t>нии телевизионного и радиовещания, передача изображений радиолокацио</w:t>
      </w:r>
      <w:r w:rsidR="0008018B" w:rsidRPr="0059327E">
        <w:rPr>
          <w:sz w:val="28"/>
          <w:szCs w:val="28"/>
        </w:rPr>
        <w:t>н</w:t>
      </w:r>
      <w:r w:rsidR="0008018B" w:rsidRPr="0059327E">
        <w:rPr>
          <w:sz w:val="28"/>
          <w:szCs w:val="28"/>
        </w:rPr>
        <w:t>ных станций</w:t>
      </w:r>
      <w:r w:rsidR="00DA3FB8" w:rsidRPr="0059327E">
        <w:rPr>
          <w:sz w:val="28"/>
          <w:szCs w:val="28"/>
        </w:rPr>
        <w:t>, передача скоростных потоков данных</w:t>
      </w:r>
      <w:r w:rsidR="0008018B" w:rsidRPr="0059327E">
        <w:rPr>
          <w:sz w:val="28"/>
          <w:szCs w:val="28"/>
        </w:rPr>
        <w:t xml:space="preserve"> и т.п.</w:t>
      </w:r>
      <w:r w:rsidR="00A76CFA" w:rsidRPr="0059327E">
        <w:rPr>
          <w:sz w:val="28"/>
          <w:szCs w:val="28"/>
        </w:rPr>
        <w:t xml:space="preserve"> В РРЛ с большой нагрузкой образуются многоствольные</w:t>
      </w:r>
      <w:r w:rsidR="001F0C4A" w:rsidRPr="0059327E">
        <w:rPr>
          <w:sz w:val="28"/>
          <w:szCs w:val="28"/>
        </w:rPr>
        <w:t xml:space="preserve"> структуры</w:t>
      </w:r>
      <w:r w:rsidR="00F70927" w:rsidRPr="0059327E">
        <w:rPr>
          <w:sz w:val="28"/>
          <w:szCs w:val="28"/>
        </w:rPr>
        <w:t xml:space="preserve"> с различным количеством используемых частот</w:t>
      </w:r>
      <w:r w:rsidR="001F0C4A" w:rsidRPr="0059327E">
        <w:rPr>
          <w:sz w:val="28"/>
          <w:szCs w:val="28"/>
        </w:rPr>
        <w:t>.</w:t>
      </w:r>
    </w:p>
    <w:p w:rsidR="00005EE6" w:rsidRPr="0059327E" w:rsidRDefault="00E9638E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По радиорелейным линиям можно передавать телевизионные сигналы, сигналы звукового вещания, а так же организовать в одной радиорелейной линии до нескольких тысяч телефонных каналов.</w:t>
      </w:r>
    </w:p>
    <w:p w:rsidR="00BB6FB6" w:rsidRPr="0059327E" w:rsidRDefault="00BB6FB6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</w:p>
    <w:p w:rsidR="00005EE6" w:rsidRPr="0059327E" w:rsidRDefault="00005EE6" w:rsidP="00005EE6">
      <w:pPr>
        <w:pStyle w:val="20"/>
        <w:ind w:firstLine="709"/>
        <w:rPr>
          <w:bCs w:val="0"/>
          <w:sz w:val="28"/>
          <w:szCs w:val="28"/>
        </w:rPr>
      </w:pPr>
      <w:r w:rsidRPr="0059327E">
        <w:rPr>
          <w:bCs w:val="0"/>
          <w:sz w:val="28"/>
          <w:szCs w:val="28"/>
        </w:rPr>
        <w:t>Общая классификация РРЛ</w:t>
      </w:r>
    </w:p>
    <w:p w:rsidR="00584C56" w:rsidRPr="0059327E" w:rsidRDefault="00584C56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bCs w:val="0"/>
          <w:sz w:val="28"/>
          <w:szCs w:val="28"/>
        </w:rPr>
        <w:t xml:space="preserve">В зависимости от </w:t>
      </w:r>
      <w:r w:rsidRPr="0059327E">
        <w:rPr>
          <w:b w:val="0"/>
          <w:bCs w:val="0"/>
          <w:i/>
          <w:sz w:val="28"/>
          <w:szCs w:val="28"/>
        </w:rPr>
        <w:t>места</w:t>
      </w:r>
      <w:r w:rsidRPr="0059327E">
        <w:rPr>
          <w:b w:val="0"/>
          <w:bCs w:val="0"/>
          <w:sz w:val="28"/>
          <w:szCs w:val="28"/>
        </w:rPr>
        <w:t xml:space="preserve"> в сети связи РРЛ подразделяются </w:t>
      </w:r>
      <w:proofErr w:type="gramStart"/>
      <w:r w:rsidRPr="0059327E">
        <w:rPr>
          <w:b w:val="0"/>
          <w:bCs w:val="0"/>
          <w:sz w:val="28"/>
          <w:szCs w:val="28"/>
        </w:rPr>
        <w:t>на</w:t>
      </w:r>
      <w:proofErr w:type="gramEnd"/>
      <w:r w:rsidRPr="0059327E">
        <w:rPr>
          <w:b w:val="0"/>
          <w:bCs w:val="0"/>
          <w:sz w:val="28"/>
          <w:szCs w:val="28"/>
        </w:rPr>
        <w:t>:</w:t>
      </w:r>
    </w:p>
    <w:p w:rsidR="00584C56" w:rsidRPr="0059327E" w:rsidRDefault="00584C56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bCs w:val="0"/>
          <w:sz w:val="28"/>
          <w:szCs w:val="28"/>
        </w:rPr>
        <w:t xml:space="preserve"> - </w:t>
      </w:r>
      <w:r w:rsidRPr="0059327E">
        <w:rPr>
          <w:b w:val="0"/>
          <w:bCs w:val="0"/>
          <w:i/>
          <w:sz w:val="28"/>
          <w:szCs w:val="28"/>
        </w:rPr>
        <w:t>местные</w:t>
      </w:r>
      <w:r w:rsidRPr="0059327E">
        <w:rPr>
          <w:b w:val="0"/>
          <w:bCs w:val="0"/>
          <w:sz w:val="28"/>
          <w:szCs w:val="28"/>
        </w:rPr>
        <w:t xml:space="preserve"> </w:t>
      </w:r>
      <w:r w:rsidR="00AE1FBE" w:rsidRPr="0059327E">
        <w:rPr>
          <w:b w:val="0"/>
          <w:bCs w:val="0"/>
          <w:sz w:val="28"/>
          <w:szCs w:val="28"/>
        </w:rPr>
        <w:t xml:space="preserve">линии, которые </w:t>
      </w:r>
      <w:r w:rsidRPr="0059327E">
        <w:rPr>
          <w:b w:val="0"/>
          <w:bCs w:val="0"/>
          <w:sz w:val="28"/>
          <w:szCs w:val="28"/>
        </w:rPr>
        <w:t xml:space="preserve">соединяют </w:t>
      </w:r>
      <w:r w:rsidR="009B3D27" w:rsidRPr="0059327E">
        <w:rPr>
          <w:b w:val="0"/>
          <w:bCs w:val="0"/>
          <w:sz w:val="28"/>
          <w:szCs w:val="28"/>
        </w:rPr>
        <w:t>станции телефонные общего пользования</w:t>
      </w:r>
      <w:r w:rsidR="00300B95" w:rsidRPr="0059327E">
        <w:rPr>
          <w:b w:val="0"/>
          <w:bCs w:val="0"/>
          <w:sz w:val="28"/>
          <w:szCs w:val="28"/>
        </w:rPr>
        <w:t xml:space="preserve"> (</w:t>
      </w:r>
      <w:r w:rsidR="009B3D27" w:rsidRPr="0059327E">
        <w:rPr>
          <w:b w:val="0"/>
          <w:bCs w:val="0"/>
          <w:sz w:val="28"/>
          <w:szCs w:val="28"/>
        </w:rPr>
        <w:t>СТОП</w:t>
      </w:r>
      <w:r w:rsidR="00AC0A6C" w:rsidRPr="0059327E">
        <w:rPr>
          <w:b w:val="0"/>
          <w:bCs w:val="0"/>
          <w:sz w:val="28"/>
          <w:szCs w:val="28"/>
        </w:rPr>
        <w:t>)</w:t>
      </w:r>
      <w:r w:rsidRPr="0059327E">
        <w:rPr>
          <w:b w:val="0"/>
          <w:bCs w:val="0"/>
          <w:sz w:val="28"/>
          <w:szCs w:val="28"/>
        </w:rPr>
        <w:t xml:space="preserve"> в пределах города, районный центр с селом и т.д.;</w:t>
      </w:r>
    </w:p>
    <w:p w:rsidR="00584C56" w:rsidRPr="0059327E" w:rsidRDefault="00584C56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bCs w:val="0"/>
          <w:sz w:val="28"/>
          <w:szCs w:val="28"/>
        </w:rPr>
        <w:t xml:space="preserve"> - </w:t>
      </w:r>
      <w:r w:rsidRPr="0059327E">
        <w:rPr>
          <w:b w:val="0"/>
          <w:bCs w:val="0"/>
          <w:i/>
          <w:sz w:val="28"/>
          <w:szCs w:val="28"/>
        </w:rPr>
        <w:t>зоновые</w:t>
      </w:r>
      <w:r w:rsidRPr="0059327E">
        <w:rPr>
          <w:b w:val="0"/>
          <w:bCs w:val="0"/>
          <w:sz w:val="28"/>
          <w:szCs w:val="28"/>
        </w:rPr>
        <w:t xml:space="preserve"> </w:t>
      </w:r>
      <w:r w:rsidR="00AE1FBE" w:rsidRPr="0059327E">
        <w:rPr>
          <w:b w:val="0"/>
          <w:bCs w:val="0"/>
          <w:sz w:val="28"/>
          <w:szCs w:val="28"/>
        </w:rPr>
        <w:t xml:space="preserve">линии </w:t>
      </w:r>
      <w:r w:rsidRPr="0059327E">
        <w:rPr>
          <w:b w:val="0"/>
          <w:bCs w:val="0"/>
          <w:sz w:val="28"/>
          <w:szCs w:val="28"/>
        </w:rPr>
        <w:t>с условной средней ёмкостью 60…600 каналов ТЧ</w:t>
      </w:r>
      <w:r w:rsidR="00AE1FBE" w:rsidRPr="0059327E">
        <w:rPr>
          <w:b w:val="0"/>
          <w:bCs w:val="0"/>
          <w:sz w:val="28"/>
          <w:szCs w:val="28"/>
        </w:rPr>
        <w:t xml:space="preserve"> для внутриобластных регионов</w:t>
      </w:r>
      <w:r w:rsidR="00E73EFD" w:rsidRPr="0059327E">
        <w:rPr>
          <w:b w:val="0"/>
          <w:bCs w:val="0"/>
          <w:sz w:val="28"/>
          <w:szCs w:val="28"/>
        </w:rPr>
        <w:t>, связь между городами области</w:t>
      </w:r>
      <w:r w:rsidRPr="0059327E">
        <w:rPr>
          <w:b w:val="0"/>
          <w:bCs w:val="0"/>
          <w:sz w:val="28"/>
          <w:szCs w:val="28"/>
        </w:rPr>
        <w:t>;</w:t>
      </w:r>
    </w:p>
    <w:p w:rsidR="00584C56" w:rsidRPr="0059327E" w:rsidRDefault="00584C56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bCs w:val="0"/>
          <w:sz w:val="28"/>
          <w:szCs w:val="28"/>
        </w:rPr>
        <w:t xml:space="preserve"> - </w:t>
      </w:r>
      <w:r w:rsidRPr="0059327E">
        <w:rPr>
          <w:b w:val="0"/>
          <w:bCs w:val="0"/>
          <w:i/>
          <w:sz w:val="28"/>
          <w:szCs w:val="28"/>
        </w:rPr>
        <w:t>магистральные</w:t>
      </w:r>
      <w:r w:rsidRPr="0059327E">
        <w:rPr>
          <w:b w:val="0"/>
          <w:bCs w:val="0"/>
          <w:sz w:val="28"/>
          <w:szCs w:val="28"/>
        </w:rPr>
        <w:t xml:space="preserve"> </w:t>
      </w:r>
      <w:r w:rsidR="00AE1FBE" w:rsidRPr="0059327E">
        <w:rPr>
          <w:b w:val="0"/>
          <w:bCs w:val="0"/>
          <w:sz w:val="28"/>
          <w:szCs w:val="28"/>
        </w:rPr>
        <w:t xml:space="preserve">линии большой протяжённости относятся к </w:t>
      </w:r>
      <w:r w:rsidRPr="0059327E">
        <w:rPr>
          <w:b w:val="0"/>
          <w:bCs w:val="0"/>
          <w:sz w:val="28"/>
          <w:szCs w:val="28"/>
        </w:rPr>
        <w:t>межгос</w:t>
      </w:r>
      <w:r w:rsidRPr="0059327E">
        <w:rPr>
          <w:b w:val="0"/>
          <w:bCs w:val="0"/>
          <w:sz w:val="28"/>
          <w:szCs w:val="28"/>
        </w:rPr>
        <w:t>у</w:t>
      </w:r>
      <w:r w:rsidRPr="0059327E">
        <w:rPr>
          <w:b w:val="0"/>
          <w:bCs w:val="0"/>
          <w:sz w:val="28"/>
          <w:szCs w:val="28"/>
        </w:rPr>
        <w:t>дарственны</w:t>
      </w:r>
      <w:r w:rsidR="00AE1FBE" w:rsidRPr="0059327E">
        <w:rPr>
          <w:b w:val="0"/>
          <w:bCs w:val="0"/>
          <w:sz w:val="28"/>
          <w:szCs w:val="28"/>
        </w:rPr>
        <w:t>м</w:t>
      </w:r>
      <w:r w:rsidRPr="0059327E">
        <w:rPr>
          <w:b w:val="0"/>
          <w:bCs w:val="0"/>
          <w:sz w:val="28"/>
          <w:szCs w:val="28"/>
        </w:rPr>
        <w:t xml:space="preserve"> </w:t>
      </w:r>
      <w:r w:rsidR="00AE1FBE" w:rsidRPr="0059327E">
        <w:rPr>
          <w:b w:val="0"/>
          <w:bCs w:val="0"/>
          <w:sz w:val="28"/>
          <w:szCs w:val="28"/>
        </w:rPr>
        <w:t>системам</w:t>
      </w:r>
      <w:r w:rsidRPr="0059327E">
        <w:rPr>
          <w:b w:val="0"/>
          <w:bCs w:val="0"/>
          <w:sz w:val="28"/>
          <w:szCs w:val="28"/>
        </w:rPr>
        <w:t>;</w:t>
      </w:r>
    </w:p>
    <w:p w:rsidR="009411F5" w:rsidRPr="0059327E" w:rsidRDefault="00584C56" w:rsidP="00CB1C04">
      <w:pPr>
        <w:pStyle w:val="20"/>
        <w:ind w:firstLine="709"/>
        <w:jc w:val="both"/>
        <w:rPr>
          <w:b w:val="0"/>
          <w:bCs w:val="0"/>
          <w:noProof/>
          <w:sz w:val="28"/>
          <w:szCs w:val="28"/>
        </w:rPr>
      </w:pPr>
      <w:r w:rsidRPr="0059327E">
        <w:rPr>
          <w:b w:val="0"/>
          <w:bCs w:val="0"/>
          <w:sz w:val="28"/>
          <w:szCs w:val="28"/>
        </w:rPr>
        <w:t xml:space="preserve">- </w:t>
      </w:r>
      <w:r w:rsidRPr="0059327E">
        <w:rPr>
          <w:b w:val="0"/>
          <w:bCs w:val="0"/>
          <w:i/>
          <w:sz w:val="28"/>
          <w:szCs w:val="28"/>
        </w:rPr>
        <w:t>технологические</w:t>
      </w:r>
      <w:r w:rsidRPr="0059327E">
        <w:rPr>
          <w:b w:val="0"/>
          <w:bCs w:val="0"/>
          <w:sz w:val="28"/>
          <w:szCs w:val="28"/>
        </w:rPr>
        <w:t xml:space="preserve"> </w:t>
      </w:r>
      <w:r w:rsidR="00300B95" w:rsidRPr="0059327E">
        <w:rPr>
          <w:b w:val="0"/>
          <w:bCs w:val="0"/>
          <w:sz w:val="28"/>
          <w:szCs w:val="28"/>
        </w:rPr>
        <w:t>или</w:t>
      </w:r>
      <w:r w:rsidR="00300B95" w:rsidRPr="0059327E">
        <w:rPr>
          <w:b w:val="0"/>
          <w:bCs w:val="0"/>
          <w:i/>
          <w:sz w:val="28"/>
          <w:szCs w:val="28"/>
        </w:rPr>
        <w:t xml:space="preserve"> корпоративные</w:t>
      </w:r>
      <w:r w:rsidR="00300B95" w:rsidRPr="0059327E">
        <w:rPr>
          <w:b w:val="0"/>
          <w:bCs w:val="0"/>
          <w:sz w:val="28"/>
          <w:szCs w:val="28"/>
        </w:rPr>
        <w:t xml:space="preserve"> </w:t>
      </w:r>
      <w:r w:rsidR="00AE1FBE" w:rsidRPr="0059327E">
        <w:rPr>
          <w:b w:val="0"/>
          <w:bCs w:val="0"/>
          <w:sz w:val="28"/>
          <w:szCs w:val="28"/>
        </w:rPr>
        <w:t xml:space="preserve">линии используются </w:t>
      </w:r>
      <w:r w:rsidRPr="0059327E">
        <w:rPr>
          <w:b w:val="0"/>
          <w:bCs w:val="0"/>
          <w:sz w:val="28"/>
          <w:szCs w:val="28"/>
        </w:rPr>
        <w:t xml:space="preserve">для </w:t>
      </w:r>
      <w:r w:rsidR="009A5BD5" w:rsidRPr="0059327E">
        <w:rPr>
          <w:b w:val="0"/>
          <w:bCs w:val="0"/>
          <w:sz w:val="28"/>
          <w:szCs w:val="28"/>
        </w:rPr>
        <w:t>тел</w:t>
      </w:r>
      <w:r w:rsidR="009A5BD5" w:rsidRPr="0059327E">
        <w:rPr>
          <w:b w:val="0"/>
          <w:bCs w:val="0"/>
          <w:sz w:val="28"/>
          <w:szCs w:val="28"/>
        </w:rPr>
        <w:t>е</w:t>
      </w:r>
      <w:r w:rsidR="009A5BD5" w:rsidRPr="0059327E">
        <w:rPr>
          <w:b w:val="0"/>
          <w:bCs w:val="0"/>
          <w:sz w:val="28"/>
          <w:szCs w:val="28"/>
        </w:rPr>
        <w:t xml:space="preserve">коммуникационных </w:t>
      </w:r>
      <w:r w:rsidRPr="0059327E">
        <w:rPr>
          <w:b w:val="0"/>
          <w:bCs w:val="0"/>
          <w:sz w:val="28"/>
          <w:szCs w:val="28"/>
        </w:rPr>
        <w:t>организаци</w:t>
      </w:r>
      <w:r w:rsidR="009A5BD5" w:rsidRPr="0059327E">
        <w:rPr>
          <w:b w:val="0"/>
          <w:bCs w:val="0"/>
          <w:sz w:val="28"/>
          <w:szCs w:val="28"/>
        </w:rPr>
        <w:t>й</w:t>
      </w:r>
      <w:r w:rsidRPr="0059327E">
        <w:rPr>
          <w:b w:val="0"/>
          <w:bCs w:val="0"/>
          <w:sz w:val="28"/>
          <w:szCs w:val="28"/>
        </w:rPr>
        <w:t xml:space="preserve"> связи при эксплуата</w:t>
      </w:r>
      <w:r w:rsidR="009A5BD5" w:rsidRPr="0059327E">
        <w:rPr>
          <w:b w:val="0"/>
          <w:bCs w:val="0"/>
          <w:sz w:val="28"/>
          <w:szCs w:val="28"/>
        </w:rPr>
        <w:t>ции нефтепроводов и</w:t>
      </w:r>
      <w:r w:rsidRPr="0059327E">
        <w:rPr>
          <w:b w:val="0"/>
          <w:bCs w:val="0"/>
          <w:sz w:val="28"/>
          <w:szCs w:val="28"/>
        </w:rPr>
        <w:t xml:space="preserve"> </w:t>
      </w:r>
      <w:r w:rsidRPr="0059327E">
        <w:rPr>
          <w:b w:val="0"/>
          <w:bCs w:val="0"/>
          <w:sz w:val="28"/>
          <w:szCs w:val="28"/>
        </w:rPr>
        <w:lastRenderedPageBreak/>
        <w:t>газопроводов</w:t>
      </w:r>
      <w:r w:rsidR="009A5BD5" w:rsidRPr="0059327E">
        <w:rPr>
          <w:b w:val="0"/>
          <w:bCs w:val="0"/>
          <w:sz w:val="28"/>
          <w:szCs w:val="28"/>
        </w:rPr>
        <w:t xml:space="preserve">, финансово-экономических и оборонных учреждений </w:t>
      </w:r>
      <w:r w:rsidR="00AE1FBE" w:rsidRPr="0059327E">
        <w:rPr>
          <w:b w:val="0"/>
          <w:bCs w:val="0"/>
          <w:sz w:val="28"/>
          <w:szCs w:val="28"/>
        </w:rPr>
        <w:t xml:space="preserve"> и др.</w:t>
      </w:r>
      <w:r w:rsidR="008D308F" w:rsidRPr="0059327E">
        <w:rPr>
          <w:b w:val="0"/>
          <w:bCs w:val="0"/>
          <w:noProof/>
          <w:sz w:val="28"/>
          <w:szCs w:val="28"/>
        </w:rPr>
        <w:t xml:space="preserve"> </w:t>
      </w:r>
    </w:p>
    <w:p w:rsidR="00DD09A7" w:rsidRPr="0059327E" w:rsidRDefault="00DD09A7" w:rsidP="00CB1C04">
      <w:pPr>
        <w:pStyle w:val="20"/>
        <w:ind w:firstLine="709"/>
        <w:jc w:val="both"/>
        <w:rPr>
          <w:b w:val="0"/>
          <w:bCs w:val="0"/>
          <w:noProof/>
          <w:sz w:val="28"/>
          <w:szCs w:val="28"/>
        </w:rPr>
      </w:pPr>
    </w:p>
    <w:p w:rsidR="000F28AC" w:rsidRPr="0059327E" w:rsidRDefault="00EA7599" w:rsidP="00CB1C04">
      <w:pPr>
        <w:pStyle w:val="21"/>
        <w:tabs>
          <w:tab w:val="left" w:pos="4277"/>
        </w:tabs>
        <w:spacing w:after="0" w:line="240" w:lineRule="auto"/>
        <w:ind w:left="0" w:firstLine="709"/>
        <w:jc w:val="center"/>
        <w:rPr>
          <w:b/>
          <w:sz w:val="28"/>
          <w:szCs w:val="28"/>
        </w:rPr>
      </w:pPr>
      <w:bookmarkStart w:id="0" w:name="Recomend_F"/>
      <w:bookmarkEnd w:id="0"/>
      <w:r w:rsidRPr="0059327E">
        <w:rPr>
          <w:b/>
          <w:sz w:val="28"/>
          <w:szCs w:val="28"/>
        </w:rPr>
        <w:t>Частотная классификация</w:t>
      </w:r>
      <w:r w:rsidR="00EF68E9" w:rsidRPr="0059327E">
        <w:rPr>
          <w:b/>
          <w:sz w:val="28"/>
          <w:szCs w:val="28"/>
        </w:rPr>
        <w:t xml:space="preserve"> РРЛ</w:t>
      </w:r>
    </w:p>
    <w:p w:rsidR="008D2F7D" w:rsidRPr="0059327E" w:rsidRDefault="008D2F7D" w:rsidP="00CB1C04">
      <w:pPr>
        <w:ind w:firstLine="709"/>
        <w:rPr>
          <w:sz w:val="28"/>
          <w:szCs w:val="28"/>
        </w:rPr>
      </w:pPr>
    </w:p>
    <w:p w:rsidR="00F25B9C" w:rsidRPr="0059327E" w:rsidRDefault="00F25B9C" w:rsidP="00F25B9C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sz w:val="28"/>
          <w:szCs w:val="28"/>
        </w:rPr>
        <w:t>В настоящее время освоен весьма широкий выделенный Междунаро</w:t>
      </w:r>
      <w:r w:rsidRPr="0059327E">
        <w:rPr>
          <w:b w:val="0"/>
          <w:sz w:val="28"/>
          <w:szCs w:val="28"/>
        </w:rPr>
        <w:t>д</w:t>
      </w:r>
      <w:r w:rsidRPr="0059327E">
        <w:rPr>
          <w:b w:val="0"/>
          <w:sz w:val="28"/>
          <w:szCs w:val="28"/>
        </w:rPr>
        <w:t xml:space="preserve">ным Союзом Электросвязи </w:t>
      </w:r>
      <w:r w:rsidR="001925E3" w:rsidRPr="0059327E">
        <w:rPr>
          <w:b w:val="0"/>
          <w:sz w:val="28"/>
          <w:szCs w:val="28"/>
        </w:rPr>
        <w:t>(</w:t>
      </w:r>
      <w:r w:rsidRPr="0059327E">
        <w:rPr>
          <w:b w:val="0"/>
          <w:sz w:val="28"/>
          <w:szCs w:val="28"/>
        </w:rPr>
        <w:t>МСЭ</w:t>
      </w:r>
      <w:r w:rsidR="001925E3" w:rsidRPr="0059327E">
        <w:rPr>
          <w:b w:val="0"/>
          <w:sz w:val="28"/>
          <w:szCs w:val="28"/>
        </w:rPr>
        <w:t>)</w:t>
      </w:r>
      <w:r w:rsidRPr="0059327E">
        <w:rPr>
          <w:b w:val="0"/>
          <w:sz w:val="28"/>
          <w:szCs w:val="28"/>
        </w:rPr>
        <w:t xml:space="preserve"> для фиксированной связи диапазон раб</w:t>
      </w:r>
      <w:r w:rsidRPr="0059327E">
        <w:rPr>
          <w:b w:val="0"/>
          <w:sz w:val="28"/>
          <w:szCs w:val="28"/>
        </w:rPr>
        <w:t>о</w:t>
      </w:r>
      <w:r w:rsidRPr="0059327E">
        <w:rPr>
          <w:b w:val="0"/>
          <w:sz w:val="28"/>
          <w:szCs w:val="28"/>
        </w:rPr>
        <w:t xml:space="preserve">чих частот с помощью РРЛ. </w:t>
      </w:r>
      <w:r w:rsidRPr="0059327E">
        <w:rPr>
          <w:b w:val="0"/>
          <w:bCs w:val="0"/>
          <w:sz w:val="28"/>
          <w:szCs w:val="28"/>
        </w:rPr>
        <w:t xml:space="preserve">Для работы РРЛ </w:t>
      </w:r>
      <w:r w:rsidR="005E50F7" w:rsidRPr="0059327E">
        <w:rPr>
          <w:b w:val="0"/>
          <w:bCs w:val="0"/>
          <w:sz w:val="28"/>
          <w:szCs w:val="28"/>
        </w:rPr>
        <w:t xml:space="preserve">выделено </w:t>
      </w:r>
      <w:r w:rsidRPr="0059327E">
        <w:rPr>
          <w:b w:val="0"/>
          <w:bCs w:val="0"/>
          <w:sz w:val="28"/>
          <w:szCs w:val="28"/>
        </w:rPr>
        <w:t>19 полос частот в диапазонах: 1,4; 2; 4; 5; 6; 7; 8; 10; 11; 12; 13; 14; 15; 18; 23; 27; 31; 38; 55 ГГц</w:t>
      </w:r>
      <w:r w:rsidR="00497655" w:rsidRPr="0059327E">
        <w:rPr>
          <w:b w:val="0"/>
          <w:bCs w:val="0"/>
          <w:sz w:val="28"/>
          <w:szCs w:val="28"/>
        </w:rPr>
        <w:t xml:space="preserve"> (15 см – 5 мм)</w:t>
      </w:r>
      <w:r w:rsidRPr="0059327E">
        <w:rPr>
          <w:b w:val="0"/>
          <w:bCs w:val="0"/>
          <w:sz w:val="28"/>
          <w:szCs w:val="28"/>
        </w:rPr>
        <w:t>.</w:t>
      </w:r>
    </w:p>
    <w:p w:rsidR="00F25B9C" w:rsidRPr="0059327E" w:rsidRDefault="00F25B9C" w:rsidP="00CD7F58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Выбор указанных диапазонов обусловлен</w:t>
      </w:r>
      <w:r w:rsidR="001925E3" w:rsidRPr="0059327E">
        <w:rPr>
          <w:sz w:val="28"/>
          <w:szCs w:val="28"/>
        </w:rPr>
        <w:t xml:space="preserve"> необходимостью </w:t>
      </w:r>
      <w:r w:rsidRPr="0059327E">
        <w:rPr>
          <w:sz w:val="28"/>
          <w:szCs w:val="28"/>
        </w:rPr>
        <w:t>организ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>ции большо</w:t>
      </w:r>
      <w:r w:rsidR="001925E3" w:rsidRPr="0059327E">
        <w:rPr>
          <w:sz w:val="28"/>
          <w:szCs w:val="28"/>
        </w:rPr>
        <w:t>го количества каналов</w:t>
      </w:r>
      <w:r w:rsidRPr="0059327E">
        <w:rPr>
          <w:sz w:val="28"/>
          <w:szCs w:val="28"/>
        </w:rPr>
        <w:t xml:space="preserve">, </w:t>
      </w:r>
      <w:r w:rsidR="001925E3" w:rsidRPr="0059327E">
        <w:rPr>
          <w:sz w:val="28"/>
          <w:szCs w:val="28"/>
        </w:rPr>
        <w:t>каждый из которых должен иметь</w:t>
      </w:r>
      <w:r w:rsidRPr="0059327E">
        <w:rPr>
          <w:sz w:val="28"/>
          <w:szCs w:val="28"/>
        </w:rPr>
        <w:t xml:space="preserve"> дост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>точно широкую полосу пропускания (для 1000 каналов ширина полосы пр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пускания должна быть не менее 4 МГц). Рассмотрим характеристики некот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 xml:space="preserve">рых из </w:t>
      </w:r>
      <w:r w:rsidR="00CD7F58" w:rsidRPr="0059327E">
        <w:rPr>
          <w:sz w:val="28"/>
          <w:szCs w:val="28"/>
        </w:rPr>
        <w:t>выделенных диапазонов</w:t>
      </w:r>
      <w:r w:rsidRPr="0059327E">
        <w:rPr>
          <w:sz w:val="28"/>
          <w:szCs w:val="28"/>
        </w:rPr>
        <w:t>.</w:t>
      </w:r>
    </w:p>
    <w:p w:rsidR="00EF68E9" w:rsidRPr="0059327E" w:rsidRDefault="00EF68E9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</w:p>
    <w:p w:rsidR="000F28AC" w:rsidRPr="0059327E" w:rsidRDefault="000F28AC" w:rsidP="002F7E15">
      <w:pPr>
        <w:pStyle w:val="3"/>
        <w:ind w:firstLine="709"/>
        <w:rPr>
          <w:szCs w:val="28"/>
        </w:rPr>
      </w:pPr>
      <w:r w:rsidRPr="0059327E">
        <w:rPr>
          <w:b/>
          <w:szCs w:val="28"/>
        </w:rPr>
        <w:t xml:space="preserve">Диапазон 2 ГГц </w:t>
      </w:r>
      <w:r w:rsidR="00771D9C" w:rsidRPr="0059327E">
        <w:rPr>
          <w:b/>
          <w:szCs w:val="28"/>
        </w:rPr>
        <w:t xml:space="preserve">(15 см) </w:t>
      </w:r>
      <w:r w:rsidRPr="0059327E">
        <w:rPr>
          <w:b/>
          <w:szCs w:val="28"/>
        </w:rPr>
        <w:t>(1.7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2.1 ГГц)</w:t>
      </w:r>
      <w:r w:rsidR="002F7E15" w:rsidRPr="0059327E">
        <w:rPr>
          <w:b/>
          <w:szCs w:val="28"/>
        </w:rPr>
        <w:t xml:space="preserve">. </w:t>
      </w:r>
      <w:r w:rsidR="000E7FF0" w:rsidRPr="0059327E">
        <w:rPr>
          <w:szCs w:val="28"/>
        </w:rPr>
        <w:t>С учётом частотной зависим</w:t>
      </w:r>
      <w:r w:rsidR="000E7FF0" w:rsidRPr="0059327E">
        <w:rPr>
          <w:szCs w:val="28"/>
        </w:rPr>
        <w:t>о</w:t>
      </w:r>
      <w:r w:rsidR="000E7FF0" w:rsidRPr="0059327E">
        <w:rPr>
          <w:szCs w:val="28"/>
        </w:rPr>
        <w:t xml:space="preserve">сти затухания мощности радиосигнала в свободном пространстве этот </w:t>
      </w:r>
      <w:r w:rsidRPr="0059327E">
        <w:rPr>
          <w:szCs w:val="28"/>
        </w:rPr>
        <w:t>диап</w:t>
      </w:r>
      <w:r w:rsidRPr="0059327E">
        <w:rPr>
          <w:szCs w:val="28"/>
        </w:rPr>
        <w:t>а</w:t>
      </w:r>
      <w:r w:rsidRPr="0059327E">
        <w:rPr>
          <w:szCs w:val="28"/>
        </w:rPr>
        <w:t xml:space="preserve">зон </w:t>
      </w:r>
      <w:r w:rsidR="000E7FF0" w:rsidRPr="0059327E">
        <w:rPr>
          <w:szCs w:val="28"/>
        </w:rPr>
        <w:t>обладает</w:t>
      </w:r>
      <w:r w:rsidRPr="0059327E">
        <w:rPr>
          <w:szCs w:val="28"/>
        </w:rPr>
        <w:t xml:space="preserve"> возможностью распространения сигналов на  достаточно </w:t>
      </w:r>
      <w:r w:rsidR="00AF1E00" w:rsidRPr="0059327E">
        <w:rPr>
          <w:szCs w:val="28"/>
        </w:rPr>
        <w:t>бол</w:t>
      </w:r>
      <w:r w:rsidR="00AF1E00" w:rsidRPr="0059327E">
        <w:rPr>
          <w:szCs w:val="28"/>
        </w:rPr>
        <w:t>ь</w:t>
      </w:r>
      <w:r w:rsidR="00AF1E00" w:rsidRPr="0059327E">
        <w:rPr>
          <w:szCs w:val="28"/>
        </w:rPr>
        <w:t>ших</w:t>
      </w:r>
      <w:r w:rsidRPr="0059327E">
        <w:rPr>
          <w:szCs w:val="28"/>
        </w:rPr>
        <w:t>  прол</w:t>
      </w:r>
      <w:r w:rsidR="00544680" w:rsidRPr="0059327E">
        <w:rPr>
          <w:szCs w:val="28"/>
        </w:rPr>
        <w:t>ё</w:t>
      </w:r>
      <w:r w:rsidRPr="0059327E">
        <w:rPr>
          <w:szCs w:val="28"/>
        </w:rPr>
        <w:t>тах (до 50-</w:t>
      </w:r>
      <w:smartTag w:uri="urn:schemas-microsoft-com:office:smarttags" w:element="metricconverter">
        <w:smartTagPr>
          <w:attr w:name="ProductID" w:val="80 км"/>
        </w:smartTagPr>
        <w:r w:rsidRPr="0059327E">
          <w:rPr>
            <w:szCs w:val="28"/>
          </w:rPr>
          <w:t>80 км</w:t>
        </w:r>
      </w:smartTag>
      <w:r w:rsidRPr="0059327E">
        <w:rPr>
          <w:szCs w:val="28"/>
        </w:rPr>
        <w:t>). Устойчивость распространения радиоволн в сильной степени зависит от экранирующего действия препятствий на инте</w:t>
      </w:r>
      <w:r w:rsidRPr="0059327E">
        <w:rPr>
          <w:szCs w:val="28"/>
        </w:rPr>
        <w:t>р</w:t>
      </w:r>
      <w:r w:rsidRPr="0059327E">
        <w:rPr>
          <w:szCs w:val="28"/>
        </w:rPr>
        <w:t>валах РРЛ при атмосферной рефракции. В этом диапазоне волн антенны о</w:t>
      </w:r>
      <w:r w:rsidRPr="0059327E">
        <w:rPr>
          <w:szCs w:val="28"/>
        </w:rPr>
        <w:t>б</w:t>
      </w:r>
      <w:r w:rsidRPr="0059327E">
        <w:rPr>
          <w:szCs w:val="28"/>
        </w:rPr>
        <w:t xml:space="preserve">ладают весьма большими габаритами, и поэтому коэффициенты усиления не превышают 35-38 дБ при диаметрах параболических антенн до </w:t>
      </w:r>
      <w:smartTag w:uri="urn:schemas-microsoft-com:office:smarttags" w:element="metricconverter">
        <w:smartTagPr>
          <w:attr w:name="ProductID" w:val="5 м"/>
        </w:smartTagPr>
        <w:r w:rsidRPr="0059327E">
          <w:rPr>
            <w:szCs w:val="28"/>
          </w:rPr>
          <w:t>5 м</w:t>
        </w:r>
      </w:smartTag>
      <w:r w:rsidRPr="0059327E">
        <w:rPr>
          <w:szCs w:val="28"/>
        </w:rPr>
        <w:t>. С умен</w:t>
      </w:r>
      <w:r w:rsidRPr="0059327E">
        <w:rPr>
          <w:szCs w:val="28"/>
        </w:rPr>
        <w:t>ь</w:t>
      </w:r>
      <w:r w:rsidRPr="0059327E">
        <w:rPr>
          <w:szCs w:val="28"/>
        </w:rPr>
        <w:t>шением размеров антенн эффективность системы связи резко падает.  Диап</w:t>
      </w:r>
      <w:r w:rsidRPr="0059327E">
        <w:rPr>
          <w:szCs w:val="28"/>
        </w:rPr>
        <w:t>а</w:t>
      </w:r>
      <w:r w:rsidRPr="0059327E">
        <w:rPr>
          <w:szCs w:val="28"/>
        </w:rPr>
        <w:t xml:space="preserve">зон подвержен влиянию помех от других радиотехнических средств. </w:t>
      </w:r>
    </w:p>
    <w:p w:rsidR="00EF68E9" w:rsidRPr="0059327E" w:rsidRDefault="00EF68E9" w:rsidP="00CB1C04">
      <w:pPr>
        <w:ind w:firstLine="709"/>
        <w:jc w:val="both"/>
        <w:rPr>
          <w:sz w:val="28"/>
          <w:szCs w:val="28"/>
        </w:rPr>
      </w:pPr>
    </w:p>
    <w:p w:rsidR="000E7FF0" w:rsidRPr="0059327E" w:rsidRDefault="000F28AC" w:rsidP="002F7E15">
      <w:pPr>
        <w:pStyle w:val="3"/>
        <w:ind w:firstLine="709"/>
        <w:rPr>
          <w:szCs w:val="28"/>
        </w:rPr>
      </w:pPr>
      <w:r w:rsidRPr="0059327E">
        <w:rPr>
          <w:b/>
          <w:szCs w:val="28"/>
        </w:rPr>
        <w:t xml:space="preserve">Диапазон 4 ГГц </w:t>
      </w:r>
      <w:r w:rsidR="00771D9C" w:rsidRPr="0059327E">
        <w:rPr>
          <w:b/>
          <w:szCs w:val="28"/>
        </w:rPr>
        <w:t xml:space="preserve">(7,5 см) </w:t>
      </w:r>
      <w:r w:rsidRPr="0059327E">
        <w:rPr>
          <w:b/>
          <w:szCs w:val="28"/>
        </w:rPr>
        <w:t>(3.4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3.9 ГГц)</w:t>
      </w:r>
      <w:r w:rsidR="002F7E15" w:rsidRPr="0059327E">
        <w:rPr>
          <w:b/>
          <w:szCs w:val="28"/>
        </w:rPr>
        <w:t xml:space="preserve"> </w:t>
      </w:r>
      <w:r w:rsidR="000E7FF0" w:rsidRPr="0059327E">
        <w:rPr>
          <w:b/>
          <w:szCs w:val="28"/>
        </w:rPr>
        <w:t xml:space="preserve"> - </w:t>
      </w:r>
      <w:r w:rsidR="000E7FF0" w:rsidRPr="0059327E">
        <w:rPr>
          <w:szCs w:val="28"/>
        </w:rPr>
        <w:t xml:space="preserve">наиболее </w:t>
      </w:r>
      <w:r w:rsidRPr="0059327E">
        <w:rPr>
          <w:szCs w:val="28"/>
        </w:rPr>
        <w:t>освоенный и загр</w:t>
      </w:r>
      <w:r w:rsidRPr="0059327E">
        <w:rPr>
          <w:szCs w:val="28"/>
        </w:rPr>
        <w:t>у</w:t>
      </w:r>
      <w:r w:rsidRPr="0059327E">
        <w:rPr>
          <w:szCs w:val="28"/>
        </w:rPr>
        <w:t>женный РРЛ диапазон частот. В этом диапазоне работают многие магис</w:t>
      </w:r>
      <w:r w:rsidRPr="0059327E">
        <w:rPr>
          <w:szCs w:val="28"/>
        </w:rPr>
        <w:t>т</w:t>
      </w:r>
      <w:r w:rsidRPr="0059327E">
        <w:rPr>
          <w:szCs w:val="28"/>
        </w:rPr>
        <w:t>ральные системы связи. Характеризуется возможностью получать довольно протяж</w:t>
      </w:r>
      <w:r w:rsidR="00544680" w:rsidRPr="0059327E">
        <w:rPr>
          <w:szCs w:val="28"/>
        </w:rPr>
        <w:t>ё</w:t>
      </w:r>
      <w:r w:rsidRPr="0059327E">
        <w:rPr>
          <w:szCs w:val="28"/>
        </w:rPr>
        <w:t xml:space="preserve">нные </w:t>
      </w:r>
      <w:r w:rsidR="00AF1E00" w:rsidRPr="0059327E">
        <w:rPr>
          <w:szCs w:val="28"/>
        </w:rPr>
        <w:t>линии</w:t>
      </w:r>
      <w:r w:rsidRPr="0059327E">
        <w:rPr>
          <w:szCs w:val="28"/>
        </w:rPr>
        <w:t xml:space="preserve"> (40-</w:t>
      </w:r>
      <w:smartTag w:uri="urn:schemas-microsoft-com:office:smarttags" w:element="metricconverter">
        <w:smartTagPr>
          <w:attr w:name="ProductID" w:val="55 км"/>
        </w:smartTagPr>
        <w:r w:rsidRPr="0059327E">
          <w:rPr>
            <w:szCs w:val="28"/>
          </w:rPr>
          <w:t>55 км</w:t>
        </w:r>
      </w:smartTag>
      <w:r w:rsidRPr="0059327E">
        <w:rPr>
          <w:szCs w:val="28"/>
        </w:rPr>
        <w:t>) при  хороших качественных показателях. Остронаправленные антенны (с коэффициентами усиления порядка 40 дБ) обладают значительными габаритами и весом и, следовательно, требуют весьма дорогостоящих антенных опор.</w:t>
      </w:r>
    </w:p>
    <w:p w:rsidR="000F28AC" w:rsidRPr="0059327E" w:rsidRDefault="000F28AC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На распространение сигналов оказывает существенное воздействие а</w:t>
      </w:r>
      <w:r w:rsidRPr="0059327E">
        <w:rPr>
          <w:sz w:val="28"/>
          <w:szCs w:val="28"/>
        </w:rPr>
        <w:t>т</w:t>
      </w:r>
      <w:r w:rsidRPr="0059327E">
        <w:rPr>
          <w:sz w:val="28"/>
          <w:szCs w:val="28"/>
        </w:rPr>
        <w:t>мосферная рефракция, приводящая к экранированию сигнала препятствиями на прол</w:t>
      </w:r>
      <w:r w:rsidR="00544680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>тах, и интерференция прямых и отраж</w:t>
      </w:r>
      <w:r w:rsidR="00544680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>нных волн.</w:t>
      </w:r>
      <w:r w:rsidR="00EC7405" w:rsidRPr="0059327E">
        <w:rPr>
          <w:sz w:val="28"/>
          <w:szCs w:val="28"/>
        </w:rPr>
        <w:t xml:space="preserve"> </w:t>
      </w:r>
      <w:r w:rsidRPr="0059327E">
        <w:rPr>
          <w:sz w:val="28"/>
          <w:szCs w:val="28"/>
        </w:rPr>
        <w:t>Диапазон сложен с точки зрения электромагнитной совместимости, так как в н</w:t>
      </w:r>
      <w:r w:rsidR="00544680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 xml:space="preserve">м работает множество радиотехнических средств. </w:t>
      </w:r>
    </w:p>
    <w:p w:rsidR="00EF68E9" w:rsidRPr="0059327E" w:rsidRDefault="00EF68E9" w:rsidP="00CB1C04">
      <w:pPr>
        <w:ind w:firstLine="709"/>
        <w:jc w:val="both"/>
        <w:rPr>
          <w:sz w:val="28"/>
          <w:szCs w:val="28"/>
        </w:rPr>
      </w:pPr>
    </w:p>
    <w:p w:rsidR="000F28AC" w:rsidRPr="0059327E" w:rsidRDefault="000F28AC" w:rsidP="002F7E15">
      <w:pPr>
        <w:pStyle w:val="3"/>
        <w:ind w:firstLine="709"/>
        <w:rPr>
          <w:szCs w:val="28"/>
        </w:rPr>
      </w:pPr>
      <w:r w:rsidRPr="0059327E">
        <w:rPr>
          <w:b/>
          <w:szCs w:val="28"/>
        </w:rPr>
        <w:t xml:space="preserve">Диапазон 6 ГГц </w:t>
      </w:r>
      <w:r w:rsidR="00771D9C" w:rsidRPr="0059327E">
        <w:rPr>
          <w:b/>
          <w:szCs w:val="28"/>
        </w:rPr>
        <w:t xml:space="preserve">(5 см) </w:t>
      </w:r>
      <w:r w:rsidRPr="0059327E">
        <w:rPr>
          <w:b/>
          <w:szCs w:val="28"/>
        </w:rPr>
        <w:t>(5.6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6.2 ГГц)</w:t>
      </w:r>
      <w:r w:rsidR="002F7E15" w:rsidRPr="0059327E">
        <w:rPr>
          <w:b/>
          <w:szCs w:val="28"/>
        </w:rPr>
        <w:t xml:space="preserve"> - </w:t>
      </w:r>
      <w:r w:rsidR="002F7E15" w:rsidRPr="0059327E">
        <w:rPr>
          <w:szCs w:val="28"/>
        </w:rPr>
        <w:t xml:space="preserve">популярный </w:t>
      </w:r>
      <w:r w:rsidRPr="0059327E">
        <w:rPr>
          <w:szCs w:val="28"/>
        </w:rPr>
        <w:t>в последние дес</w:t>
      </w:r>
      <w:r w:rsidRPr="0059327E">
        <w:rPr>
          <w:szCs w:val="28"/>
        </w:rPr>
        <w:t>я</w:t>
      </w:r>
      <w:r w:rsidRPr="0059327E">
        <w:rPr>
          <w:szCs w:val="28"/>
        </w:rPr>
        <w:t>тилетия диапазон частот, предназначенный для магистральных систем связи. Позволяет получить достаточно эффективные системы РРЛ, передающие большие объ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>мы информации. Средняя протяж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>нность прол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>та достигает 40-</w:t>
      </w:r>
      <w:smartTag w:uri="urn:schemas-microsoft-com:office:smarttags" w:element="metricconverter">
        <w:smartTagPr>
          <w:attr w:name="ProductID" w:val="45 км"/>
        </w:smartTagPr>
        <w:r w:rsidRPr="0059327E">
          <w:rPr>
            <w:szCs w:val="28"/>
          </w:rPr>
          <w:t>45 км</w:t>
        </w:r>
      </w:smartTag>
      <w:r w:rsidRPr="0059327E">
        <w:rPr>
          <w:szCs w:val="28"/>
        </w:rPr>
        <w:t>. Размеры антенн не слишком велики (например, антенна с коэффиц</w:t>
      </w:r>
      <w:r w:rsidRPr="0059327E">
        <w:rPr>
          <w:szCs w:val="28"/>
        </w:rPr>
        <w:t>и</w:t>
      </w:r>
      <w:r w:rsidRPr="0059327E">
        <w:rPr>
          <w:szCs w:val="28"/>
        </w:rPr>
        <w:t xml:space="preserve">ентом усиления 43 дБ имеет диаметр </w:t>
      </w:r>
      <w:smartTag w:uri="urn:schemas-microsoft-com:office:smarttags" w:element="metricconverter">
        <w:smartTagPr>
          <w:attr w:name="ProductID" w:val="3.5 м"/>
        </w:smartTagPr>
        <w:r w:rsidRPr="0059327E">
          <w:rPr>
            <w:szCs w:val="28"/>
          </w:rPr>
          <w:t>3.5 м</w:t>
        </w:r>
      </w:smartTag>
      <w:r w:rsidRPr="0059327E">
        <w:rPr>
          <w:szCs w:val="28"/>
        </w:rPr>
        <w:t xml:space="preserve">). На распространение сигналов </w:t>
      </w:r>
      <w:r w:rsidRPr="0059327E">
        <w:rPr>
          <w:szCs w:val="28"/>
        </w:rPr>
        <w:lastRenderedPageBreak/>
        <w:t>оказывает существенное воздействие атмосферная рефракция, приводящая к экранированию сигнала препятствиями на прол</w:t>
      </w:r>
      <w:r w:rsidR="0094686A" w:rsidRPr="0059327E">
        <w:rPr>
          <w:szCs w:val="28"/>
        </w:rPr>
        <w:t>ё</w:t>
      </w:r>
      <w:r w:rsidRPr="0059327E">
        <w:rPr>
          <w:szCs w:val="28"/>
        </w:rPr>
        <w:t>тах, и интерференция пр</w:t>
      </w:r>
      <w:r w:rsidRPr="0059327E">
        <w:rPr>
          <w:szCs w:val="28"/>
        </w:rPr>
        <w:t>я</w:t>
      </w:r>
      <w:r w:rsidRPr="0059327E">
        <w:rPr>
          <w:szCs w:val="28"/>
        </w:rPr>
        <w:t>мых и отраж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 xml:space="preserve">нных волн. </w:t>
      </w:r>
    </w:p>
    <w:p w:rsidR="00EF68E9" w:rsidRPr="0059327E" w:rsidRDefault="00EF68E9" w:rsidP="00CB1C04">
      <w:pPr>
        <w:ind w:firstLine="709"/>
        <w:jc w:val="both"/>
        <w:rPr>
          <w:sz w:val="28"/>
          <w:szCs w:val="28"/>
        </w:rPr>
      </w:pPr>
    </w:p>
    <w:p w:rsidR="002A5AD1" w:rsidRPr="0059327E" w:rsidRDefault="000F28AC" w:rsidP="002F7E15">
      <w:pPr>
        <w:pStyle w:val="3"/>
        <w:ind w:firstLine="709"/>
        <w:rPr>
          <w:szCs w:val="28"/>
        </w:rPr>
      </w:pPr>
      <w:r w:rsidRPr="0059327E">
        <w:rPr>
          <w:b/>
          <w:szCs w:val="28"/>
        </w:rPr>
        <w:t xml:space="preserve">Диапазон 8 </w:t>
      </w:r>
      <w:r w:rsidR="00771D9C" w:rsidRPr="0059327E">
        <w:rPr>
          <w:b/>
          <w:szCs w:val="28"/>
        </w:rPr>
        <w:t xml:space="preserve">(3,75 см) </w:t>
      </w:r>
      <w:r w:rsidRPr="0059327E">
        <w:rPr>
          <w:b/>
          <w:szCs w:val="28"/>
        </w:rPr>
        <w:t>ГГц (7.9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8.4 ГГц)</w:t>
      </w:r>
      <w:r w:rsidR="002F7E15" w:rsidRPr="0059327E">
        <w:rPr>
          <w:b/>
          <w:szCs w:val="28"/>
        </w:rPr>
        <w:t xml:space="preserve"> </w:t>
      </w:r>
      <w:r w:rsidRPr="0059327E">
        <w:rPr>
          <w:szCs w:val="28"/>
        </w:rPr>
        <w:t>освоен достаточно хорошо. В н</w:t>
      </w:r>
      <w:r w:rsidR="00497312" w:rsidRPr="0059327E">
        <w:rPr>
          <w:szCs w:val="28"/>
        </w:rPr>
        <w:t>ё</w:t>
      </w:r>
      <w:r w:rsidRPr="0059327E">
        <w:rPr>
          <w:szCs w:val="28"/>
        </w:rPr>
        <w:t xml:space="preserve">м работает большое количество радиорелейных систем средней </w:t>
      </w:r>
      <w:r w:rsidR="0094686A" w:rsidRPr="0059327E">
        <w:rPr>
          <w:szCs w:val="28"/>
        </w:rPr>
        <w:t>ё</w:t>
      </w:r>
      <w:r w:rsidRPr="0059327E">
        <w:rPr>
          <w:szCs w:val="28"/>
        </w:rPr>
        <w:t>мкости</w:t>
      </w:r>
      <w:r w:rsidR="00AE1FBE" w:rsidRPr="0059327E">
        <w:rPr>
          <w:szCs w:val="28"/>
        </w:rPr>
        <w:t xml:space="preserve">, имеющих </w:t>
      </w:r>
      <w:r w:rsidRPr="0059327E">
        <w:rPr>
          <w:szCs w:val="28"/>
        </w:rPr>
        <w:t xml:space="preserve">300-700 </w:t>
      </w:r>
      <w:r w:rsidR="0052667E" w:rsidRPr="0059327E">
        <w:rPr>
          <w:szCs w:val="28"/>
        </w:rPr>
        <w:t>телефонных</w:t>
      </w:r>
      <w:r w:rsidRPr="0059327E">
        <w:rPr>
          <w:szCs w:val="28"/>
        </w:rPr>
        <w:t xml:space="preserve"> каналов в стволе для аналоговых и до 55 Мбит/</w:t>
      </w:r>
      <w:proofErr w:type="gramStart"/>
      <w:r w:rsidRPr="0059327E">
        <w:rPr>
          <w:szCs w:val="28"/>
        </w:rPr>
        <w:t>с</w:t>
      </w:r>
      <w:proofErr w:type="gramEnd"/>
      <w:r w:rsidRPr="0059327E">
        <w:rPr>
          <w:szCs w:val="28"/>
        </w:rPr>
        <w:t xml:space="preserve"> - для цифровых</w:t>
      </w:r>
      <w:r w:rsidR="00AE1FBE" w:rsidRPr="0059327E">
        <w:rPr>
          <w:szCs w:val="28"/>
        </w:rPr>
        <w:t xml:space="preserve"> систем</w:t>
      </w:r>
      <w:r w:rsidRPr="0059327E">
        <w:rPr>
          <w:szCs w:val="28"/>
        </w:rPr>
        <w:t xml:space="preserve">. Существует и аппаратура большой </w:t>
      </w:r>
      <w:r w:rsidR="0094686A" w:rsidRPr="0059327E">
        <w:rPr>
          <w:szCs w:val="28"/>
        </w:rPr>
        <w:t>ё</w:t>
      </w:r>
      <w:r w:rsidRPr="0059327E">
        <w:rPr>
          <w:szCs w:val="28"/>
        </w:rPr>
        <w:t>мкости, предназначенная для передачи потоков STM-1.</w:t>
      </w:r>
      <w:r w:rsidR="002A5AD1" w:rsidRPr="0059327E">
        <w:rPr>
          <w:szCs w:val="28"/>
        </w:rPr>
        <w:t xml:space="preserve"> </w:t>
      </w:r>
      <w:r w:rsidRPr="0059327E">
        <w:rPr>
          <w:szCs w:val="28"/>
        </w:rPr>
        <w:t xml:space="preserve"> В этом диапазоне на распр</w:t>
      </w:r>
      <w:r w:rsidRPr="0059327E">
        <w:rPr>
          <w:szCs w:val="28"/>
        </w:rPr>
        <w:t>о</w:t>
      </w:r>
      <w:r w:rsidRPr="0059327E">
        <w:rPr>
          <w:szCs w:val="28"/>
        </w:rPr>
        <w:t>странение сигнала начинают оказывать влияние гидрометеоры (дождь, снег, туман и пр.). Средняя протяж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>нность прол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>та РРЛ составляет 30</w:t>
      </w:r>
      <w:smartTag w:uri="urn:schemas-microsoft-com:office:smarttags" w:element="metricconverter">
        <w:smartTagPr>
          <w:attr w:name="ProductID" w:val="40 км"/>
        </w:smartTagPr>
        <w:r w:rsidR="00082B63" w:rsidRPr="0059327E">
          <w:rPr>
            <w:szCs w:val="28"/>
          </w:rPr>
          <w:sym w:font="Symbol" w:char="F0B8"/>
        </w:r>
        <w:r w:rsidRPr="0059327E">
          <w:rPr>
            <w:szCs w:val="28"/>
          </w:rPr>
          <w:t>40 км</w:t>
        </w:r>
      </w:smartTag>
      <w:r w:rsidRPr="0059327E">
        <w:rPr>
          <w:szCs w:val="28"/>
        </w:rPr>
        <w:t>. А</w:t>
      </w:r>
      <w:r w:rsidRPr="0059327E">
        <w:rPr>
          <w:szCs w:val="28"/>
        </w:rPr>
        <w:t>н</w:t>
      </w:r>
      <w:r w:rsidRPr="0059327E">
        <w:rPr>
          <w:szCs w:val="28"/>
        </w:rPr>
        <w:t xml:space="preserve">тенны имеют высокий коэффициент усиления при диаметрах </w:t>
      </w:r>
      <w:r w:rsidR="00786847" w:rsidRPr="0059327E">
        <w:rPr>
          <w:szCs w:val="28"/>
        </w:rPr>
        <w:t>около</w:t>
      </w:r>
      <w:r w:rsidRPr="0059327E">
        <w:rPr>
          <w:szCs w:val="28"/>
        </w:rPr>
        <w:t xml:space="preserve"> 1.5 </w:t>
      </w:r>
      <w:r w:rsidR="00082B63" w:rsidRPr="0059327E">
        <w:rPr>
          <w:szCs w:val="28"/>
        </w:rPr>
        <w:sym w:font="Symbol" w:char="F0B8"/>
      </w:r>
      <w:r w:rsidRPr="0059327E">
        <w:rPr>
          <w:szCs w:val="28"/>
        </w:rPr>
        <w:t xml:space="preserve"> </w:t>
      </w:r>
      <w:smartTag w:uri="urn:schemas-microsoft-com:office:smarttags" w:element="metricconverter">
        <w:smartTagPr>
          <w:attr w:name="ProductID" w:val="2.5 м"/>
        </w:smartTagPr>
        <w:r w:rsidRPr="0059327E">
          <w:rPr>
            <w:szCs w:val="28"/>
          </w:rPr>
          <w:t>2.5 м</w:t>
        </w:r>
      </w:smartTag>
      <w:r w:rsidRPr="0059327E">
        <w:rPr>
          <w:szCs w:val="28"/>
        </w:rPr>
        <w:t>.</w:t>
      </w:r>
      <w:r w:rsidR="002A5AD1" w:rsidRPr="0059327E">
        <w:rPr>
          <w:szCs w:val="28"/>
        </w:rPr>
        <w:t xml:space="preserve"> </w:t>
      </w:r>
      <w:r w:rsidRPr="0059327E">
        <w:rPr>
          <w:szCs w:val="28"/>
        </w:rPr>
        <w:t xml:space="preserve"> </w:t>
      </w:r>
    </w:p>
    <w:p w:rsidR="000F28AC" w:rsidRPr="0059327E" w:rsidRDefault="000F28AC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Число радиосредств, использующих этот диапазон, пока относительно невелико, и, следовательно, электромагнитная обстановка благополучна. О</w:t>
      </w:r>
      <w:r w:rsidRPr="0059327E">
        <w:rPr>
          <w:sz w:val="28"/>
          <w:szCs w:val="28"/>
        </w:rPr>
        <w:t>д</w:t>
      </w:r>
      <w:r w:rsidRPr="0059327E">
        <w:rPr>
          <w:sz w:val="28"/>
          <w:szCs w:val="28"/>
        </w:rPr>
        <w:t>нако необходимо учитывать помехи от соседних радиорелейных линий, р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 xml:space="preserve">ботающих в данном диапазоне частот. </w:t>
      </w:r>
      <w:r w:rsidRPr="0059327E">
        <w:rPr>
          <w:sz w:val="28"/>
          <w:szCs w:val="28"/>
        </w:rPr>
        <w:br/>
        <w:t xml:space="preserve">    </w:t>
      </w:r>
      <w:r w:rsidR="006242D6" w:rsidRPr="0059327E">
        <w:rPr>
          <w:sz w:val="28"/>
          <w:szCs w:val="28"/>
        </w:rPr>
        <w:tab/>
      </w:r>
      <w:r w:rsidRPr="0059327E">
        <w:rPr>
          <w:sz w:val="28"/>
          <w:szCs w:val="28"/>
        </w:rPr>
        <w:t xml:space="preserve">В настоящее время диапазон применяется для организации </w:t>
      </w:r>
      <w:r w:rsidR="00E135EF" w:rsidRPr="0059327E">
        <w:rPr>
          <w:sz w:val="28"/>
          <w:szCs w:val="28"/>
        </w:rPr>
        <w:t>регионал</w:t>
      </w:r>
      <w:r w:rsidR="00E135EF" w:rsidRPr="0059327E">
        <w:rPr>
          <w:sz w:val="28"/>
          <w:szCs w:val="28"/>
        </w:rPr>
        <w:t>ь</w:t>
      </w:r>
      <w:r w:rsidR="00E135EF" w:rsidRPr="0059327E">
        <w:rPr>
          <w:sz w:val="28"/>
          <w:szCs w:val="28"/>
        </w:rPr>
        <w:t>ных</w:t>
      </w:r>
      <w:r w:rsidRPr="0059327E">
        <w:rPr>
          <w:sz w:val="28"/>
          <w:szCs w:val="28"/>
        </w:rPr>
        <w:t xml:space="preserve"> линий связи и различных ответвлений от магистральных систем. </w:t>
      </w:r>
      <w:r w:rsidR="0094686A" w:rsidRPr="0059327E">
        <w:rPr>
          <w:sz w:val="28"/>
          <w:szCs w:val="28"/>
        </w:rPr>
        <w:t>Многие</w:t>
      </w:r>
      <w:r w:rsidRPr="0059327E">
        <w:rPr>
          <w:sz w:val="28"/>
          <w:szCs w:val="28"/>
        </w:rPr>
        <w:t xml:space="preserve"> фирмы хорошо освоили производство аппаратуры и предлагают на рынке широкий спектр аналоговых и цифровых систем как средней, так и большой </w:t>
      </w:r>
      <w:r w:rsidR="0094686A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 xml:space="preserve">мкости. </w:t>
      </w:r>
    </w:p>
    <w:p w:rsidR="00EF68E9" w:rsidRPr="0059327E" w:rsidRDefault="00EF68E9" w:rsidP="00CB1C04">
      <w:pPr>
        <w:ind w:firstLine="709"/>
        <w:jc w:val="both"/>
        <w:rPr>
          <w:sz w:val="28"/>
          <w:szCs w:val="28"/>
        </w:rPr>
      </w:pPr>
    </w:p>
    <w:p w:rsidR="002F7E15" w:rsidRPr="0059327E" w:rsidRDefault="000F28AC" w:rsidP="002F7E15">
      <w:pPr>
        <w:ind w:firstLine="709"/>
        <w:jc w:val="both"/>
        <w:rPr>
          <w:sz w:val="28"/>
          <w:szCs w:val="28"/>
        </w:rPr>
      </w:pPr>
      <w:r w:rsidRPr="0059327E">
        <w:rPr>
          <w:b/>
          <w:sz w:val="28"/>
          <w:szCs w:val="28"/>
        </w:rPr>
        <w:t xml:space="preserve"> Диапазоны 11 и 13 ГГц  </w:t>
      </w:r>
      <w:r w:rsidR="00771D9C" w:rsidRPr="0059327E">
        <w:rPr>
          <w:b/>
          <w:sz w:val="28"/>
          <w:szCs w:val="28"/>
        </w:rPr>
        <w:t xml:space="preserve">(2,5 см) </w:t>
      </w:r>
      <w:r w:rsidRPr="0059327E">
        <w:rPr>
          <w:b/>
          <w:sz w:val="28"/>
          <w:szCs w:val="28"/>
        </w:rPr>
        <w:t>(10.7</w:t>
      </w:r>
      <w:r w:rsidR="00082B63" w:rsidRPr="0059327E">
        <w:rPr>
          <w:sz w:val="28"/>
          <w:szCs w:val="28"/>
        </w:rPr>
        <w:sym w:font="Symbol" w:char="F0B8"/>
      </w:r>
      <w:r w:rsidRPr="0059327E">
        <w:rPr>
          <w:b/>
          <w:sz w:val="28"/>
          <w:szCs w:val="28"/>
        </w:rPr>
        <w:t>11.7, 12.7</w:t>
      </w:r>
      <w:r w:rsidR="00082B63" w:rsidRPr="0059327E">
        <w:rPr>
          <w:sz w:val="28"/>
          <w:szCs w:val="28"/>
        </w:rPr>
        <w:sym w:font="Symbol" w:char="F0B8"/>
      </w:r>
      <w:r w:rsidRPr="0059327E">
        <w:rPr>
          <w:b/>
          <w:sz w:val="28"/>
          <w:szCs w:val="28"/>
        </w:rPr>
        <w:t>13.2 ГГц)</w:t>
      </w:r>
      <w:r w:rsidR="002F7E15" w:rsidRPr="0059327E">
        <w:rPr>
          <w:sz w:val="28"/>
          <w:szCs w:val="28"/>
        </w:rPr>
        <w:t xml:space="preserve"> перспе</w:t>
      </w:r>
      <w:r w:rsidR="002F7E15" w:rsidRPr="0059327E">
        <w:rPr>
          <w:sz w:val="28"/>
          <w:szCs w:val="28"/>
        </w:rPr>
        <w:t>к</w:t>
      </w:r>
      <w:r w:rsidR="002F7E15" w:rsidRPr="0059327E">
        <w:rPr>
          <w:sz w:val="28"/>
          <w:szCs w:val="28"/>
        </w:rPr>
        <w:t>тивны с точки зрения эффективности систем РРЛ. При протяжённости пр</w:t>
      </w:r>
      <w:r w:rsidR="002F7E15" w:rsidRPr="0059327E">
        <w:rPr>
          <w:sz w:val="28"/>
          <w:szCs w:val="28"/>
        </w:rPr>
        <w:t>о</w:t>
      </w:r>
      <w:r w:rsidR="002F7E15" w:rsidRPr="0059327E">
        <w:rPr>
          <w:sz w:val="28"/>
          <w:szCs w:val="28"/>
        </w:rPr>
        <w:t>лёта 15-</w:t>
      </w:r>
      <w:smartTag w:uri="urn:schemas-microsoft-com:office:smarttags" w:element="metricconverter">
        <w:smartTagPr>
          <w:attr w:name="ProductID" w:val="30 км"/>
        </w:smartTagPr>
        <w:r w:rsidR="002F7E15" w:rsidRPr="0059327E">
          <w:rPr>
            <w:sz w:val="28"/>
            <w:szCs w:val="28"/>
          </w:rPr>
          <w:t>30 км</w:t>
        </w:r>
      </w:smartTag>
      <w:r w:rsidR="002F7E15" w:rsidRPr="0059327E">
        <w:rPr>
          <w:sz w:val="28"/>
          <w:szCs w:val="28"/>
        </w:rPr>
        <w:t>, высокоэффективные антенны имеют небольшие габариты и вес, что обеспечивает относительную дешевизну антенных опор.</w:t>
      </w:r>
    </w:p>
    <w:p w:rsidR="002F7E15" w:rsidRPr="0059327E" w:rsidRDefault="002F7E15" w:rsidP="002F7E15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Доля влияния атмосферной рефракции на устойчивость работы систем уменьшается, но увеличивается влияние гидрометеоров.   В этих диапазонах, в основном, строятся цифровые радиорелейные системы связи на скорости до 55 Мбит/с, хотя, есть примеры передачи цифровых потоков со скоростями до 155 Мбит/</w:t>
      </w:r>
      <w:proofErr w:type="gramStart"/>
      <w:r w:rsidRPr="0059327E">
        <w:rPr>
          <w:sz w:val="28"/>
          <w:szCs w:val="28"/>
        </w:rPr>
        <w:t>с</w:t>
      </w:r>
      <w:proofErr w:type="gramEnd"/>
      <w:r w:rsidRPr="0059327E">
        <w:rPr>
          <w:sz w:val="28"/>
          <w:szCs w:val="28"/>
        </w:rPr>
        <w:t xml:space="preserve">.  </w:t>
      </w:r>
    </w:p>
    <w:p w:rsidR="002F7E15" w:rsidRPr="0059327E" w:rsidRDefault="002F7E15" w:rsidP="002F7E15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Аппаратура часто строится в виде моноблоков, т.е. приёмопередатчики объединены с антенной и располагаются на вершине антенной опоры.  Эти диапазоны используют большое количество разнообразных радиосредств. Спутниковые системы связи, различные радиолокаторы и пеленгаторы, о</w:t>
      </w:r>
      <w:r w:rsidRPr="0059327E">
        <w:rPr>
          <w:sz w:val="28"/>
          <w:szCs w:val="28"/>
        </w:rPr>
        <w:t>х</w:t>
      </w:r>
      <w:r w:rsidRPr="0059327E">
        <w:rPr>
          <w:sz w:val="28"/>
          <w:szCs w:val="28"/>
        </w:rPr>
        <w:t xml:space="preserve">ранные системы создают неблагоприятную электромагнитную обстановку, что затрудняет работу в данных диапазонах. </w:t>
      </w:r>
    </w:p>
    <w:p w:rsidR="000F28AC" w:rsidRPr="0059327E" w:rsidRDefault="000F28AC" w:rsidP="00CB1C04">
      <w:pPr>
        <w:pStyle w:val="3"/>
        <w:ind w:firstLine="709"/>
        <w:rPr>
          <w:b/>
          <w:szCs w:val="28"/>
        </w:rPr>
      </w:pPr>
    </w:p>
    <w:p w:rsidR="0094686A" w:rsidRPr="0059327E" w:rsidRDefault="000F28AC" w:rsidP="002F7E15">
      <w:pPr>
        <w:pStyle w:val="3"/>
        <w:ind w:firstLine="709"/>
        <w:rPr>
          <w:szCs w:val="28"/>
        </w:rPr>
      </w:pPr>
      <w:r w:rsidRPr="0059327E">
        <w:rPr>
          <w:b/>
          <w:szCs w:val="28"/>
        </w:rPr>
        <w:t>Диапазоны 15 и 18 ГГц (14.5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15.35, 17.7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19.7 ГГц)</w:t>
      </w:r>
      <w:r w:rsidR="002F7E15" w:rsidRPr="0059327E">
        <w:rPr>
          <w:b/>
          <w:szCs w:val="28"/>
        </w:rPr>
        <w:t xml:space="preserve">. </w:t>
      </w:r>
      <w:r w:rsidRPr="0059327E">
        <w:rPr>
          <w:szCs w:val="28"/>
        </w:rPr>
        <w:t>Интенсивное ра</w:t>
      </w:r>
      <w:r w:rsidRPr="0059327E">
        <w:rPr>
          <w:szCs w:val="28"/>
        </w:rPr>
        <w:t>з</w:t>
      </w:r>
      <w:r w:rsidRPr="0059327E">
        <w:rPr>
          <w:szCs w:val="28"/>
        </w:rPr>
        <w:t>витие систем связи привело к бурному освоению этих диапазонов частот. Средняя протяж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>нность прол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 xml:space="preserve">тов достигает </w:t>
      </w:r>
      <w:smartTag w:uri="urn:schemas-microsoft-com:office:smarttags" w:element="metricconverter">
        <w:smartTagPr>
          <w:attr w:name="ProductID" w:val="20 км"/>
        </w:smartTagPr>
        <w:r w:rsidRPr="0059327E">
          <w:rPr>
            <w:szCs w:val="28"/>
          </w:rPr>
          <w:t>20 км</w:t>
        </w:r>
      </w:smartTag>
      <w:r w:rsidRPr="0059327E">
        <w:rPr>
          <w:szCs w:val="28"/>
        </w:rPr>
        <w:t xml:space="preserve"> для зон с умеренным кл</w:t>
      </w:r>
      <w:r w:rsidRPr="0059327E">
        <w:rPr>
          <w:szCs w:val="28"/>
        </w:rPr>
        <w:t>и</w:t>
      </w:r>
      <w:r w:rsidRPr="0059327E">
        <w:rPr>
          <w:szCs w:val="28"/>
        </w:rPr>
        <w:t xml:space="preserve">матом. Аппаратура выполняется в виде моноблока. Типовые параболические антенны имеют диаметры 0.6, 1.2 или </w:t>
      </w:r>
      <w:smartTag w:uri="urn:schemas-microsoft-com:office:smarttags" w:element="metricconverter">
        <w:smartTagPr>
          <w:attr w:name="ProductID" w:val="1.8 м"/>
        </w:smartTagPr>
        <w:r w:rsidRPr="0059327E">
          <w:rPr>
            <w:szCs w:val="28"/>
          </w:rPr>
          <w:t>1.8 м</w:t>
        </w:r>
      </w:smartTag>
      <w:r w:rsidRPr="0059327E">
        <w:rPr>
          <w:szCs w:val="28"/>
        </w:rPr>
        <w:t xml:space="preserve"> при коэффициентах усиления от </w:t>
      </w:r>
      <w:r w:rsidRPr="0059327E">
        <w:rPr>
          <w:szCs w:val="28"/>
        </w:rPr>
        <w:lastRenderedPageBreak/>
        <w:t>38 до 46 дБ.</w:t>
      </w:r>
      <w:r w:rsidR="00313619" w:rsidRPr="0059327E">
        <w:rPr>
          <w:szCs w:val="28"/>
        </w:rPr>
        <w:t xml:space="preserve"> </w:t>
      </w:r>
      <w:r w:rsidRPr="0059327E">
        <w:rPr>
          <w:szCs w:val="28"/>
        </w:rPr>
        <w:t xml:space="preserve">В ряде регионов </w:t>
      </w:r>
      <w:r w:rsidR="0094686A" w:rsidRPr="0059327E">
        <w:rPr>
          <w:szCs w:val="28"/>
        </w:rPr>
        <w:t>СНГ</w:t>
      </w:r>
      <w:r w:rsidRPr="0059327E">
        <w:rPr>
          <w:szCs w:val="28"/>
        </w:rPr>
        <w:t xml:space="preserve"> диапазон 15 ГГц уже перегружен ради</w:t>
      </w:r>
      <w:r w:rsidRPr="0059327E">
        <w:rPr>
          <w:szCs w:val="28"/>
        </w:rPr>
        <w:t>о</w:t>
      </w:r>
      <w:r w:rsidRPr="0059327E">
        <w:rPr>
          <w:szCs w:val="28"/>
        </w:rPr>
        <w:t>средствами. Диапазон 18 ГГц пока более  свободен.</w:t>
      </w:r>
      <w:r w:rsidR="0094686A" w:rsidRPr="0059327E">
        <w:rPr>
          <w:szCs w:val="28"/>
        </w:rPr>
        <w:t xml:space="preserve"> </w:t>
      </w:r>
    </w:p>
    <w:p w:rsidR="00EF68E9" w:rsidRPr="0059327E" w:rsidRDefault="000F28AC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На распространение сигналов сильное влияние оказывают гидромете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ры и интерференция прямых и отраж</w:t>
      </w:r>
      <w:r w:rsidR="0094686A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>нных волн. Ослабление в дожде может составлять 1</w:t>
      </w:r>
      <w:r w:rsidR="00082B63" w:rsidRPr="0059327E">
        <w:rPr>
          <w:sz w:val="28"/>
          <w:szCs w:val="28"/>
        </w:rPr>
        <w:sym w:font="Symbol" w:char="F0B8"/>
      </w:r>
      <w:r w:rsidRPr="0059327E">
        <w:rPr>
          <w:sz w:val="28"/>
          <w:szCs w:val="28"/>
        </w:rPr>
        <w:t>12 дБ/км (при интенсивности дождей 20-160 мм/час). Некот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рое влияние оказывает и сама атмосфера (</w:t>
      </w:r>
      <w:r w:rsidR="006242D6" w:rsidRPr="0059327E">
        <w:rPr>
          <w:sz w:val="28"/>
          <w:szCs w:val="28"/>
        </w:rPr>
        <w:t xml:space="preserve">молекулы </w:t>
      </w:r>
      <w:r w:rsidRPr="0059327E">
        <w:rPr>
          <w:sz w:val="28"/>
          <w:szCs w:val="28"/>
        </w:rPr>
        <w:t>кислорода и воды), о</w:t>
      </w:r>
      <w:r w:rsidRPr="0059327E">
        <w:rPr>
          <w:sz w:val="28"/>
          <w:szCs w:val="28"/>
        </w:rPr>
        <w:t>с</w:t>
      </w:r>
      <w:r w:rsidRPr="0059327E">
        <w:rPr>
          <w:sz w:val="28"/>
          <w:szCs w:val="28"/>
        </w:rPr>
        <w:t xml:space="preserve">лабление в которой достигает 0.1 дБ/км. </w:t>
      </w:r>
    </w:p>
    <w:p w:rsidR="002F7E15" w:rsidRPr="0059327E" w:rsidRDefault="000F28AC" w:rsidP="002F7E15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br/>
        <w:t xml:space="preserve">  </w:t>
      </w:r>
      <w:r w:rsidR="00A97417" w:rsidRPr="0059327E">
        <w:rPr>
          <w:sz w:val="28"/>
          <w:szCs w:val="28"/>
        </w:rPr>
        <w:tab/>
      </w:r>
      <w:r w:rsidRPr="0059327E">
        <w:rPr>
          <w:b/>
          <w:sz w:val="28"/>
          <w:szCs w:val="28"/>
        </w:rPr>
        <w:t>Диапазон 23 ГГц (21.2</w:t>
      </w:r>
      <w:r w:rsidR="00082B63" w:rsidRPr="0059327E">
        <w:rPr>
          <w:sz w:val="28"/>
          <w:szCs w:val="28"/>
        </w:rPr>
        <w:sym w:font="Symbol" w:char="F0B8"/>
      </w:r>
      <w:r w:rsidRPr="0059327E">
        <w:rPr>
          <w:b/>
          <w:sz w:val="28"/>
          <w:szCs w:val="28"/>
        </w:rPr>
        <w:t>23.6 ГГц)</w:t>
      </w:r>
      <w:r w:rsidR="002F7E15" w:rsidRPr="0059327E">
        <w:rPr>
          <w:b/>
          <w:sz w:val="28"/>
          <w:szCs w:val="28"/>
        </w:rPr>
        <w:t xml:space="preserve">. </w:t>
      </w:r>
      <w:r w:rsidR="002F7E15" w:rsidRPr="0059327E">
        <w:rPr>
          <w:sz w:val="28"/>
          <w:szCs w:val="28"/>
        </w:rPr>
        <w:t>В этом диапазоне разрешено стр</w:t>
      </w:r>
      <w:r w:rsidR="002F7E15" w:rsidRPr="0059327E">
        <w:rPr>
          <w:sz w:val="28"/>
          <w:szCs w:val="28"/>
        </w:rPr>
        <w:t>о</w:t>
      </w:r>
      <w:r w:rsidR="002F7E15" w:rsidRPr="0059327E">
        <w:rPr>
          <w:sz w:val="28"/>
          <w:szCs w:val="28"/>
        </w:rPr>
        <w:t>ить  системы аналоговой и цифровой связи любой ёмкости. Средняя прот</w:t>
      </w:r>
      <w:r w:rsidR="002F7E15" w:rsidRPr="0059327E">
        <w:rPr>
          <w:sz w:val="28"/>
          <w:szCs w:val="28"/>
        </w:rPr>
        <w:t>я</w:t>
      </w:r>
      <w:r w:rsidR="002F7E15" w:rsidRPr="0059327E">
        <w:rPr>
          <w:sz w:val="28"/>
          <w:szCs w:val="28"/>
        </w:rPr>
        <w:t xml:space="preserve">жённость пролётов меньше </w:t>
      </w:r>
      <w:smartTag w:uri="urn:schemas-microsoft-com:office:smarttags" w:element="metricconverter">
        <w:smartTagPr>
          <w:attr w:name="ProductID" w:val="20 км"/>
        </w:smartTagPr>
        <w:r w:rsidR="002F7E15" w:rsidRPr="0059327E">
          <w:rPr>
            <w:sz w:val="28"/>
            <w:szCs w:val="28"/>
          </w:rPr>
          <w:t>20 км</w:t>
        </w:r>
      </w:smartTag>
      <w:r w:rsidR="002F7E15" w:rsidRPr="0059327E">
        <w:rPr>
          <w:sz w:val="28"/>
          <w:szCs w:val="28"/>
        </w:rPr>
        <w:t>, так как на распространение сигналов сил</w:t>
      </w:r>
      <w:r w:rsidR="002F7E15" w:rsidRPr="0059327E">
        <w:rPr>
          <w:sz w:val="28"/>
          <w:szCs w:val="28"/>
        </w:rPr>
        <w:t>ь</w:t>
      </w:r>
      <w:r w:rsidR="002F7E15" w:rsidRPr="0059327E">
        <w:rPr>
          <w:sz w:val="28"/>
          <w:szCs w:val="28"/>
        </w:rPr>
        <w:t>ное влияние оказывают гидрометеоры и ослабления в атмосфере. Желател</w:t>
      </w:r>
      <w:r w:rsidR="002F7E15" w:rsidRPr="0059327E">
        <w:rPr>
          <w:sz w:val="28"/>
          <w:szCs w:val="28"/>
        </w:rPr>
        <w:t>ь</w:t>
      </w:r>
      <w:r w:rsidR="002F7E15" w:rsidRPr="0059327E">
        <w:rPr>
          <w:sz w:val="28"/>
          <w:szCs w:val="28"/>
        </w:rPr>
        <w:t>но использовать вертикальную поляризацию радиоволн, хотя разрешено и</w:t>
      </w:r>
      <w:r w:rsidR="002F7E15" w:rsidRPr="0059327E">
        <w:rPr>
          <w:sz w:val="28"/>
          <w:szCs w:val="28"/>
        </w:rPr>
        <w:t>с</w:t>
      </w:r>
      <w:r w:rsidR="002F7E15" w:rsidRPr="0059327E">
        <w:rPr>
          <w:sz w:val="28"/>
          <w:szCs w:val="28"/>
        </w:rPr>
        <w:t xml:space="preserve">пользование любой поляризации. Типовые параболические антенны имеют диаметры 0.3, 0.6 и </w:t>
      </w:r>
      <w:smartTag w:uri="urn:schemas-microsoft-com:office:smarttags" w:element="metricconverter">
        <w:smartTagPr>
          <w:attr w:name="ProductID" w:val="1.2 м"/>
        </w:smartTagPr>
        <w:r w:rsidR="002F7E15" w:rsidRPr="0059327E">
          <w:rPr>
            <w:sz w:val="28"/>
            <w:szCs w:val="28"/>
          </w:rPr>
          <w:t>1.2 м</w:t>
        </w:r>
      </w:smartTag>
      <w:r w:rsidR="002F7E15" w:rsidRPr="0059327E">
        <w:rPr>
          <w:sz w:val="28"/>
          <w:szCs w:val="28"/>
        </w:rPr>
        <w:t xml:space="preserve">. </w:t>
      </w:r>
    </w:p>
    <w:p w:rsidR="002F7E15" w:rsidRPr="0059327E" w:rsidRDefault="002F7E15" w:rsidP="002F7E15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Ослабление в дождях может быть от 2 до 18 дБ/км, а в атмосфере до</w:t>
      </w:r>
      <w:r w:rsidRPr="0059327E">
        <w:rPr>
          <w:sz w:val="28"/>
          <w:szCs w:val="28"/>
        </w:rPr>
        <w:t>с</w:t>
      </w:r>
      <w:r w:rsidRPr="0059327E">
        <w:rPr>
          <w:sz w:val="28"/>
          <w:szCs w:val="28"/>
        </w:rPr>
        <w:t xml:space="preserve">тигает 0.2 дБ/км. Диапазон разрешено использовать в спутниковых системах связи. Поэтому при расчётах необходимо учитывать возможность помех и электромагнитной совместимости. </w:t>
      </w:r>
    </w:p>
    <w:p w:rsidR="000F28AC" w:rsidRPr="0059327E" w:rsidRDefault="000F28AC" w:rsidP="00CB1C04">
      <w:pPr>
        <w:ind w:firstLine="709"/>
        <w:jc w:val="both"/>
        <w:rPr>
          <w:b/>
          <w:sz w:val="28"/>
          <w:szCs w:val="28"/>
        </w:rPr>
      </w:pPr>
    </w:p>
    <w:p w:rsidR="000F28AC" w:rsidRPr="0059327E" w:rsidRDefault="000F28AC" w:rsidP="00CB1C04">
      <w:pPr>
        <w:pStyle w:val="3"/>
        <w:ind w:firstLine="709"/>
        <w:rPr>
          <w:b/>
          <w:szCs w:val="28"/>
        </w:rPr>
      </w:pPr>
      <w:r w:rsidRPr="0059327E">
        <w:rPr>
          <w:b/>
          <w:szCs w:val="28"/>
        </w:rPr>
        <w:t>Диапазон 27 ГГц (25.25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27.5 ГГц)</w:t>
      </w:r>
      <w:r w:rsidR="002F7E15" w:rsidRPr="0059327E">
        <w:rPr>
          <w:szCs w:val="28"/>
        </w:rPr>
        <w:t xml:space="preserve"> предназначен для построения си</w:t>
      </w:r>
      <w:r w:rsidR="002F7E15" w:rsidRPr="0059327E">
        <w:rPr>
          <w:szCs w:val="28"/>
        </w:rPr>
        <w:t>с</w:t>
      </w:r>
      <w:r w:rsidR="002F7E15" w:rsidRPr="0059327E">
        <w:rPr>
          <w:szCs w:val="28"/>
        </w:rPr>
        <w:t>тем фиксированной  радиосвязи. Он характеризуется погонным ослаблением сигнала в атмосфере меньше 0.1 дБ/км. Средняя рекомендуемая протяжё</w:t>
      </w:r>
      <w:r w:rsidR="002F7E15" w:rsidRPr="0059327E">
        <w:rPr>
          <w:szCs w:val="28"/>
        </w:rPr>
        <w:t>н</w:t>
      </w:r>
      <w:r w:rsidR="002F7E15" w:rsidRPr="0059327E">
        <w:rPr>
          <w:szCs w:val="28"/>
        </w:rPr>
        <w:t xml:space="preserve">ность пролёта </w:t>
      </w:r>
      <w:smartTag w:uri="urn:schemas-microsoft-com:office:smarttags" w:element="metricconverter">
        <w:smartTagPr>
          <w:attr w:name="ProductID" w:val="12 км"/>
        </w:smartTagPr>
        <w:r w:rsidR="002F7E15" w:rsidRPr="0059327E">
          <w:rPr>
            <w:szCs w:val="28"/>
          </w:rPr>
          <w:t>12 км</w:t>
        </w:r>
      </w:smartTag>
      <w:r w:rsidR="002F7E15" w:rsidRPr="0059327E">
        <w:rPr>
          <w:szCs w:val="28"/>
        </w:rPr>
        <w:t>. Ослабление в дождях  3-24 дБ/км. Антенны имеют ди</w:t>
      </w:r>
      <w:r w:rsidR="002F7E15" w:rsidRPr="0059327E">
        <w:rPr>
          <w:szCs w:val="28"/>
        </w:rPr>
        <w:t>а</w:t>
      </w:r>
      <w:r w:rsidR="002F7E15" w:rsidRPr="0059327E">
        <w:rPr>
          <w:szCs w:val="28"/>
        </w:rPr>
        <w:t xml:space="preserve">метр 0,3 </w:t>
      </w:r>
      <w:r w:rsidR="002F7E15" w:rsidRPr="0059327E">
        <w:rPr>
          <w:szCs w:val="28"/>
        </w:rPr>
        <w:sym w:font="Symbol" w:char="F0B8"/>
      </w:r>
      <w:r w:rsidR="002F7E15" w:rsidRPr="0059327E">
        <w:rPr>
          <w:szCs w:val="28"/>
        </w:rPr>
        <w:t>  0,6 м.</w:t>
      </w:r>
    </w:p>
    <w:p w:rsidR="00EF68E9" w:rsidRPr="0059327E" w:rsidRDefault="00EF68E9" w:rsidP="00CB1C04">
      <w:pPr>
        <w:ind w:firstLine="709"/>
        <w:jc w:val="both"/>
        <w:rPr>
          <w:sz w:val="28"/>
          <w:szCs w:val="28"/>
        </w:rPr>
      </w:pPr>
    </w:p>
    <w:p w:rsidR="0094686A" w:rsidRPr="0059327E" w:rsidRDefault="000F28AC" w:rsidP="002F7E15">
      <w:pPr>
        <w:pStyle w:val="3"/>
        <w:ind w:firstLine="709"/>
        <w:rPr>
          <w:szCs w:val="28"/>
        </w:rPr>
      </w:pPr>
      <w:r w:rsidRPr="0059327E">
        <w:rPr>
          <w:b/>
          <w:szCs w:val="28"/>
        </w:rPr>
        <w:t>Диапазон 38 ГГц (37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39.5, 38.6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40 ГГц)</w:t>
      </w:r>
      <w:r w:rsidR="002F7E15" w:rsidRPr="0059327E">
        <w:rPr>
          <w:b/>
          <w:szCs w:val="28"/>
        </w:rPr>
        <w:t xml:space="preserve">. </w:t>
      </w:r>
      <w:r w:rsidR="006242D6" w:rsidRPr="0059327E">
        <w:rPr>
          <w:szCs w:val="28"/>
        </w:rPr>
        <w:t>В</w:t>
      </w:r>
      <w:r w:rsidRPr="0059327E">
        <w:rPr>
          <w:szCs w:val="28"/>
        </w:rPr>
        <w:t xml:space="preserve"> этом диапазоне разрешено строить  системы аналоговой и цифровой связи любой </w:t>
      </w:r>
      <w:r w:rsidR="0094686A" w:rsidRPr="0059327E">
        <w:rPr>
          <w:szCs w:val="28"/>
        </w:rPr>
        <w:t>ё</w:t>
      </w:r>
      <w:r w:rsidRPr="0059327E">
        <w:rPr>
          <w:szCs w:val="28"/>
        </w:rPr>
        <w:t>мкости. Протяж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>н</w:t>
      </w:r>
      <w:r w:rsidRPr="0059327E">
        <w:rPr>
          <w:szCs w:val="28"/>
        </w:rPr>
        <w:t>ность прол</w:t>
      </w:r>
      <w:r w:rsidR="0094686A" w:rsidRPr="0059327E">
        <w:rPr>
          <w:szCs w:val="28"/>
        </w:rPr>
        <w:t>ё</w:t>
      </w:r>
      <w:r w:rsidRPr="0059327E">
        <w:rPr>
          <w:szCs w:val="28"/>
        </w:rPr>
        <w:t xml:space="preserve">та меньше </w:t>
      </w:r>
      <w:smartTag w:uri="urn:schemas-microsoft-com:office:smarttags" w:element="metricconverter">
        <w:smartTagPr>
          <w:attr w:name="ProductID" w:val="8 км"/>
        </w:smartTagPr>
        <w:r w:rsidRPr="0059327E">
          <w:rPr>
            <w:szCs w:val="28"/>
          </w:rPr>
          <w:t>8 км</w:t>
        </w:r>
      </w:smartTag>
      <w:r w:rsidRPr="0059327E">
        <w:rPr>
          <w:szCs w:val="28"/>
        </w:rPr>
        <w:t>. В случае если показатель неготовности линии связи соответствует локальному качеству, протяж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 xml:space="preserve">нность интервала можно довести до </w:t>
      </w:r>
      <w:smartTag w:uri="urn:schemas-microsoft-com:office:smarttags" w:element="metricconverter">
        <w:smartTagPr>
          <w:attr w:name="ProductID" w:val="15 км"/>
        </w:smartTagPr>
        <w:r w:rsidRPr="0059327E">
          <w:rPr>
            <w:szCs w:val="28"/>
          </w:rPr>
          <w:t>15 км</w:t>
        </w:r>
      </w:smartTag>
      <w:r w:rsidRPr="0059327E">
        <w:rPr>
          <w:szCs w:val="28"/>
        </w:rPr>
        <w:t>.</w:t>
      </w:r>
    </w:p>
    <w:p w:rsidR="00B06BC8" w:rsidRPr="0059327E" w:rsidRDefault="000F28AC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Аппаратура представляет собой моноблок с антенной диаметром </w:t>
      </w:r>
      <w:smartTag w:uri="urn:schemas-microsoft-com:office:smarttags" w:element="metricconverter">
        <w:smartTagPr>
          <w:attr w:name="ProductID" w:val="0.3 м"/>
        </w:smartTagPr>
        <w:r w:rsidRPr="0059327E">
          <w:rPr>
            <w:sz w:val="28"/>
            <w:szCs w:val="28"/>
          </w:rPr>
          <w:t>0.3 м</w:t>
        </w:r>
      </w:smartTag>
      <w:r w:rsidRPr="0059327E">
        <w:rPr>
          <w:sz w:val="28"/>
          <w:szCs w:val="28"/>
        </w:rPr>
        <w:t>. Используется только вертикальная поляризация, так как, при этом получае</w:t>
      </w:r>
      <w:r w:rsidRPr="0059327E">
        <w:rPr>
          <w:sz w:val="28"/>
          <w:szCs w:val="28"/>
        </w:rPr>
        <w:t>т</w:t>
      </w:r>
      <w:r w:rsidRPr="0059327E">
        <w:rPr>
          <w:sz w:val="28"/>
          <w:szCs w:val="28"/>
        </w:rPr>
        <w:t xml:space="preserve">ся лучшая устойчивость системы связи при наличии дождей. </w:t>
      </w:r>
    </w:p>
    <w:p w:rsidR="000F28AC" w:rsidRPr="0059327E" w:rsidRDefault="000F28AC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Ослабление в атмосфере составляет порядка 0.12 дБ/км, а в гидром</w:t>
      </w:r>
      <w:r w:rsidRPr="0059327E">
        <w:rPr>
          <w:sz w:val="28"/>
          <w:szCs w:val="28"/>
        </w:rPr>
        <w:t>е</w:t>
      </w:r>
      <w:r w:rsidRPr="0059327E">
        <w:rPr>
          <w:sz w:val="28"/>
          <w:szCs w:val="28"/>
        </w:rPr>
        <w:t xml:space="preserve">теорах </w:t>
      </w:r>
      <w:r w:rsidR="00AB2423" w:rsidRPr="0059327E">
        <w:rPr>
          <w:sz w:val="28"/>
          <w:szCs w:val="28"/>
        </w:rPr>
        <w:t xml:space="preserve">при интенсивности дождей от 20 до 160 мм/час </w:t>
      </w:r>
      <w:r w:rsidRPr="0059327E">
        <w:rPr>
          <w:sz w:val="28"/>
          <w:szCs w:val="28"/>
        </w:rPr>
        <w:t xml:space="preserve">от 5 до 32 дБ/км. </w:t>
      </w:r>
    </w:p>
    <w:p w:rsidR="00EF68E9" w:rsidRPr="0059327E" w:rsidRDefault="00EF68E9" w:rsidP="00CB1C04">
      <w:pPr>
        <w:ind w:firstLine="709"/>
        <w:jc w:val="both"/>
        <w:rPr>
          <w:sz w:val="28"/>
          <w:szCs w:val="28"/>
        </w:rPr>
      </w:pPr>
    </w:p>
    <w:p w:rsidR="000F28AC" w:rsidRPr="0059327E" w:rsidRDefault="000F28AC" w:rsidP="002F7E15">
      <w:pPr>
        <w:pStyle w:val="3"/>
        <w:ind w:firstLine="709"/>
        <w:rPr>
          <w:szCs w:val="28"/>
        </w:rPr>
      </w:pPr>
      <w:r w:rsidRPr="0059327E">
        <w:rPr>
          <w:b/>
          <w:szCs w:val="28"/>
        </w:rPr>
        <w:t xml:space="preserve">Диапазон 55 ГГц </w:t>
      </w:r>
      <w:r w:rsidR="00771D9C" w:rsidRPr="0059327E">
        <w:rPr>
          <w:b/>
          <w:szCs w:val="28"/>
        </w:rPr>
        <w:t xml:space="preserve">(0,54 см) </w:t>
      </w:r>
      <w:r w:rsidRPr="0059327E">
        <w:rPr>
          <w:b/>
          <w:szCs w:val="28"/>
        </w:rPr>
        <w:t>(54.25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57.2 ГГц)</w:t>
      </w:r>
      <w:r w:rsidR="002F7E15" w:rsidRPr="0059327E">
        <w:rPr>
          <w:b/>
          <w:szCs w:val="28"/>
        </w:rPr>
        <w:t xml:space="preserve">. </w:t>
      </w:r>
      <w:r w:rsidRPr="0059327E">
        <w:rPr>
          <w:szCs w:val="28"/>
        </w:rPr>
        <w:t>Протяж</w:t>
      </w:r>
      <w:r w:rsidR="00A5790D" w:rsidRPr="0059327E">
        <w:rPr>
          <w:szCs w:val="28"/>
        </w:rPr>
        <w:t>ё</w:t>
      </w:r>
      <w:r w:rsidRPr="0059327E">
        <w:rPr>
          <w:szCs w:val="28"/>
        </w:rPr>
        <w:t>нность прол</w:t>
      </w:r>
      <w:r w:rsidR="00B06BC8" w:rsidRPr="0059327E">
        <w:rPr>
          <w:szCs w:val="28"/>
        </w:rPr>
        <w:t>ё</w:t>
      </w:r>
      <w:r w:rsidRPr="0059327E">
        <w:rPr>
          <w:szCs w:val="28"/>
        </w:rPr>
        <w:t xml:space="preserve">та составляет несколько километров при антеннах диаметром </w:t>
      </w:r>
      <w:smartTag w:uri="urn:schemas-microsoft-com:office:smarttags" w:element="metricconverter">
        <w:smartTagPr>
          <w:attr w:name="ProductID" w:val="15 см"/>
        </w:smartTagPr>
        <w:r w:rsidRPr="0059327E">
          <w:rPr>
            <w:szCs w:val="28"/>
          </w:rPr>
          <w:t>15 см</w:t>
        </w:r>
      </w:smartTag>
      <w:r w:rsidRPr="0059327E">
        <w:rPr>
          <w:szCs w:val="28"/>
        </w:rPr>
        <w:t>. Ослабл</w:t>
      </w:r>
      <w:r w:rsidRPr="0059327E">
        <w:rPr>
          <w:szCs w:val="28"/>
        </w:rPr>
        <w:t>е</w:t>
      </w:r>
      <w:r w:rsidRPr="0059327E">
        <w:rPr>
          <w:szCs w:val="28"/>
        </w:rPr>
        <w:t xml:space="preserve">ние сигнала в атмосфере до 5 дБ/км, а в дождях - от 7 до 40 дБ/км. </w:t>
      </w:r>
    </w:p>
    <w:p w:rsidR="00EF68E9" w:rsidRPr="0059327E" w:rsidRDefault="00EF68E9" w:rsidP="00CB1C04">
      <w:pPr>
        <w:ind w:firstLine="709"/>
        <w:rPr>
          <w:sz w:val="28"/>
          <w:szCs w:val="28"/>
        </w:rPr>
      </w:pPr>
    </w:p>
    <w:p w:rsidR="00B06BC8" w:rsidRPr="0059327E" w:rsidRDefault="000F28AC" w:rsidP="002F7E15">
      <w:pPr>
        <w:pStyle w:val="3"/>
        <w:ind w:firstLine="709"/>
        <w:rPr>
          <w:szCs w:val="28"/>
        </w:rPr>
      </w:pPr>
      <w:r w:rsidRPr="0059327E">
        <w:rPr>
          <w:b/>
          <w:szCs w:val="28"/>
        </w:rPr>
        <w:t xml:space="preserve">Диапазон 58 ГГц </w:t>
      </w:r>
      <w:r w:rsidR="00771D9C" w:rsidRPr="0059327E">
        <w:rPr>
          <w:b/>
          <w:szCs w:val="28"/>
        </w:rPr>
        <w:t xml:space="preserve">(0,517 см) </w:t>
      </w:r>
      <w:r w:rsidRPr="0059327E">
        <w:rPr>
          <w:b/>
          <w:szCs w:val="28"/>
        </w:rPr>
        <w:t>(57.2</w:t>
      </w:r>
      <w:r w:rsidR="00082B63" w:rsidRPr="0059327E">
        <w:rPr>
          <w:szCs w:val="28"/>
        </w:rPr>
        <w:sym w:font="Symbol" w:char="F0B8"/>
      </w:r>
      <w:r w:rsidRPr="0059327E">
        <w:rPr>
          <w:b/>
          <w:szCs w:val="28"/>
        </w:rPr>
        <w:t>58.2 ГГц)</w:t>
      </w:r>
      <w:r w:rsidR="002F7E15" w:rsidRPr="0059327E">
        <w:rPr>
          <w:b/>
          <w:szCs w:val="28"/>
        </w:rPr>
        <w:t xml:space="preserve">. </w:t>
      </w:r>
      <w:r w:rsidRPr="0059327E">
        <w:rPr>
          <w:szCs w:val="28"/>
        </w:rPr>
        <w:t xml:space="preserve">Необходимо учитывать, что этот диапазон является почти предельным для создания радиосистем, так как на частотах выше 60 ГГц наблюдается непрозрачность атмосферы для </w:t>
      </w:r>
      <w:r w:rsidRPr="0059327E">
        <w:rPr>
          <w:szCs w:val="28"/>
        </w:rPr>
        <w:lastRenderedPageBreak/>
        <w:t>радиоволн из-за поглощения энергии в атомах кислорода (резонансные ча</w:t>
      </w:r>
      <w:r w:rsidRPr="0059327E">
        <w:rPr>
          <w:szCs w:val="28"/>
        </w:rPr>
        <w:t>с</w:t>
      </w:r>
      <w:r w:rsidRPr="0059327E">
        <w:rPr>
          <w:szCs w:val="28"/>
        </w:rPr>
        <w:t>тоты поглощения равны 60 и 120 ГГц). Однако, в последние годы, появился интерес к этим диапазонам для создания безлицензионных радиосистем с прол</w:t>
      </w:r>
      <w:r w:rsidR="00B06BC8" w:rsidRPr="0059327E">
        <w:rPr>
          <w:szCs w:val="28"/>
        </w:rPr>
        <w:t>ё</w:t>
      </w:r>
      <w:r w:rsidRPr="0059327E">
        <w:rPr>
          <w:szCs w:val="28"/>
        </w:rPr>
        <w:t>тами протяж</w:t>
      </w:r>
      <w:r w:rsidR="00B06BC8" w:rsidRPr="0059327E">
        <w:rPr>
          <w:szCs w:val="28"/>
        </w:rPr>
        <w:t>ё</w:t>
      </w:r>
      <w:r w:rsidRPr="0059327E">
        <w:rPr>
          <w:szCs w:val="28"/>
        </w:rPr>
        <w:t>нностью 1-</w:t>
      </w:r>
      <w:smartTag w:uri="urn:schemas-microsoft-com:office:smarttags" w:element="metricconverter">
        <w:smartTagPr>
          <w:attr w:name="ProductID" w:val="2 км"/>
        </w:smartTagPr>
        <w:r w:rsidRPr="0059327E">
          <w:rPr>
            <w:szCs w:val="28"/>
          </w:rPr>
          <w:t>2 км</w:t>
        </w:r>
      </w:smartTag>
      <w:r w:rsidRPr="0059327E">
        <w:rPr>
          <w:szCs w:val="28"/>
        </w:rPr>
        <w:t>.</w:t>
      </w:r>
    </w:p>
    <w:p w:rsidR="00B06BC8" w:rsidRPr="0059327E" w:rsidRDefault="000F28AC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В условиях очень сухого климата, при малой вероятности осадков или на коротких прол</w:t>
      </w:r>
      <w:r w:rsidR="00A5790D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>тах, может использоваться диапазон частот 84-</w:t>
      </w:r>
      <w:r w:rsidR="00A76CFA" w:rsidRPr="0059327E">
        <w:rPr>
          <w:sz w:val="28"/>
          <w:szCs w:val="28"/>
        </w:rPr>
        <w:t>93</w:t>
      </w:r>
      <w:r w:rsidRPr="0059327E">
        <w:rPr>
          <w:sz w:val="28"/>
          <w:szCs w:val="28"/>
        </w:rPr>
        <w:t xml:space="preserve"> ГГц и выше</w:t>
      </w:r>
      <w:r w:rsidR="00415EAE" w:rsidRPr="0059327E">
        <w:rPr>
          <w:sz w:val="28"/>
          <w:szCs w:val="28"/>
        </w:rPr>
        <w:t>.</w:t>
      </w:r>
      <w:r w:rsidRPr="0059327E">
        <w:rPr>
          <w:sz w:val="28"/>
          <w:szCs w:val="28"/>
        </w:rPr>
        <w:t xml:space="preserve"> </w:t>
      </w: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center"/>
        <w:rPr>
          <w:b/>
          <w:bCs/>
          <w:sz w:val="28"/>
          <w:szCs w:val="28"/>
        </w:rPr>
      </w:pPr>
    </w:p>
    <w:p w:rsidR="008A2F0B" w:rsidRPr="0059327E" w:rsidRDefault="00AB05D9" w:rsidP="001319F1">
      <w:pPr>
        <w:ind w:firstLine="709"/>
        <w:jc w:val="center"/>
        <w:rPr>
          <w:sz w:val="28"/>
          <w:szCs w:val="28"/>
        </w:rPr>
      </w:pPr>
      <w:r w:rsidRPr="0059327E">
        <w:rPr>
          <w:b/>
          <w:bCs/>
          <w:sz w:val="28"/>
          <w:szCs w:val="28"/>
        </w:rPr>
        <w:t>Типы РРЛ станций</w:t>
      </w:r>
    </w:p>
    <w:p w:rsidR="008A2F0B" w:rsidRPr="0059327E" w:rsidRDefault="008A2F0B" w:rsidP="008A2F0B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Все радиорелейные станции в зависимости от мест их расположения, назначения и комплектации подразделяются на оконечные, промежуточные  и узловые </w:t>
      </w:r>
      <w:r w:rsidR="000760A6" w:rsidRPr="0059327E">
        <w:rPr>
          <w:sz w:val="28"/>
          <w:szCs w:val="28"/>
        </w:rPr>
        <w:t>станции</w:t>
      </w:r>
      <w:r w:rsidRPr="0059327E">
        <w:rPr>
          <w:sz w:val="28"/>
          <w:szCs w:val="28"/>
        </w:rPr>
        <w:t xml:space="preserve">. </w:t>
      </w: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center"/>
        <w:rPr>
          <w:b/>
          <w:bCs/>
          <w:sz w:val="28"/>
          <w:szCs w:val="28"/>
        </w:rPr>
      </w:pPr>
    </w:p>
    <w:p w:rsidR="008A2F0B" w:rsidRPr="0059327E" w:rsidRDefault="008C69DA" w:rsidP="00CB1C04">
      <w:pPr>
        <w:pStyle w:val="21"/>
        <w:spacing w:after="0" w:line="240" w:lineRule="auto"/>
        <w:ind w:left="0" w:firstLine="709"/>
        <w:jc w:val="center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pict>
          <v:group id="Группа 24" o:spid="_x0000_s1026" style="position:absolute;left:0;text-align:left;margin-left:46.9pt;margin-top:12.5pt;width:307.3pt;height:99.5pt;z-index:251988480" coordsize="39026,126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">
            <v:group id="Группа 22" o:spid="_x0000_s1027" style="position:absolute;top:2911;width:11287;height:9728" coordsize="11287,972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<v:line id="Прямая соединительная линия 9" o:spid="_x0000_s1028" style="position:absolute;visibility:visible" from="4648,4495" to="4648,97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shJ8QAAADaAAAADwAAAGRycy9kb3ducmV2LnhtbESPQUvDQBSE74X+h+UJ3tqNQWqN2RSt&#10;FKQIrVHR4yP7zIZm36bZNU3/vSsIHoeZ+YbJV6NtxUC9bxwruJonIIgrpxuuFby9bmZLED4ga2wd&#10;k4IzeVgV00mOmXYnfqGhDLWIEPYZKjAhdJmUvjJk0c9dRxy9L9dbDFH2tdQ9niLctjJNkoW02HBc&#10;MNjR2lB1KL+tgv12oHf7/Em77eb65vH4kJL5SJW6vBjv70AEGsN/+K/9pBXcwu+VeANk8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OyEnxAAAANoAAAAPAAAAAAAAAAAA&#10;AAAAAKECAABkcnMvZG93bnJldi54bWxQSwUGAAAAAAQABAD5AAAAkgMAAAAA&#10;">
                <v:stroke dashstyle="longDash"/>
              </v:line>
              <v:group id="Группа 21" o:spid="_x0000_s1029" style="position:absolute;width:11287;height:3621" coordsize="11287,36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18" o:spid="_x0000_s1030" type="#_x0000_t202" style="position:absolute;width:5664;height:233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Z/8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Y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L22f/EAAAA2wAAAA8AAAAAAAAAAAAAAAAAmAIAAGRycy9k&#10;b3ducmV2LnhtbFBLBQYAAAAABAAEAPUAAACJAwAAAAA=&#10;" filled="f" stroked="f">
                  <v:textbox>
                    <w:txbxContent>
                      <w:p w:rsidR="00C21894" w:rsidRDefault="00C21894">
                        <w:r>
                          <w:rPr>
                            <w:noProof/>
                          </w:rPr>
                          <w:object w:dxaOrig="1358" w:dyaOrig="1498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59" type="#_x0000_t75" style="width:68pt;height:75pt" o:ole="">
                              <v:imagedata r:id="rId8" o:title=""/>
                            </v:shape>
                            <o:OLEObject Type="Embed" ProgID="Visio.Drawing.11" ShapeID="_x0000_i1059" DrawAspect="Content" ObjectID="_1504087638" r:id="rId9"/>
                          </w:object>
                        </w:r>
                      </w:p>
                    </w:txbxContent>
                  </v:textbox>
                </v:shape>
                <v:shape id="Надпись 2" o:spid="_x0000_s1031" type="#_x0000_t202" style="position:absolute;left:7509;top:357;width:3778;height:32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DCacUA&#10;AADdAAAADwAAAGRycy9kb3ducmV2LnhtbESPQWvCQBSE7wX/w/IKvdXdWpWaZiOiFDxZjFXw9sg+&#10;k9Ds25DdmvTfd4WCx2FmvmHS5WAbcaXO1441vIwVCOLCmZpLDV+Hj+c3ED4gG2wck4Zf8rDMRg8p&#10;Jsb1vKdrHkoRIewT1FCF0CZS+qIii37sWuLoXVxnMUTZldJ02Ee4beREqbm0WHNcqLCldUXFd/5j&#10;NRx3l/Npqj7LjZ21vRuUZLuQWj89Dqt3EIGGcA//t7dGw2Q2f4Xbm/gEZP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IMJpxQAAAN0AAAAPAAAAAAAAAAAAAAAAAJgCAABkcnMv&#10;ZG93bnJldi54bWxQSwUGAAAAAAQABAD1AAAAigMAAAAA&#10;" filled="f" stroked="f">
                  <v:textbox>
                    <w:txbxContent>
                      <w:p w:rsidR="00C21894" w:rsidRDefault="00C21894"/>
                    </w:txbxContent>
                  </v:textbox>
                </v:shape>
              </v:group>
            </v:group>
            <v:shape id="Надпись 2" o:spid="_x0000_s1032" type="#_x0000_t202" style="position:absolute;left:17879;top:1992;width:3778;height:32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laHcUA&#10;AADdAAAADwAAAGRycy9kb3ducmV2LnhtbESPT2vCQBTE7wW/w/IEb3XXoNKmbkJpETxVarXQ2yP7&#10;8gezb0N2a+K37woFj8PM/IbZ5KNtxYV63zjWsJgrEMSFMw1XGo5f28cnED4gG2wdk4YrecizycMG&#10;U+MG/qTLIVQiQtinqKEOoUul9EVNFv3cdcTRK11vMUTZV9L0OES4bWWi1FpabDgu1NjRW03F+fBr&#10;NZw+yp/vpdpX73bVDW5Uku2z1Ho2HV9fQAQawz38394ZDclqvYTbm/gEZP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yVodxQAAAN0AAAAPAAAAAAAAAAAAAAAAAJgCAABkcnMv&#10;ZG93bnJldi54bWxQSwUGAAAAAAQABAD1AAAAigMAAAAA&#10;" filled="f" stroked="f">
              <v:textbox>
                <w:txbxContent>
                  <w:p w:rsidR="00C21894" w:rsidRPr="006E4C08" w:rsidRDefault="00C21894" w:rsidP="008A2F0B">
                    <w:pPr>
                      <w:rPr>
                        <w:b/>
                        <w:i/>
                        <w:vertAlign w:val="subscript"/>
                      </w:rPr>
                    </w:pPr>
                    <w:proofErr w:type="gramStart"/>
                    <w:r w:rsidRPr="006E4C08">
                      <w:rPr>
                        <w:b/>
                        <w:i/>
                        <w:lang w:val="en-US"/>
                      </w:rPr>
                      <w:t>f</w:t>
                    </w:r>
                    <w:proofErr w:type="gramEnd"/>
                    <w:r>
                      <w:rPr>
                        <w:b/>
                        <w:i/>
                        <w:lang w:val="en-US"/>
                      </w:rPr>
                      <w:t xml:space="preserve"> </w:t>
                    </w:r>
                    <w:r>
                      <w:rPr>
                        <w:b/>
                        <w:i/>
                        <w:vertAlign w:val="subscript"/>
                        <w:lang w:val="en-US"/>
                      </w:rPr>
                      <w:t>H</w:t>
                    </w:r>
                  </w:p>
                </w:txbxContent>
              </v:textbox>
            </v:shape>
            <v:shape id="Надпись 2" o:spid="_x0000_s1033" type="#_x0000_t202" style="position:absolute;left:35043;top:3626;width:3778;height:32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X/hsUA&#10;AADdAAAADwAAAGRycy9kb3ducmV2LnhtbESPT2vCQBTE70K/w/IEb2bXYKRNXaUoBU8W7R/o7ZF9&#10;JqHZtyG7TeK3dwtCj8PM/IZZb0fbiJ46XzvWsEgUCOLCmZpLDR/vr/NHED4gG2wck4YredhuHiZr&#10;zI0b+ET9OZQiQtjnqKEKoc2l9EVFFn3iWuLoXVxnMUTZldJ0OES4bWSq1EparDkuVNjSrqLi5/xr&#10;NXweL99fS/VW7m3WDm5Uku2T1Ho2HV+eQQQaw3/43j4YDWm2yuDvTXwCcnM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hf+GxQAAAN0AAAAPAAAAAAAAAAAAAAAAAJgCAABkcnMv&#10;ZG93bnJldi54bWxQSwUGAAAAAAQABAD1AAAAigMAAAAA&#10;" filled="f" stroked="f">
              <v:textbox>
                <w:txbxContent>
                  <w:p w:rsidR="00C21894" w:rsidRDefault="00C21894">
                    <w:r>
                      <w:rPr>
                        <w:noProof/>
                      </w:rPr>
                      <w:pict>
                        <v:shape id="_x0000_i1060" type="#_x0000_t75" style="width:68pt;height:75pt">
                          <v:imagedata r:id="rId8" o:title=""/>
                        </v:shape>
                      </w:pict>
                    </w:r>
                  </w:p>
                </w:txbxContent>
              </v:textbox>
            </v:shape>
            <v:shape id="Надпись 2" o:spid="_x0000_s1034" type="#_x0000_t202" style="position:absolute;left:35247;top:1021;width:3779;height:32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vEasUA&#10;AADdAAAADwAAAGRycy9kb3ducmV2LnhtbESPQWvCQBSE74L/YXmF3upupWpNsxFpKXiqGKvg7ZF9&#10;JqHZtyG7NfHfd4WCx2FmvmHS1WAbcaHO1441PE8UCOLCmZpLDd/7z6dXED4gG2wck4YreVhl41GK&#10;iXE97+iSh1JECPsENVQhtImUvqjIop+4ljh6Z9dZDFF2pTQd9hFuGzlVai4t1hwXKmzpvaLiJ/+1&#10;Gg5f59PxRW3LDztrezcoyXYptX58GNZvIAIN4R7+b2+MhulsvoDbm/gEZP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G8RqxQAAAN0AAAAPAAAAAAAAAAAAAAAAAJgCAABkcnMv&#10;ZG93bnJldi54bWxQSwUGAAAAAAQABAD1AAAAigMAAAAA&#10;" filled="f" stroked="f">
              <v:textbox>
                <w:txbxContent>
                  <w:p w:rsidR="00C21894" w:rsidRDefault="00C21894"/>
                </w:txbxContent>
              </v:textbox>
            </v:shape>
            <v:shape id="Надпись 2" o:spid="_x0000_s1035" type="#_x0000_t202" style="position:absolute;left:19309;top:4444;width:3778;height:32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RQGMIA&#10;AADdAAAADwAAAGRycy9kb3ducmV2LnhtbERPy2rCQBTdF/yH4QrdNTNKIxozirQIXbXUF7i7ZK5J&#10;MHMnZMYk/fvOotDl4bzz7Wgb0VPna8caZokCQVw4U3Op4XTcvyxB+IBssHFMGn7Iw3YzecoxM27g&#10;b+oPoRQxhH2GGqoQ2kxKX1Rk0SeuJY7czXUWQ4RdKU2HQwy3jZwrtZAWa44NFbb0VlFxPzyshvPn&#10;7Xp5VV/lu03bwY1Ksl1JrZ+n424NItAY/sV/7g+jYZ4u4tz4Jj4B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hFAYwgAAAN0AAAAPAAAAAAAAAAAAAAAAAJgCAABkcnMvZG93&#10;bnJldi54bWxQSwUGAAAAAAQABAD1AAAAhwMAAAAA&#10;" filled="f" stroked="f">
              <v:textbox>
                <w:txbxContent>
                  <w:p w:rsidR="00C21894" w:rsidRPr="006E4C08" w:rsidRDefault="00C21894" w:rsidP="008A2F0B">
                    <w:pPr>
                      <w:rPr>
                        <w:b/>
                        <w:i/>
                        <w:vertAlign w:val="subscript"/>
                      </w:rPr>
                    </w:pPr>
                    <w:proofErr w:type="gramStart"/>
                    <w:r w:rsidRPr="006E4C08">
                      <w:rPr>
                        <w:b/>
                        <w:i/>
                        <w:lang w:val="en-US"/>
                      </w:rPr>
                      <w:t>f</w:t>
                    </w:r>
                    <w:proofErr w:type="gramEnd"/>
                    <w:r>
                      <w:rPr>
                        <w:b/>
                        <w:i/>
                        <w:lang w:val="en-US"/>
                      </w:rPr>
                      <w:t xml:space="preserve"> </w:t>
                    </w:r>
                    <w:r>
                      <w:rPr>
                        <w:b/>
                        <w:i/>
                        <w:vertAlign w:val="subscript"/>
                        <w:lang w:val="en-US"/>
                      </w:rPr>
                      <w:t>B</w:t>
                    </w:r>
                  </w:p>
                </w:txbxContent>
              </v:textbox>
            </v:shape>
            <v:shape id="Надпись 2" o:spid="_x0000_s1036" type="#_x0000_t202" style="position:absolute;left:7662;width:3778;height:32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dh8cQA&#10;AADdAAAADwAAAGRycy9kb3ducmV2LnhtbESPQWvCQBSE7wX/w/IEb3VX0WCjq4gieKpUbaG3R/aZ&#10;BLNvQ3Y18d93hYLHYWa+YRarzlbiTo0vHWsYDRUI4syZknMN59PufQbCB2SDlWPS8CAPq2XvbYGp&#10;cS1/0f0YchEh7FPUUIRQp1L6rCCLfuhq4uhdXGMxRNnk0jTYRrit5FipRFosOS4UWNOmoOx6vFkN&#10;35+X35+JOuRbO61b1ynJ9kNqPeh36zmIQF14hf/be6NhPE0SeL6JT0A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lXYfHEAAAA3QAAAA8AAAAAAAAAAAAAAAAAmAIAAGRycy9k&#10;b3ducmV2LnhtbFBLBQYAAAAABAAEAPUAAACJAwAAAAA=&#10;" filled="f" stroked="f">
              <v:textbox>
                <w:txbxContent>
                  <w:p w:rsidR="00C21894" w:rsidRDefault="00C21894"/>
                </w:txbxContent>
              </v:textbox>
            </v:shape>
          </v:group>
        </w:pict>
      </w:r>
    </w:p>
    <w:p w:rsidR="008A2F0B" w:rsidRPr="0059327E" w:rsidRDefault="008C69DA" w:rsidP="008A2F0B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>
        <w:rPr>
          <w:b w:val="0"/>
          <w:bCs w:val="0"/>
          <w:noProof/>
          <w:sz w:val="28"/>
          <w:szCs w:val="28"/>
        </w:rPr>
        <w:pict>
          <v:shape id="Поле 2442" o:spid="_x0000_s1037" type="#_x0000_t202" style="position:absolute;left:0;text-align:left;margin-left:149.25pt;margin-top:10.6pt;width:44.55pt;height:22.5pt;z-index:25200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" filled="f" stroked="f">
            <v:textbox>
              <w:txbxContent>
                <w:p w:rsidR="00C21894" w:rsidRPr="00036884" w:rsidRDefault="00C21894" w:rsidP="000623A4">
                  <w:pPr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П</w:t>
                  </w:r>
                  <w:r w:rsidRPr="00036884">
                    <w:rPr>
                      <w:b/>
                      <w:sz w:val="20"/>
                      <w:szCs w:val="20"/>
                    </w:rPr>
                    <w:t>Р</w:t>
                  </w:r>
                  <w:r>
                    <w:rPr>
                      <w:b/>
                      <w:sz w:val="20"/>
                      <w:szCs w:val="20"/>
                    </w:rPr>
                    <w:t>С</w:t>
                  </w:r>
                </w:p>
              </w:txbxContent>
            </v:textbox>
          </v:shape>
        </w:pict>
      </w:r>
      <w:r>
        <w:rPr>
          <w:b w:val="0"/>
          <w:bCs w:val="0"/>
          <w:noProof/>
          <w:sz w:val="28"/>
          <w:szCs w:val="28"/>
        </w:rPr>
        <w:pict>
          <v:shape id="Поле 2440" o:spid="_x0000_s1038" type="#_x0000_t202" style="position:absolute;left:0;text-align:left;margin-left:50.4pt;margin-top:7.35pt;width:44.55pt;height:22.5pt;z-index:25199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" filled="f" stroked="f">
            <v:textbox>
              <w:txbxContent>
                <w:p w:rsidR="00C21894" w:rsidRPr="00036884" w:rsidRDefault="00C21894" w:rsidP="000623A4">
                  <w:pPr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О</w:t>
                  </w:r>
                  <w:r w:rsidRPr="00036884">
                    <w:rPr>
                      <w:b/>
                      <w:sz w:val="20"/>
                      <w:szCs w:val="20"/>
                    </w:rPr>
                    <w:t>Р</w:t>
                  </w:r>
                  <w:r>
                    <w:rPr>
                      <w:b/>
                      <w:sz w:val="20"/>
                      <w:szCs w:val="20"/>
                    </w:rPr>
                    <w:t>С</w:t>
                  </w:r>
                </w:p>
              </w:txbxContent>
            </v:textbox>
          </v:shape>
        </w:pict>
      </w:r>
      <w:r>
        <w:rPr>
          <w:b w:val="0"/>
          <w:bCs w:val="0"/>
          <w:noProof/>
          <w:sz w:val="28"/>
          <w:szCs w:val="28"/>
        </w:rPr>
        <w:pict>
          <v:shape id="_x0000_s3009" type="#_x0000_t75" style="position:absolute;left:0;text-align:left;margin-left:59.65pt;margin-top:5.5pt;width:47.8pt;height:69.6pt;z-index:251961856">
            <v:imagedata r:id="rId10" o:title=""/>
          </v:shape>
          <o:OLEObject Type="Embed" ProgID="Visio.Drawing.11" ShapeID="_x0000_s3009" DrawAspect="Content" ObjectID="_1504087639" r:id="rId11"/>
        </w:pict>
      </w:r>
      <w:r>
        <w:rPr>
          <w:b w:val="0"/>
          <w:bCs w:val="0"/>
          <w:noProof/>
          <w:sz w:val="28"/>
          <w:szCs w:val="28"/>
        </w:rPr>
        <w:pict>
          <v:shape id="Поле 20" o:spid="_x0000_s1365" type="#_x0000_t202" style="position:absolute;left:0;text-align:left;margin-left:145.4pt;margin-top:12.5pt;width:44.6pt;height:22.5pt;z-index:251974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" filled="f" stroked="f">
            <v:textbox>
              <w:txbxContent>
                <w:p w:rsidR="00C21894" w:rsidRDefault="00C21894"/>
              </w:txbxContent>
            </v:textbox>
          </v:shape>
        </w:pict>
      </w:r>
      <w:r>
        <w:rPr>
          <w:b w:val="0"/>
          <w:bCs w:val="0"/>
          <w:noProof/>
          <w:sz w:val="28"/>
          <w:szCs w:val="28"/>
        </w:rPr>
        <w:pict>
          <v:shape id="Поле 19" o:spid="_x0000_s1364" type="#_x0000_t202" style="position:absolute;left:0;text-align:left;margin-left:378.6pt;margin-top:6.35pt;width:44.55pt;height:20.4pt;z-index:25197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" filled="f" stroked="f">
            <v:textbox>
              <w:txbxContent>
                <w:p w:rsidR="00C21894" w:rsidRDefault="00C21894"/>
              </w:txbxContent>
            </v:textbox>
          </v:shape>
        </w:pict>
      </w:r>
      <w:r>
        <w:rPr>
          <w:b w:val="0"/>
          <w:bCs w:val="0"/>
          <w:noProof/>
          <w:sz w:val="28"/>
          <w:szCs w:val="28"/>
        </w:rPr>
        <w:pict>
          <v:shape id="_x0000_s3011" type="#_x0000_t75" style="position:absolute;left:0;text-align:left;margin-left:234.55pt;margin-top:10.45pt;width:47.8pt;height:69.6pt;z-index:251963904">
            <v:imagedata r:id="rId10" o:title=""/>
          </v:shape>
        </w:pict>
      </w:r>
      <w:r>
        <w:rPr>
          <w:b w:val="0"/>
          <w:bCs w:val="0"/>
          <w:noProof/>
          <w:sz w:val="28"/>
          <w:szCs w:val="28"/>
        </w:rPr>
        <w:pict>
          <v:shape id="_x0000_s3010" type="#_x0000_t75" style="position:absolute;left:0;text-align:left;margin-left:234.55pt;margin-top:10.45pt;width:47.8pt;height:69.6pt;z-index:251962880">
            <v:imagedata r:id="rId12" o:title=""/>
          </v:shape>
          <o:OLEObject Type="Embed" ProgID="Visio.Drawing.11" ShapeID="_x0000_s3010" DrawAspect="Content" ObjectID="_1504087640" r:id="rId13"/>
        </w:pict>
      </w:r>
      <w:r w:rsidR="008A2F0B" w:rsidRPr="0059327E">
        <w:rPr>
          <w:b w:val="0"/>
          <w:bCs w:val="0"/>
          <w:sz w:val="28"/>
          <w:szCs w:val="28"/>
        </w:rPr>
        <w:t xml:space="preserve"> </w:t>
      </w:r>
    </w:p>
    <w:p w:rsidR="008A2F0B" w:rsidRPr="0059327E" w:rsidRDefault="008C69DA" w:rsidP="008A2F0B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>
        <w:rPr>
          <w:b w:val="0"/>
          <w:bCs w:val="0"/>
          <w:noProof/>
          <w:sz w:val="28"/>
          <w:szCs w:val="28"/>
        </w:rPr>
        <w:pict>
          <v:shape id="Поле 2441" o:spid="_x0000_s1041" type="#_x0000_t202" style="position:absolute;left:0;text-align:left;margin-left:401.1pt;margin-top:13.3pt;width:44.55pt;height:22.5pt;z-index:25199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" filled="f" stroked="f">
            <v:textbox>
              <w:txbxContent>
                <w:p w:rsidR="00C21894" w:rsidRPr="00036884" w:rsidRDefault="00C21894" w:rsidP="000623A4">
                  <w:pPr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О</w:t>
                  </w:r>
                  <w:r w:rsidRPr="00036884">
                    <w:rPr>
                      <w:b/>
                      <w:sz w:val="20"/>
                      <w:szCs w:val="20"/>
                    </w:rPr>
                    <w:t>Р</w:t>
                  </w:r>
                  <w:r>
                    <w:rPr>
                      <w:b/>
                      <w:sz w:val="20"/>
                      <w:szCs w:val="20"/>
                    </w:rPr>
                    <w:t>С</w:t>
                  </w:r>
                </w:p>
              </w:txbxContent>
            </v:textbox>
          </v:shape>
        </w:pict>
      </w:r>
      <w:r>
        <w:rPr>
          <w:b w:val="0"/>
          <w:bCs w:val="0"/>
          <w:noProof/>
          <w:sz w:val="28"/>
          <w:szCs w:val="28"/>
        </w:rPr>
        <w:pict>
          <v:line id="Прямая соединительная линия 15" o:spid="_x0000_s1363" style="position:absolute;left:0;text-align:left;flip:x;z-index:251968000;visibility:visible" from="175.55pt,2.65pt" to="248.45pt,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" strokecolor="blue">
            <v:stroke startarrow="block"/>
          </v:line>
        </w:pict>
      </w:r>
      <w:r w:rsidRPr="008C69DA">
        <w:rPr>
          <w:b w:val="0"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562" o:spid="_x0000_s1362" type="#_x0000_t32" style="position:absolute;left:0;text-align:left;margin-left:176pt;margin-top:9.5pt;width:72.4pt;height:13.65pt;flip:y;z-index:25198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" strokecolor="red">
            <v:stroke startarrow="block"/>
          </v:shape>
        </w:pict>
      </w:r>
      <w:r>
        <w:rPr>
          <w:b w:val="0"/>
          <w:bCs w:val="0"/>
          <w:noProof/>
          <w:sz w:val="28"/>
          <w:szCs w:val="28"/>
        </w:rPr>
        <w:pict>
          <v:line id="Прямая соединительная линия 17" o:spid="_x0000_s1361" style="position:absolute;left:0;text-align:left;flip:x y;z-index:251970048;visibility:visible" from="268.85pt,10.1pt" to="323.7pt,7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" strokecolor="#00b050">
            <v:stroke startarrow="block" endarrow="block"/>
          </v:line>
        </w:pict>
      </w:r>
      <w:r>
        <w:rPr>
          <w:b w:val="0"/>
          <w:bCs w:val="0"/>
          <w:noProof/>
          <w:sz w:val="28"/>
          <w:szCs w:val="28"/>
        </w:rPr>
        <w:pict>
          <v:line id="Прямая соединительная линия 16" o:spid="_x0000_s1360" style="position:absolute;left:0;text-align:left;flip:x y;z-index:251969024;visibility:visible" from="95.15pt,6.55pt" to="155.7pt,2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" strokecolor="red">
            <v:stroke startarrow="block"/>
          </v:line>
        </w:pict>
      </w:r>
      <w:r w:rsidRPr="008C69DA">
        <w:rPr>
          <w:b w:val="0"/>
          <w:noProof/>
          <w:sz w:val="28"/>
          <w:szCs w:val="28"/>
        </w:rPr>
        <w:pict>
          <v:shape id="Прямая со стрелкой 2560" o:spid="_x0000_s1359" type="#_x0000_t32" style="position:absolute;left:0;text-align:left;margin-left:270.1pt;margin-top:9.4pt;width:123.85pt;height:16.85pt;z-index:25198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" strokecolor="blue">
            <v:stroke startarrow="block"/>
          </v:shape>
        </w:pict>
      </w:r>
      <w:r>
        <w:rPr>
          <w:b w:val="0"/>
          <w:bCs w:val="0"/>
          <w:noProof/>
          <w:sz w:val="28"/>
          <w:szCs w:val="28"/>
        </w:rPr>
        <w:pict>
          <v:line id="Прямая соединительная линия 14" o:spid="_x0000_s1358" style="position:absolute;left:0;text-align:left;flip:x y;z-index:251966976;visibility:visible" from="268.85pt,2.45pt" to="392.3pt,2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" strokecolor="red">
            <v:stroke startarrow="block"/>
          </v:line>
        </w:pict>
      </w:r>
      <w:r>
        <w:rPr>
          <w:b w:val="0"/>
          <w:bCs w:val="0"/>
          <w:noProof/>
          <w:sz w:val="28"/>
          <w:szCs w:val="28"/>
        </w:rPr>
        <w:pict>
          <v:shape id="_x0000_s3006" type="#_x0000_t75" style="position:absolute;left:0;text-align:left;margin-left:378.85pt;margin-top:12.2pt;width:47.75pt;height:69.6pt;z-index:251958784">
            <v:imagedata r:id="rId12" o:title=""/>
          </v:shape>
        </w:pict>
      </w:r>
      <w:r w:rsidRPr="008C69DA">
        <w:rPr>
          <w:b w:val="0"/>
          <w:noProof/>
          <w:sz w:val="28"/>
          <w:szCs w:val="28"/>
        </w:rPr>
        <w:pict>
          <v:shape id="Прямая со стрелкой 2561" o:spid="_x0000_s1357" type="#_x0000_t32" style="position:absolute;left:0;text-align:left;margin-left:93.55pt;margin-top:.05pt;width:61.95pt;height:21.3pt;z-index:25198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" strokecolor="blue">
            <v:stroke startarrow="block"/>
          </v:shape>
        </w:pict>
      </w:r>
      <w:r>
        <w:rPr>
          <w:b w:val="0"/>
          <w:bCs w:val="0"/>
          <w:noProof/>
          <w:sz w:val="28"/>
          <w:szCs w:val="28"/>
        </w:rPr>
        <w:pict>
          <v:shape id="_x0000_s3008" type="#_x0000_t75" style="position:absolute;left:0;text-align:left;margin-left:141.95pt;margin-top:9.85pt;width:47.8pt;height:69.6pt;z-index:251960832">
            <v:imagedata r:id="rId10" o:title=""/>
          </v:shape>
        </w:pict>
      </w:r>
      <w:r>
        <w:rPr>
          <w:b w:val="0"/>
          <w:bCs w:val="0"/>
          <w:noProof/>
          <w:sz w:val="28"/>
          <w:szCs w:val="28"/>
        </w:rPr>
        <w:pict>
          <v:shape id="_x0000_s3007" type="#_x0000_t75" style="position:absolute;left:0;text-align:left;margin-left:141.95pt;margin-top:9.85pt;width:47.8pt;height:69.6pt;z-index:251959808">
            <v:imagedata r:id="rId12" o:title=""/>
          </v:shape>
        </w:pict>
      </w:r>
    </w:p>
    <w:p w:rsidR="008A2F0B" w:rsidRPr="0059327E" w:rsidRDefault="008A2F0B" w:rsidP="008A2F0B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</w:p>
    <w:p w:rsidR="008A2F0B" w:rsidRPr="0059327E" w:rsidRDefault="008C69DA" w:rsidP="008A2F0B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>
        <w:rPr>
          <w:b w:val="0"/>
          <w:bCs w:val="0"/>
          <w:noProof/>
          <w:sz w:val="28"/>
          <w:szCs w:val="28"/>
        </w:rPr>
        <w:pict>
          <v:rect id="Прямоугольник 12" o:spid="_x0000_s1356" style="position:absolute;left:0;text-align:left;margin-left:55.4pt;margin-top:13.25pt;width:120pt;height:24.95pt;rotation:682080fd;z-index:251957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" fillcolor="#767676" stroked="f">
            <v:fill rotate="t" focus="100%" type="gradient"/>
          </v:rect>
        </w:pict>
      </w:r>
      <w:r>
        <w:rPr>
          <w:b w:val="0"/>
          <w:bCs w:val="0"/>
          <w:noProof/>
          <w:sz w:val="28"/>
          <w:szCs w:val="28"/>
        </w:rPr>
        <w:pict>
          <v:rect id="Прямоугольник 11" o:spid="_x0000_s1355" style="position:absolute;left:0;text-align:left;margin-left:162.55pt;margin-top:11.35pt;width:120pt;height:24.95pt;rotation:-696613fd;z-index:25195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" fillcolor="#767676" stroked="f">
            <v:fill rotate="t" focus="100%" type="gradient"/>
          </v:rect>
        </w:pict>
      </w:r>
      <w:r>
        <w:rPr>
          <w:b w:val="0"/>
          <w:bCs w:val="0"/>
          <w:noProof/>
          <w:sz w:val="28"/>
          <w:szCs w:val="28"/>
        </w:rPr>
        <w:pict>
          <v:rect id="Прямоугольник 10" o:spid="_x0000_s1354" style="position:absolute;left:0;text-align:left;margin-left:275.7pt;margin-top:8.9pt;width:137.2pt;height:24.95pt;rotation:522766fd;z-index:251955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" fillcolor="#767676" stroked="f">
            <v:fill rotate="t" focus="100%" type="gradient"/>
          </v:rect>
        </w:pict>
      </w:r>
    </w:p>
    <w:p w:rsidR="008A2F0B" w:rsidRPr="0059327E" w:rsidRDefault="008C69DA" w:rsidP="008A2F0B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>
        <w:rPr>
          <w:b w:val="0"/>
          <w:bCs w:val="0"/>
          <w:noProof/>
          <w:sz w:val="28"/>
          <w:szCs w:val="28"/>
        </w:rPr>
        <w:pict>
          <v:shape id="Поле 2443" o:spid="_x0000_s1042" type="#_x0000_t202" style="position:absolute;left:0;text-align:left;margin-left:315.1pt;margin-top:8.95pt;width:44.55pt;height:22.5pt;z-index:25200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" filled="f" stroked="f">
            <v:textbox>
              <w:txbxContent>
                <w:p w:rsidR="00C21894" w:rsidRPr="00036884" w:rsidRDefault="00C21894" w:rsidP="000623A4">
                  <w:pPr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П</w:t>
                  </w:r>
                  <w:r w:rsidRPr="00036884">
                    <w:rPr>
                      <w:b/>
                      <w:sz w:val="20"/>
                      <w:szCs w:val="20"/>
                    </w:rPr>
                    <w:t>Р</w:t>
                  </w:r>
                  <w:r>
                    <w:rPr>
                      <w:b/>
                      <w:sz w:val="20"/>
                      <w:szCs w:val="20"/>
                    </w:rPr>
                    <w:t>С</w:t>
                  </w:r>
                </w:p>
              </w:txbxContent>
            </v:textbox>
          </v:shape>
        </w:pict>
      </w:r>
      <w:r>
        <w:rPr>
          <w:b w:val="0"/>
          <w:bCs w:val="0"/>
          <w:noProof/>
          <w:sz w:val="28"/>
          <w:szCs w:val="28"/>
        </w:rPr>
        <w:pict>
          <v:shape id="Поле 13" o:spid="_x0000_s1043" type="#_x0000_t202" style="position:absolute;left:0;text-align:left;margin-left:238.3pt;margin-top:8.6pt;width:44.55pt;height:22.5pt;z-index:251975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" filled="f" stroked="f">
            <v:textbox>
              <w:txbxContent>
                <w:p w:rsidR="00C21894" w:rsidRPr="00036884" w:rsidRDefault="00C21894" w:rsidP="008A2F0B">
                  <w:pPr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У</w:t>
                  </w:r>
                  <w:r w:rsidRPr="00036884">
                    <w:rPr>
                      <w:b/>
                      <w:sz w:val="20"/>
                      <w:szCs w:val="20"/>
                    </w:rPr>
                    <w:t>Р</w:t>
                  </w:r>
                  <w:r>
                    <w:rPr>
                      <w:b/>
                      <w:sz w:val="20"/>
                      <w:szCs w:val="20"/>
                    </w:rPr>
                    <w:t>С</w:t>
                  </w:r>
                </w:p>
              </w:txbxContent>
            </v:textbox>
          </v:shape>
        </w:pict>
      </w:r>
    </w:p>
    <w:p w:rsidR="008A2F0B" w:rsidRPr="0059327E" w:rsidRDefault="008C69DA" w:rsidP="008A2F0B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>
        <w:rPr>
          <w:b w:val="0"/>
          <w:bCs w:val="0"/>
          <w:noProof/>
          <w:sz w:val="28"/>
          <w:szCs w:val="28"/>
        </w:rPr>
        <w:pict>
          <v:shape id="Поле 8" o:spid="_x0000_s1353" type="#_x0000_t202" style="position:absolute;left:0;text-align:left;margin-left:98.75pt;margin-top:12.35pt;width:51.4pt;height:18.7pt;z-index:25197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" stroked="f">
            <v:textbox>
              <w:txbxContent>
                <w:p w:rsidR="00C21894" w:rsidRPr="00455F39" w:rsidRDefault="00C21894" w:rsidP="008A2F0B">
                  <w:pPr>
                    <w:rPr>
                      <w:b/>
                      <w:sz w:val="20"/>
                      <w:szCs w:val="20"/>
                      <w:lang w:val="en-US"/>
                    </w:rPr>
                  </w:pPr>
                  <w:r>
                    <w:rPr>
                      <w:b/>
                      <w:sz w:val="20"/>
                      <w:szCs w:val="20"/>
                      <w:lang w:val="en-US"/>
                    </w:rPr>
                    <w:t>1</w:t>
                  </w:r>
                  <w:r w:rsidRPr="00455F39">
                    <w:rPr>
                      <w:b/>
                      <w:sz w:val="20"/>
                      <w:szCs w:val="20"/>
                      <w:lang w:val="en-US"/>
                    </w:rPr>
                    <w:sym w:font="Symbol" w:char="F0B8"/>
                  </w:r>
                  <w:r>
                    <w:rPr>
                      <w:b/>
                      <w:sz w:val="20"/>
                      <w:szCs w:val="20"/>
                      <w:lang w:val="en-US"/>
                    </w:rPr>
                    <w:t>5</w:t>
                  </w:r>
                  <w:r w:rsidRPr="00455F39">
                    <w:rPr>
                      <w:b/>
                      <w:sz w:val="20"/>
                      <w:szCs w:val="20"/>
                      <w:lang w:val="en-US"/>
                    </w:rPr>
                    <w:t xml:space="preserve">0 </w:t>
                  </w:r>
                  <w:r w:rsidRPr="00455F39">
                    <w:rPr>
                      <w:b/>
                      <w:sz w:val="20"/>
                      <w:szCs w:val="20"/>
                    </w:rPr>
                    <w:t>км</w:t>
                  </w:r>
                </w:p>
              </w:txbxContent>
            </v:textbox>
          </v:shape>
        </w:pict>
      </w:r>
      <w:r>
        <w:rPr>
          <w:b w:val="0"/>
          <w:bCs w:val="0"/>
          <w:noProof/>
          <w:sz w:val="28"/>
          <w:szCs w:val="28"/>
        </w:rPr>
        <w:pict>
          <v:line id="Прямая соединительная линия 7" o:spid="_x0000_s1352" style="position:absolute;left:0;text-align:left;z-index:251977216;visibility:visible" from="166pt,6.25pt" to="16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">
            <v:stroke dashstyle="longDash"/>
          </v:line>
        </w:pict>
      </w:r>
      <w:r>
        <w:rPr>
          <w:b w:val="0"/>
          <w:bCs w:val="0"/>
          <w:noProof/>
          <w:sz w:val="28"/>
          <w:szCs w:val="28"/>
        </w:rPr>
        <w:pict>
          <v:shape id="_x0000_s3013" type="#_x0000_t75" style="position:absolute;left:0;text-align:left;margin-left:310.25pt;margin-top:8.7pt;width:47.75pt;height:69.6pt;z-index:251965952">
            <v:imagedata r:id="rId10" o:title=""/>
          </v:shape>
          <o:OLEObject Type="Embed" ProgID="Visio.Drawing.11" ShapeID="_x0000_s3013" DrawAspect="Content" ObjectID="_1504087641" r:id="rId14"/>
        </w:pict>
      </w:r>
      <w:r>
        <w:rPr>
          <w:b w:val="0"/>
          <w:bCs w:val="0"/>
          <w:noProof/>
          <w:sz w:val="28"/>
          <w:szCs w:val="28"/>
        </w:rPr>
        <w:pict>
          <v:shape id="_x0000_s3012" type="#_x0000_t75" style="position:absolute;left:0;text-align:left;margin-left:310.25pt;margin-top:8.7pt;width:47.75pt;height:69.6pt;z-index:251964928">
            <v:imagedata r:id="rId12" o:title=""/>
          </v:shape>
          <o:OLEObject Type="Embed" ProgID="Visio.Drawing.11" ShapeID="_x0000_s3012" DrawAspect="Content" ObjectID="_1504087642" r:id="rId15"/>
        </w:pict>
      </w:r>
    </w:p>
    <w:p w:rsidR="008A2F0B" w:rsidRPr="0059327E" w:rsidRDefault="008C69DA" w:rsidP="008A2F0B">
      <w:pPr>
        <w:pStyle w:val="2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Прямоугольник 6" o:spid="_x0000_s1351" style="position:absolute;left:0;text-align:left;margin-left:285.5pt;margin-top:34pt;width:82.55pt;height:24.95pt;z-index:2519546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" fillcolor="#767676" stroked="f">
            <v:fill rotate="t" focus="100%" type="gradient"/>
          </v:rect>
        </w:pict>
      </w:r>
      <w:r w:rsidRPr="008C69DA">
        <w:rPr>
          <w:b w:val="0"/>
          <w:bCs w:val="0"/>
          <w:noProof/>
          <w:sz w:val="28"/>
          <w:szCs w:val="28"/>
        </w:rPr>
        <w:pict>
          <v:line id="Прямая соединительная линия 5" o:spid="_x0000_s1350" style="position:absolute;left:0;text-align:left;z-index:251978240;visibility:visible" from="83.7pt,5.95pt" to="166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">
            <v:stroke startarrow="block" endarrow="block"/>
          </v:line>
        </w:pict>
      </w:r>
      <w:r w:rsidRPr="008C69DA">
        <w:rPr>
          <w:b w:val="0"/>
          <w:bCs w:val="0"/>
          <w:noProof/>
          <w:sz w:val="28"/>
          <w:szCs w:val="28"/>
        </w:rPr>
        <w:pict>
          <v:line id="Прямая соединительная линия 4" o:spid="_x0000_s1349" style="position:absolute;left:0;text-align:left;z-index:251971072;visibility:visible" from="344.3pt,7.15pt" to="385.45pt,2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" strokecolor="#00b050">
            <v:stroke startarrow="block" endarrow="block"/>
          </v:line>
        </w:pict>
      </w:r>
      <w:r w:rsidR="008A2F0B" w:rsidRPr="0059327E">
        <w:rPr>
          <w:sz w:val="28"/>
          <w:szCs w:val="28"/>
        </w:rPr>
        <w:t xml:space="preserve">              </w:t>
      </w:r>
    </w:p>
    <w:p w:rsidR="008A2F0B" w:rsidRPr="0059327E" w:rsidRDefault="008A2F0B" w:rsidP="008A2F0B">
      <w:pPr>
        <w:pStyle w:val="4"/>
        <w:ind w:firstLine="709"/>
        <w:jc w:val="left"/>
        <w:rPr>
          <w:color w:val="auto"/>
          <w:sz w:val="28"/>
          <w:szCs w:val="28"/>
        </w:rPr>
      </w:pPr>
    </w:p>
    <w:p w:rsidR="008A2F0B" w:rsidRPr="0059327E" w:rsidRDefault="008A2F0B" w:rsidP="008A2F0B">
      <w:pPr>
        <w:pStyle w:val="4"/>
        <w:ind w:firstLine="709"/>
        <w:jc w:val="left"/>
        <w:rPr>
          <w:color w:val="auto"/>
          <w:sz w:val="28"/>
          <w:szCs w:val="28"/>
        </w:rPr>
      </w:pPr>
    </w:p>
    <w:p w:rsidR="008A2F0B" w:rsidRPr="0059327E" w:rsidRDefault="008A2F0B" w:rsidP="008A2F0B">
      <w:pPr>
        <w:pStyle w:val="4"/>
        <w:ind w:firstLine="709"/>
        <w:jc w:val="left"/>
        <w:rPr>
          <w:color w:val="auto"/>
          <w:sz w:val="28"/>
          <w:szCs w:val="28"/>
        </w:rPr>
      </w:pPr>
    </w:p>
    <w:p w:rsidR="008A2F0B" w:rsidRPr="0059327E" w:rsidRDefault="008A2F0B" w:rsidP="008A2F0B">
      <w:pPr>
        <w:pStyle w:val="4"/>
        <w:ind w:firstLine="709"/>
        <w:jc w:val="left"/>
        <w:rPr>
          <w:color w:val="auto"/>
          <w:sz w:val="28"/>
          <w:szCs w:val="28"/>
        </w:rPr>
      </w:pPr>
      <w:r w:rsidRPr="0059327E">
        <w:rPr>
          <w:color w:val="auto"/>
          <w:sz w:val="28"/>
          <w:szCs w:val="28"/>
        </w:rPr>
        <w:t xml:space="preserve"> </w:t>
      </w:r>
    </w:p>
    <w:p w:rsidR="008A2F0B" w:rsidRPr="0059327E" w:rsidRDefault="008A2F0B" w:rsidP="008A2F0B">
      <w:pPr>
        <w:pStyle w:val="4"/>
        <w:ind w:firstLine="709"/>
        <w:jc w:val="left"/>
        <w:rPr>
          <w:color w:val="auto"/>
          <w:sz w:val="28"/>
          <w:szCs w:val="28"/>
        </w:rPr>
      </w:pPr>
      <w:r w:rsidRPr="0059327E">
        <w:rPr>
          <w:color w:val="auto"/>
          <w:sz w:val="28"/>
          <w:szCs w:val="28"/>
        </w:rPr>
        <w:t xml:space="preserve">              </w:t>
      </w:r>
      <w:r w:rsidR="009515A1" w:rsidRPr="0059327E">
        <w:rPr>
          <w:color w:val="auto"/>
          <w:sz w:val="28"/>
          <w:szCs w:val="28"/>
        </w:rPr>
        <w:t xml:space="preserve">            </w:t>
      </w:r>
      <w:r w:rsidRPr="0059327E">
        <w:rPr>
          <w:color w:val="auto"/>
          <w:sz w:val="28"/>
          <w:szCs w:val="28"/>
        </w:rPr>
        <w:t>Рисунок 1- Радиорелейные линии прямой видимости</w:t>
      </w:r>
    </w:p>
    <w:p w:rsidR="008A2F0B" w:rsidRPr="0059327E" w:rsidRDefault="008A2F0B" w:rsidP="00CB1C04">
      <w:pPr>
        <w:pStyle w:val="21"/>
        <w:spacing w:after="0" w:line="240" w:lineRule="auto"/>
        <w:ind w:left="0" w:firstLine="709"/>
        <w:jc w:val="center"/>
        <w:rPr>
          <w:b/>
          <w:bCs/>
          <w:sz w:val="28"/>
          <w:szCs w:val="28"/>
        </w:rPr>
      </w:pPr>
    </w:p>
    <w:p w:rsidR="00CA0B23" w:rsidRPr="0059327E" w:rsidRDefault="00AB05D9" w:rsidP="00CB1C04">
      <w:pPr>
        <w:ind w:firstLine="709"/>
        <w:jc w:val="both"/>
        <w:rPr>
          <w:sz w:val="28"/>
          <w:szCs w:val="28"/>
        </w:rPr>
      </w:pPr>
      <w:r w:rsidRPr="0059327E">
        <w:rPr>
          <w:i/>
          <w:iCs/>
          <w:sz w:val="28"/>
          <w:szCs w:val="28"/>
        </w:rPr>
        <w:t xml:space="preserve">Оконечные радиорелейные станции </w:t>
      </w:r>
      <w:r w:rsidRPr="0059327E">
        <w:rPr>
          <w:iCs/>
          <w:sz w:val="28"/>
          <w:szCs w:val="28"/>
        </w:rPr>
        <w:t>(ОРС)</w:t>
      </w:r>
      <w:r w:rsidRPr="0059327E">
        <w:rPr>
          <w:sz w:val="28"/>
          <w:szCs w:val="28"/>
        </w:rPr>
        <w:t xml:space="preserve"> – расположены на концах магистральной линии или на концах линий, ответвляемых от магистральной линии. Они содержат модуляторы и передатчики в направлении передачи сигналов и приёмники с демодуляторами в направлении приёма. Для приёма и передачи применяется одна антенна, соединенная с трактами приёма и п</w:t>
      </w:r>
      <w:r w:rsidRPr="0059327E">
        <w:rPr>
          <w:sz w:val="28"/>
          <w:szCs w:val="28"/>
        </w:rPr>
        <w:t>е</w:t>
      </w:r>
      <w:r w:rsidRPr="0059327E">
        <w:rPr>
          <w:sz w:val="28"/>
          <w:szCs w:val="28"/>
        </w:rPr>
        <w:t>редачи при помощи антенного разветвителя (дуплексера)</w:t>
      </w:r>
      <w:r w:rsidR="00EF023E" w:rsidRPr="0059327E">
        <w:rPr>
          <w:sz w:val="28"/>
          <w:szCs w:val="28"/>
        </w:rPr>
        <w:t xml:space="preserve"> и общие ради</w:t>
      </w:r>
      <w:r w:rsidR="00EF023E" w:rsidRPr="0059327E">
        <w:rPr>
          <w:sz w:val="28"/>
          <w:szCs w:val="28"/>
        </w:rPr>
        <w:t>о</w:t>
      </w:r>
      <w:r w:rsidR="00EF023E" w:rsidRPr="0059327E">
        <w:rPr>
          <w:sz w:val="28"/>
          <w:szCs w:val="28"/>
        </w:rPr>
        <w:t>фильтры (РФ)</w:t>
      </w:r>
      <w:r w:rsidRPr="0059327E">
        <w:rPr>
          <w:sz w:val="28"/>
          <w:szCs w:val="28"/>
        </w:rPr>
        <w:t>. Модуляция и демодуляция сигналов проводится на одной из стандартных промежуточных частот (70 - 1000 МГц). При этом модемы м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гут работать с приёмопередатчиками, использующими различные частотные диапазоны. Передатчики предназначены для преобразования сигналов пр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межуточной частоты в рабочий диапазон СВЧ, а приёмники - для обратного преобразования и усиления сигналов промежуточной частоты. На ОРС пр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изводится введение и выделение сообщений, передаваемых по РРЛ. ОРС св</w:t>
      </w:r>
      <w:r w:rsidRPr="0059327E">
        <w:rPr>
          <w:sz w:val="28"/>
          <w:szCs w:val="28"/>
        </w:rPr>
        <w:t>я</w:t>
      </w:r>
      <w:r w:rsidRPr="0059327E">
        <w:rPr>
          <w:sz w:val="28"/>
          <w:szCs w:val="28"/>
        </w:rPr>
        <w:t>зываются с междугородными телефонными станциями (МТС), междугоро</w:t>
      </w:r>
      <w:r w:rsidRPr="0059327E">
        <w:rPr>
          <w:sz w:val="28"/>
          <w:szCs w:val="28"/>
        </w:rPr>
        <w:t>д</w:t>
      </w:r>
      <w:r w:rsidRPr="0059327E">
        <w:rPr>
          <w:sz w:val="28"/>
          <w:szCs w:val="28"/>
        </w:rPr>
        <w:t>ными телевизионными аппаратными (МТА) и междугородными вещател</w:t>
      </w:r>
      <w:r w:rsidRPr="0059327E">
        <w:rPr>
          <w:sz w:val="28"/>
          <w:szCs w:val="28"/>
        </w:rPr>
        <w:t>ь</w:t>
      </w:r>
      <w:r w:rsidRPr="0059327E">
        <w:rPr>
          <w:sz w:val="28"/>
          <w:szCs w:val="28"/>
        </w:rPr>
        <w:t xml:space="preserve">ными аппаратными (МВА), которые являются основными источниками </w:t>
      </w:r>
      <w:r w:rsidR="00834179" w:rsidRPr="0059327E">
        <w:rPr>
          <w:sz w:val="28"/>
          <w:szCs w:val="28"/>
        </w:rPr>
        <w:t>и</w:t>
      </w:r>
      <w:r w:rsidR="00834179" w:rsidRPr="0059327E">
        <w:rPr>
          <w:sz w:val="28"/>
          <w:szCs w:val="28"/>
        </w:rPr>
        <w:t>н</w:t>
      </w:r>
      <w:r w:rsidR="00834179" w:rsidRPr="0059327E">
        <w:rPr>
          <w:sz w:val="28"/>
          <w:szCs w:val="28"/>
        </w:rPr>
        <w:t>формации</w:t>
      </w:r>
      <w:r w:rsidRPr="0059327E">
        <w:rPr>
          <w:sz w:val="28"/>
          <w:szCs w:val="28"/>
        </w:rPr>
        <w:t>, передаваем</w:t>
      </w:r>
      <w:r w:rsidR="00834179" w:rsidRPr="0059327E">
        <w:rPr>
          <w:sz w:val="28"/>
          <w:szCs w:val="28"/>
        </w:rPr>
        <w:t>ой</w:t>
      </w:r>
      <w:r w:rsidRPr="0059327E">
        <w:rPr>
          <w:sz w:val="28"/>
          <w:szCs w:val="28"/>
        </w:rPr>
        <w:t xml:space="preserve"> по РРЛ.</w:t>
      </w:r>
    </w:p>
    <w:p w:rsidR="00554A53" w:rsidRPr="0059327E" w:rsidRDefault="00554A53" w:rsidP="00CB1C04">
      <w:pPr>
        <w:ind w:firstLine="709"/>
        <w:jc w:val="both"/>
        <w:rPr>
          <w:sz w:val="28"/>
          <w:szCs w:val="28"/>
        </w:rPr>
      </w:pPr>
    </w:p>
    <w:p w:rsidR="00554A53" w:rsidRPr="0059327E" w:rsidRDefault="00554A53" w:rsidP="00CB1C04">
      <w:pPr>
        <w:ind w:firstLine="709"/>
        <w:jc w:val="both"/>
        <w:rPr>
          <w:sz w:val="28"/>
          <w:szCs w:val="28"/>
        </w:rPr>
      </w:pPr>
    </w:p>
    <w:p w:rsidR="00554A53" w:rsidRPr="0059327E" w:rsidRDefault="00554A53" w:rsidP="00CB1C04">
      <w:pPr>
        <w:ind w:firstLine="709"/>
        <w:jc w:val="both"/>
        <w:rPr>
          <w:sz w:val="28"/>
          <w:szCs w:val="28"/>
        </w:rPr>
      </w:pPr>
    </w:p>
    <w:p w:rsidR="00554A53" w:rsidRPr="0059327E" w:rsidRDefault="00554A53" w:rsidP="00CB1C04">
      <w:pPr>
        <w:ind w:firstLine="709"/>
        <w:jc w:val="both"/>
        <w:rPr>
          <w:sz w:val="28"/>
          <w:szCs w:val="28"/>
        </w:rPr>
      </w:pPr>
    </w:p>
    <w:p w:rsidR="00554A53" w:rsidRPr="0059327E" w:rsidRDefault="00554A53" w:rsidP="00CB1C04">
      <w:pPr>
        <w:ind w:firstLine="709"/>
        <w:jc w:val="both"/>
        <w:rPr>
          <w:sz w:val="28"/>
          <w:szCs w:val="28"/>
        </w:rPr>
      </w:pPr>
    </w:p>
    <w:p w:rsidR="00554A53" w:rsidRPr="0059327E" w:rsidRDefault="00554A53" w:rsidP="00CB1C04">
      <w:pPr>
        <w:ind w:firstLine="709"/>
        <w:jc w:val="both"/>
        <w:rPr>
          <w:sz w:val="28"/>
          <w:szCs w:val="28"/>
        </w:rPr>
      </w:pPr>
    </w:p>
    <w:p w:rsidR="00554A53" w:rsidRPr="0059327E" w:rsidRDefault="00554A53" w:rsidP="00CB1C04">
      <w:pPr>
        <w:ind w:firstLine="709"/>
        <w:jc w:val="both"/>
        <w:rPr>
          <w:sz w:val="28"/>
          <w:szCs w:val="28"/>
        </w:rPr>
      </w:pPr>
    </w:p>
    <w:p w:rsidR="00AB05D9" w:rsidRPr="0059327E" w:rsidRDefault="008C69DA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908" style="position:absolute;left:0;text-align:left;margin-left:140.25pt;margin-top:5.6pt;width:225.75pt;height:111.15pt;z-index:251910656" coordorigin="4722,11733" coordsize="4515,2223">
            <v:shape id="_x0000_s2909" type="#_x0000_t202" style="position:absolute;left:5760;top:12987;width:513;height:399" strokeweight="1pt">
              <v:textbox style="mso-next-textbox:#_x0000_s2909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0070C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0070C0"/>
                        <w:sz w:val="20"/>
                        <w:szCs w:val="20"/>
                      </w:rPr>
                      <w:t>Д</w:t>
                    </w:r>
                  </w:p>
                </w:txbxContent>
              </v:textbox>
            </v:shape>
            <v:shape id="_x0000_s2910" type="#_x0000_t202" style="position:absolute;left:5772;top:12303;width:501;height:387" strokeweight="1pt">
              <v:textbox style="mso-next-textbox:#_x0000_s2910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  <w:t>М</w:t>
                    </w:r>
                  </w:p>
                </w:txbxContent>
              </v:textbox>
            </v:shape>
            <v:shape id="_x0000_s2911" type="#_x0000_t202" style="position:absolute;left:6627;top:12999;width:501;height:387" strokeweight="1pt">
              <v:textbox style="mso-next-textbox:#_x0000_s2911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0070C0"/>
                        <w:sz w:val="20"/>
                        <w:szCs w:val="20"/>
                        <w:lang w:val="en-US"/>
                      </w:rPr>
                    </w:pPr>
                    <w:r w:rsidRPr="00520719">
                      <w:rPr>
                        <w:b/>
                        <w:i/>
                        <w:color w:val="0070C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shape>
            <v:shape id="_x0000_s2912" type="#_x0000_t202" style="position:absolute;left:6615;top:12303;width:513;height:399" strokeweight="1pt">
              <v:textbox style="mso-next-textbox:#_x0000_s2912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  <w:t>Т</w:t>
                    </w:r>
                  </w:p>
                </w:txbxContent>
              </v:textbox>
            </v:shape>
            <v:line id="_x0000_s2913" style="position:absolute" from="6273,12417" to="6627,12417" strokeweight="1.5pt">
              <v:stroke endarrow="block"/>
            </v:line>
            <v:line id="_x0000_s2914" style="position:absolute;flip:y" from="5406,12474" to="5760,12474" strokeweight="1.5pt">
              <v:stroke endarrow="block"/>
            </v:line>
            <v:line id="_x0000_s2915" style="position:absolute" from="7128,12474" to="7698,12690" strokeweight="1.5pt">
              <v:stroke endarrow="block"/>
            </v:line>
            <v:line id="_x0000_s2916" style="position:absolute;flip:x" from="7128,12999" to="7698,13215" strokeweight="1.5pt">
              <v:stroke endarrow="block"/>
            </v:line>
            <v:shape id="_x0000_s2917" type="#_x0000_t202" style="position:absolute;left:7299;top:12702;width:684;height:342" strokeweight="1pt">
              <v:textbox style="mso-next-textbox:#_x0000_s2917">
                <w:txbxContent>
                  <w:p w:rsidR="00C21894" w:rsidRPr="00AC3054" w:rsidRDefault="00C21894" w:rsidP="00AB05D9">
                    <w:pPr>
                      <w:rPr>
                        <w:b/>
                        <w:sz w:val="20"/>
                        <w:szCs w:val="20"/>
                      </w:rPr>
                    </w:pPr>
                    <w:r w:rsidRPr="00AC3054">
                      <w:rPr>
                        <w:b/>
                        <w:sz w:val="20"/>
                        <w:szCs w:val="20"/>
                      </w:rPr>
                      <w:t>РФ</w:t>
                    </w:r>
                  </w:p>
                </w:txbxContent>
              </v:textbox>
            </v:shape>
            <v:line id="_x0000_s2918" style="position:absolute;flip:x" from="6273,13215" to="6615,13215" strokeweight="1.5pt">
              <v:stroke endarrow="block"/>
            </v:line>
            <v:line id="_x0000_s2919" style="position:absolute;flip:x y" from="5406,13215" to="5760,13215" strokeweight="1.5pt">
              <v:stroke endarrow="block"/>
            </v:line>
            <v:shapetype id="_x0000_t69" coordsize="21600,21600" o:spt="69" adj="4320,5400" path="m,10800l@0,21600@0@3@2@3@2,21600,21600,10800@2,0@2@1@0@1@0,xe">
              <v:stroke joinstyle="miter"/>
              <v:formulas>
                <v:f eqn="val #0"/>
                <v:f eqn="val #1"/>
                <v:f eqn="sum 21600 0 #0"/>
                <v:f eqn="sum 21600 0 #1"/>
                <v:f eqn="prod #0 #1 10800"/>
                <v:f eqn="sum #0 0 @4"/>
                <v:f eqn="sum 21600 0 @5"/>
              </v:formulas>
              <v:path o:connecttype="custom" o:connectlocs="@2,0;10800,@1;@0,0;0,10800;@0,21600;10800,@3;@2,21600;21600,10800" o:connectangles="270,270,270,180,90,90,90,0" textboxrect="@5,@1,@6,@3"/>
              <v:handles>
                <v:h position="#0,#1" xrange="0,10800" yrange="0,10800"/>
              </v:handles>
            </v:shapetype>
            <v:shape id="_x0000_s2920" type="#_x0000_t69" style="position:absolute;left:8553;top:12360;width:684;height:228" fillcolor="yellow" strokecolor="red"/>
            <v:shape id="_x0000_s2921" type="#_x0000_t202" style="position:absolute;left:6228;top:12588;width:615;height:456" filled="f" stroked="f" strokeweight="1pt">
              <v:textbox style="mso-next-textbox:#_x0000_s2921">
                <w:txbxContent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</w:rPr>
                    </w:pPr>
                    <w:proofErr w:type="gramStart"/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r w:rsidRPr="00947C81">
                      <w:rPr>
                        <w:b/>
                        <w:i/>
                        <w:sz w:val="20"/>
                        <w:szCs w:val="20"/>
                        <w:vertAlign w:val="subscript"/>
                      </w:rPr>
                      <w:t>см</w:t>
                    </w:r>
                    <w:proofErr w:type="gramEnd"/>
                  </w:p>
                </w:txbxContent>
              </v:textbox>
            </v:shape>
            <v:line id="_x0000_s2922" style="position:absolute;flip:x y" from="7983,12930" to="8256,12933">
              <v:stroke startarrow="block" endarrow="block"/>
            </v:line>
            <v:shape id="_x0000_s2923" type="#_x0000_t202" style="position:absolute;left:5463;top:13500;width:3135;height:456" filled="f" stroked="f" strokeweight="1pt">
              <v:textbox style="mso-next-textbox:#_x0000_s2923">
                <w:txbxContent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b/>
                        <w:i/>
                        <w:sz w:val="20"/>
                        <w:szCs w:val="20"/>
                      </w:rPr>
                      <w:t>Оконечная станция РРЛ</w:t>
                    </w:r>
                  </w:p>
                </w:txbxContent>
              </v:textbox>
            </v:shape>
            <v:shape id="_x0000_s2924" type="#_x0000_t202" style="position:absolute;left:4722;top:11733;width:741;height:1950" filled="f" stroked="f" strokeweight="1pt">
              <v:textbox style="layout-flow:vertical;mso-layout-flow-alt:bottom-to-top;mso-next-textbox:#_x0000_s2924">
                <w:txbxContent>
                  <w:p w:rsidR="00C21894" w:rsidRDefault="00C21894" w:rsidP="00AB05D9">
                    <w:pPr>
                      <w:jc w:val="center"/>
                      <w:rPr>
                        <w:b/>
                        <w:i/>
                        <w:sz w:val="20"/>
                        <w:szCs w:val="20"/>
                      </w:rPr>
                    </w:pPr>
                    <w:r>
                      <w:rPr>
                        <w:b/>
                        <w:i/>
                        <w:sz w:val="20"/>
                        <w:szCs w:val="20"/>
                      </w:rPr>
                      <w:t>Информационный</w:t>
                    </w:r>
                  </w:p>
                  <w:p w:rsidR="00C21894" w:rsidRPr="00947C81" w:rsidRDefault="00C21894" w:rsidP="00AB05D9">
                    <w:pPr>
                      <w:jc w:val="center"/>
                      <w:rPr>
                        <w:b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b/>
                        <w:i/>
                        <w:sz w:val="20"/>
                        <w:szCs w:val="20"/>
                      </w:rPr>
                      <w:t>сигнал</w:t>
                    </w:r>
                  </w:p>
                </w:txbxContent>
              </v:textbox>
            </v:shape>
            <v:shape id="_x0000_s2925" type="#_x0000_t75" style="position:absolute;left:7971;top:12363;width:794;height:881">
              <v:imagedata r:id="rId10" o:title=""/>
            </v:shape>
          </v:group>
          <o:OLEObject Type="Embed" ProgID="Visio.Drawing.11" ShapeID="_x0000_s2925" DrawAspect="Content" ObjectID="_1504087643" r:id="rId16"/>
        </w:pict>
      </w: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                              </w:t>
      </w: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 </w:t>
      </w:r>
    </w:p>
    <w:p w:rsidR="0083417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</w:t>
      </w:r>
    </w:p>
    <w:p w:rsidR="00AB05D9" w:rsidRPr="0059327E" w:rsidRDefault="0083417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 </w:t>
      </w:r>
      <w:r w:rsidR="00AB05D9" w:rsidRPr="0059327E">
        <w:rPr>
          <w:sz w:val="28"/>
          <w:szCs w:val="28"/>
        </w:rPr>
        <w:t xml:space="preserve">Рис. </w:t>
      </w:r>
      <w:r w:rsidR="00036BF1" w:rsidRPr="0059327E">
        <w:rPr>
          <w:sz w:val="28"/>
          <w:szCs w:val="28"/>
        </w:rPr>
        <w:t>2</w:t>
      </w:r>
      <w:r w:rsidR="00AB05D9" w:rsidRPr="0059327E">
        <w:rPr>
          <w:sz w:val="28"/>
          <w:szCs w:val="28"/>
        </w:rPr>
        <w:t xml:space="preserve"> - Блок-схема оконечной станции РРЛ</w:t>
      </w: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  <w:bookmarkStart w:id="1" w:name="OLE_LINK1"/>
      <w:bookmarkStart w:id="2" w:name="OLE_LINK2"/>
      <w:r w:rsidRPr="0059327E">
        <w:rPr>
          <w:sz w:val="28"/>
          <w:szCs w:val="28"/>
        </w:rPr>
        <w:t>На ОРС всегда имеется обслуживающий персонал, обеспечивающий исправность аппаратуры не только данной ОРС, но и нескольких подчинё</w:t>
      </w:r>
      <w:r w:rsidRPr="0059327E">
        <w:rPr>
          <w:sz w:val="28"/>
          <w:szCs w:val="28"/>
        </w:rPr>
        <w:t>н</w:t>
      </w:r>
      <w:r w:rsidRPr="0059327E">
        <w:rPr>
          <w:sz w:val="28"/>
          <w:szCs w:val="28"/>
        </w:rPr>
        <w:t>ных ПРС на участке резервирования. Упрощённая структурная схема ок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 xml:space="preserve">нечной станции показана на рис. </w:t>
      </w:r>
      <w:r w:rsidR="00036BF1" w:rsidRPr="0059327E">
        <w:rPr>
          <w:sz w:val="28"/>
          <w:szCs w:val="28"/>
        </w:rPr>
        <w:t>2</w:t>
      </w:r>
      <w:r w:rsidRPr="0059327E">
        <w:rPr>
          <w:sz w:val="28"/>
          <w:szCs w:val="28"/>
        </w:rPr>
        <w:t xml:space="preserve">. </w:t>
      </w:r>
    </w:p>
    <w:p w:rsidR="00E953BC" w:rsidRPr="0059327E" w:rsidRDefault="00E953BC" w:rsidP="00CB1C04">
      <w:pPr>
        <w:pStyle w:val="21"/>
        <w:spacing w:after="0" w:line="240" w:lineRule="auto"/>
        <w:ind w:left="0" w:firstLine="709"/>
        <w:jc w:val="both"/>
        <w:rPr>
          <w:i/>
          <w:iCs/>
          <w:sz w:val="28"/>
          <w:szCs w:val="28"/>
        </w:rPr>
      </w:pP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  <w:r w:rsidRPr="0059327E">
        <w:rPr>
          <w:i/>
          <w:iCs/>
          <w:sz w:val="28"/>
          <w:szCs w:val="28"/>
        </w:rPr>
        <w:t>Промежуточные радиорелейные станции</w:t>
      </w:r>
      <w:bookmarkEnd w:id="1"/>
      <w:bookmarkEnd w:id="2"/>
      <w:r w:rsidRPr="0059327E">
        <w:rPr>
          <w:i/>
          <w:iCs/>
          <w:sz w:val="28"/>
          <w:szCs w:val="28"/>
        </w:rPr>
        <w:t xml:space="preserve"> </w:t>
      </w:r>
      <w:r w:rsidRPr="0059327E">
        <w:rPr>
          <w:iCs/>
          <w:sz w:val="28"/>
          <w:szCs w:val="28"/>
        </w:rPr>
        <w:t>(ПРС)</w:t>
      </w:r>
      <w:r w:rsidRPr="0059327E">
        <w:rPr>
          <w:i/>
          <w:iCs/>
          <w:sz w:val="28"/>
          <w:szCs w:val="28"/>
        </w:rPr>
        <w:t xml:space="preserve"> - </w:t>
      </w:r>
      <w:r w:rsidRPr="0059327E">
        <w:rPr>
          <w:sz w:val="28"/>
          <w:szCs w:val="28"/>
        </w:rPr>
        <w:t xml:space="preserve">предназначены для приёма модулированных радиоволн от предыдущей станции, их усиления и передачи </w:t>
      </w:r>
      <w:r w:rsidR="00EF023E" w:rsidRPr="0059327E">
        <w:rPr>
          <w:sz w:val="28"/>
          <w:szCs w:val="28"/>
        </w:rPr>
        <w:t>в направлении</w:t>
      </w:r>
      <w:r w:rsidRPr="0059327E">
        <w:rPr>
          <w:sz w:val="28"/>
          <w:szCs w:val="28"/>
        </w:rPr>
        <w:t xml:space="preserve"> последующ</w:t>
      </w:r>
      <w:r w:rsidR="00EF023E" w:rsidRPr="0059327E">
        <w:rPr>
          <w:sz w:val="28"/>
          <w:szCs w:val="28"/>
        </w:rPr>
        <w:t>ей</w:t>
      </w:r>
      <w:r w:rsidRPr="0059327E">
        <w:rPr>
          <w:sz w:val="28"/>
          <w:szCs w:val="28"/>
        </w:rPr>
        <w:t xml:space="preserve"> станци</w:t>
      </w:r>
      <w:r w:rsidR="00EF023E"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>. Приём и передача сигналов на промежуточных станциях должн</w:t>
      </w:r>
      <w:r w:rsidR="00EF023E" w:rsidRPr="0059327E">
        <w:rPr>
          <w:sz w:val="28"/>
          <w:szCs w:val="28"/>
        </w:rPr>
        <w:t>ы</w:t>
      </w:r>
      <w:r w:rsidRPr="0059327E">
        <w:rPr>
          <w:sz w:val="28"/>
          <w:szCs w:val="28"/>
        </w:rPr>
        <w:t xml:space="preserve"> проводиться на разных частотах для устранения паразитных связей в приёмопередатчиках за счёт  влияния обра</w:t>
      </w:r>
      <w:r w:rsidRPr="0059327E">
        <w:rPr>
          <w:sz w:val="28"/>
          <w:szCs w:val="28"/>
        </w:rPr>
        <w:t>т</w:t>
      </w:r>
      <w:r w:rsidRPr="0059327E">
        <w:rPr>
          <w:sz w:val="28"/>
          <w:szCs w:val="28"/>
        </w:rPr>
        <w:t xml:space="preserve">ного излучения близко расположенных антенн. Разница между частотами приёма и передачи называется частотой </w:t>
      </w:r>
      <w:r w:rsidRPr="0059327E">
        <w:rPr>
          <w:i/>
          <w:sz w:val="28"/>
          <w:szCs w:val="28"/>
        </w:rPr>
        <w:t>сдвига</w:t>
      </w:r>
      <w:r w:rsidRPr="0059327E">
        <w:rPr>
          <w:sz w:val="28"/>
          <w:szCs w:val="28"/>
        </w:rPr>
        <w:t xml:space="preserve"> (</w:t>
      </w:r>
      <w:r w:rsidR="00EA7599" w:rsidRPr="0059327E">
        <w:rPr>
          <w:sz w:val="28"/>
          <w:szCs w:val="28"/>
        </w:rPr>
        <w:sym w:font="Symbol" w:char="F044"/>
      </w:r>
      <w:proofErr w:type="spellStart"/>
      <w:proofErr w:type="gramStart"/>
      <w:r w:rsidRPr="0059327E">
        <w:rPr>
          <w:bCs/>
          <w:i/>
          <w:iCs/>
          <w:sz w:val="28"/>
          <w:szCs w:val="28"/>
        </w:rPr>
        <w:t>f</w:t>
      </w:r>
      <w:proofErr w:type="gramEnd"/>
      <w:r w:rsidRPr="0059327E">
        <w:rPr>
          <w:bCs/>
          <w:i/>
          <w:sz w:val="28"/>
          <w:szCs w:val="28"/>
          <w:vertAlign w:val="subscript"/>
        </w:rPr>
        <w:t>сдв</w:t>
      </w:r>
      <w:proofErr w:type="spellEnd"/>
      <w:r w:rsidRPr="0059327E">
        <w:rPr>
          <w:sz w:val="28"/>
          <w:szCs w:val="28"/>
        </w:rPr>
        <w:t xml:space="preserve">). </w:t>
      </w:r>
      <w:r w:rsidR="00EF023E" w:rsidRPr="0059327E">
        <w:rPr>
          <w:sz w:val="28"/>
          <w:szCs w:val="28"/>
        </w:rPr>
        <w:t xml:space="preserve">Этот вопрос более подробно будет рассмотрен в разделе «частотное планирование». </w:t>
      </w:r>
      <w:r w:rsidRPr="0059327E">
        <w:rPr>
          <w:sz w:val="28"/>
          <w:szCs w:val="28"/>
        </w:rPr>
        <w:t>Эти ста</w:t>
      </w:r>
      <w:r w:rsidRPr="0059327E">
        <w:rPr>
          <w:sz w:val="28"/>
          <w:szCs w:val="28"/>
        </w:rPr>
        <w:t>н</w:t>
      </w:r>
      <w:r w:rsidRPr="0059327E">
        <w:rPr>
          <w:sz w:val="28"/>
          <w:szCs w:val="28"/>
        </w:rPr>
        <w:t>ции оборуд</w:t>
      </w:r>
      <w:r w:rsidR="00EF023E" w:rsidRPr="0059327E">
        <w:rPr>
          <w:sz w:val="28"/>
          <w:szCs w:val="28"/>
        </w:rPr>
        <w:t>ованы</w:t>
      </w:r>
      <w:r w:rsidRPr="0059327E">
        <w:rPr>
          <w:sz w:val="28"/>
          <w:szCs w:val="28"/>
        </w:rPr>
        <w:t xml:space="preserve"> автоматизированной аппаратурой и </w:t>
      </w:r>
      <w:r w:rsidR="00EF023E" w:rsidRPr="0059327E">
        <w:rPr>
          <w:sz w:val="28"/>
          <w:szCs w:val="28"/>
        </w:rPr>
        <w:t>не обеспечиваются о</w:t>
      </w:r>
      <w:r w:rsidR="00EF023E" w:rsidRPr="0059327E">
        <w:rPr>
          <w:sz w:val="28"/>
          <w:szCs w:val="28"/>
        </w:rPr>
        <w:t>б</w:t>
      </w:r>
      <w:r w:rsidR="00EF023E" w:rsidRPr="0059327E">
        <w:rPr>
          <w:sz w:val="28"/>
          <w:szCs w:val="28"/>
        </w:rPr>
        <w:t>служивающим персоналом.</w:t>
      </w:r>
      <w:r w:rsidRPr="0059327E">
        <w:rPr>
          <w:sz w:val="28"/>
          <w:szCs w:val="28"/>
        </w:rPr>
        <w:t xml:space="preserve"> Управление и </w:t>
      </w:r>
      <w:r w:rsidR="00C86D6B" w:rsidRPr="0059327E">
        <w:rPr>
          <w:sz w:val="28"/>
          <w:szCs w:val="28"/>
        </w:rPr>
        <w:t xml:space="preserve">мониторинг </w:t>
      </w:r>
      <w:r w:rsidRPr="0059327E">
        <w:rPr>
          <w:sz w:val="28"/>
          <w:szCs w:val="28"/>
        </w:rPr>
        <w:t>работ</w:t>
      </w:r>
      <w:r w:rsidR="00C86D6B" w:rsidRPr="0059327E">
        <w:rPr>
          <w:sz w:val="28"/>
          <w:szCs w:val="28"/>
        </w:rPr>
        <w:t>ы</w:t>
      </w:r>
      <w:r w:rsidRPr="0059327E">
        <w:rPr>
          <w:sz w:val="28"/>
          <w:szCs w:val="28"/>
        </w:rPr>
        <w:t xml:space="preserve"> аппаратуры ПРС производится дистанционно с ОРС или УРС.</w:t>
      </w:r>
    </w:p>
    <w:p w:rsidR="009411F5" w:rsidRPr="0059327E" w:rsidRDefault="00036BF1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На рис. 3</w:t>
      </w:r>
      <w:r w:rsidR="00AB05D9" w:rsidRPr="0059327E">
        <w:rPr>
          <w:sz w:val="28"/>
          <w:szCs w:val="28"/>
        </w:rPr>
        <w:t xml:space="preserve"> показана структурная схема промежуточной станции.</w:t>
      </w:r>
    </w:p>
    <w:p w:rsidR="00AB05D9" w:rsidRPr="0059327E" w:rsidRDefault="00AB05D9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</w:t>
      </w:r>
      <w:r w:rsidR="008C69DA">
        <w:rPr>
          <w:noProof/>
          <w:sz w:val="28"/>
          <w:szCs w:val="28"/>
        </w:rPr>
        <w:pict>
          <v:group id="_x0000_s2926" style="position:absolute;left:0;text-align:left;margin-left:79.8pt;margin-top:10.95pt;width:290.7pt;height:105.45pt;z-index:251911680;mso-position-horizontal-relative:text;mso-position-vertical-relative:text" coordorigin="3297,3837" coordsize="5814,2109">
            <v:shape id="_x0000_s2927" type="#_x0000_t75" style="position:absolute;left:3810;top:4179;width:844;height:938">
              <v:imagedata r:id="rId12" o:title=""/>
            </v:shape>
            <v:shape id="_x0000_s2928" type="#_x0000_t202" style="position:absolute;left:4722;top:4635;width:684;height:342" strokeweight="1pt">
              <v:textbox style="mso-next-textbox:#_x0000_s2928">
                <w:txbxContent>
                  <w:p w:rsidR="00C21894" w:rsidRPr="00AC3054" w:rsidRDefault="00C21894" w:rsidP="00AB05D9">
                    <w:pPr>
                      <w:rPr>
                        <w:b/>
                        <w:sz w:val="20"/>
                        <w:szCs w:val="20"/>
                      </w:rPr>
                    </w:pPr>
                    <w:r w:rsidRPr="00AC3054">
                      <w:rPr>
                        <w:b/>
                        <w:sz w:val="20"/>
                        <w:szCs w:val="20"/>
                      </w:rPr>
                      <w:t>РФ</w:t>
                    </w:r>
                  </w:p>
                </w:txbxContent>
              </v:textbox>
            </v:shape>
            <v:shape id="_x0000_s2929" type="#_x0000_t202" style="position:absolute;left:5520;top:4977;width:513;height:399" strokeweight="1pt">
              <v:textbox style="mso-next-textbox:#_x0000_s2929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  <w:t>Т</w:t>
                    </w:r>
                  </w:p>
                </w:txbxContent>
              </v:textbox>
            </v:shape>
            <v:shape id="_x0000_s2930" type="#_x0000_t202" style="position:absolute;left:5532;top:4293;width:501;height:387" strokeweight="1pt">
              <v:textbox style="mso-next-textbox:#_x0000_s2930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0070C0"/>
                        <w:sz w:val="20"/>
                        <w:szCs w:val="20"/>
                        <w:lang w:val="en-US"/>
                      </w:rPr>
                    </w:pPr>
                    <w:r w:rsidRPr="00520719">
                      <w:rPr>
                        <w:b/>
                        <w:i/>
                        <w:color w:val="0070C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shape>
            <v:shape id="_x0000_s2931" type="#_x0000_t202" style="position:absolute;left:6387;top:4989;width:501;height:387" strokeweight="1pt">
              <v:textbox style="mso-next-textbox:#_x0000_s2931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0070C0"/>
                        <w:sz w:val="20"/>
                        <w:szCs w:val="20"/>
                        <w:lang w:val="en-US"/>
                      </w:rPr>
                    </w:pPr>
                    <w:r w:rsidRPr="00520719">
                      <w:rPr>
                        <w:b/>
                        <w:i/>
                        <w:color w:val="0070C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shape>
            <v:shape id="_x0000_s2932" type="#_x0000_t202" style="position:absolute;left:6375;top:4293;width:513;height:399" strokeweight="1pt">
              <v:textbox style="mso-next-textbox:#_x0000_s2932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  <w:t>Т</w:t>
                    </w:r>
                  </w:p>
                </w:txbxContent>
              </v:textbox>
            </v:shape>
            <v:line id="_x0000_s2933" style="position:absolute" from="6033,4407" to="6387,4407" strokeweight="1.5pt">
              <v:stroke endarrow="block"/>
            </v:line>
            <v:line id="_x0000_s2934" style="position:absolute;flip:y" from="5064,4464" to="5520,4635" strokeweight="1.5pt">
              <v:stroke endarrow="block"/>
            </v:line>
            <v:line id="_x0000_s2935" style="position:absolute" from="6888,4464" to="7458,4680" strokeweight="1.5pt">
              <v:stroke endarrow="block"/>
            </v:line>
            <v:line id="_x0000_s2936" style="position:absolute;flip:x" from="6888,4989" to="7458,5205" strokeweight="1.5pt">
              <v:stroke endarrow="block"/>
            </v:line>
            <v:shape id="_x0000_s2937" type="#_x0000_t202" style="position:absolute;left:7059;top:4680;width:684;height:354" strokeweight="1pt">
              <v:textbox style="mso-next-textbox:#_x0000_s2937">
                <w:txbxContent>
                  <w:p w:rsidR="00C21894" w:rsidRPr="00AC3054" w:rsidRDefault="00C21894" w:rsidP="00AB05D9">
                    <w:pPr>
                      <w:rPr>
                        <w:b/>
                        <w:sz w:val="20"/>
                        <w:szCs w:val="20"/>
                      </w:rPr>
                    </w:pPr>
                    <w:r w:rsidRPr="00AC3054">
                      <w:rPr>
                        <w:b/>
                        <w:sz w:val="20"/>
                        <w:szCs w:val="20"/>
                      </w:rPr>
                      <w:t>РФ</w:t>
                    </w:r>
                  </w:p>
                </w:txbxContent>
              </v:textbox>
            </v:shape>
            <v:line id="_x0000_s2938" style="position:absolute;flip:x" from="6033,5205" to="6375,5205" strokeweight="1.5pt">
              <v:stroke endarrow="block"/>
            </v:line>
            <v:line id="_x0000_s2939" style="position:absolute;flip:x y" from="5007,4977" to="5520,5205" strokeweight="1.5pt">
              <v:stroke endarrow="block"/>
            </v:line>
            <v:shape id="_x0000_s2940" type="#_x0000_t69" style="position:absolute;left:3297;top:4236;width:684;height:228" fillcolor="yellow" strokecolor="red"/>
            <v:shape id="_x0000_s2941" type="#_x0000_t69" style="position:absolute;left:8427;top:4350;width:684;height:228" fillcolor="yellow" strokecolor="red"/>
            <v:shape id="_x0000_s2942" type="#_x0000_t202" style="position:absolute;left:5589;top:3837;width:1527;height:513" filled="f" stroked="f" strokeweight="1pt">
              <v:textbox style="mso-next-textbox:#_x0000_s2942">
                <w:txbxContent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  <w:vertAlign w:val="subscript"/>
                      </w:rPr>
                    </w:pPr>
                    <w:r w:rsidRPr="00947C81"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r w:rsidRPr="00947C81">
                      <w:rPr>
                        <w:b/>
                        <w:sz w:val="20"/>
                        <w:szCs w:val="20"/>
                        <w:vertAlign w:val="subscript"/>
                        <w:lang w:val="en-US"/>
                      </w:rPr>
                      <w:t>2</w:t>
                    </w:r>
                    <w:r w:rsidRPr="00947C81">
                      <w:rPr>
                        <w:b/>
                        <w:sz w:val="20"/>
                        <w:szCs w:val="20"/>
                        <w:lang w:val="en-US"/>
                      </w:rPr>
                      <w:t xml:space="preserve"> = </w:t>
                    </w:r>
                    <w:r w:rsidRPr="00947C81"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r w:rsidRPr="00947C81">
                      <w:rPr>
                        <w:b/>
                        <w:sz w:val="20"/>
                        <w:szCs w:val="20"/>
                        <w:vertAlign w:val="subscript"/>
                        <w:lang w:val="en-US"/>
                      </w:rPr>
                      <w:t>1</w:t>
                    </w:r>
                    <w:r w:rsidRPr="00947C81">
                      <w:rPr>
                        <w:b/>
                        <w:sz w:val="20"/>
                        <w:szCs w:val="20"/>
                        <w:lang w:val="en-US"/>
                      </w:rPr>
                      <w:sym w:font="Symbol" w:char="F0B1"/>
                    </w:r>
                    <w:r w:rsidRPr="00947C81">
                      <w:rPr>
                        <w:b/>
                        <w:sz w:val="20"/>
                        <w:szCs w:val="20"/>
                        <w:lang w:val="en-US"/>
                      </w:rPr>
                      <w:sym w:font="Symbol" w:char="F044"/>
                    </w:r>
                    <w:r w:rsidRPr="00947C81"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proofErr w:type="spellStart"/>
                    <w:r w:rsidRPr="00947C81">
                      <w:rPr>
                        <w:b/>
                        <w:i/>
                        <w:sz w:val="20"/>
                        <w:szCs w:val="20"/>
                        <w:vertAlign w:val="subscript"/>
                      </w:rPr>
                      <w:t>сд</w:t>
                    </w:r>
                    <w:r>
                      <w:rPr>
                        <w:b/>
                        <w:i/>
                        <w:sz w:val="20"/>
                        <w:szCs w:val="20"/>
                        <w:vertAlign w:val="subscript"/>
                      </w:rPr>
                      <w:t>в</w:t>
                    </w:r>
                    <w:proofErr w:type="spellEnd"/>
                  </w:p>
                </w:txbxContent>
              </v:textbox>
            </v:shape>
            <v:shape id="_x0000_s2943" type="#_x0000_t202" style="position:absolute;left:4962;top:4179;width:684;height:456" filled="f" stroked="f" strokeweight="1pt">
              <v:textbox style="mso-next-textbox:#_x0000_s2943">
                <w:txbxContent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  <w:vertAlign w:val="subscript"/>
                        <w:lang w:val="en-US"/>
                      </w:rPr>
                    </w:pPr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r>
                      <w:rPr>
                        <w:b/>
                        <w:sz w:val="20"/>
                        <w:szCs w:val="20"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2944" type="#_x0000_t202" style="position:absolute;left:7116;top:4977;width:774;height:456" filled="f" stroked="f" strokeweight="1pt">
              <v:textbox style="mso-next-textbox:#_x0000_s2944">
                <w:txbxContent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  <w:lang w:val="en-US"/>
                      </w:rPr>
                    </w:pPr>
                    <w:proofErr w:type="gramStart"/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r>
                      <w:rPr>
                        <w:b/>
                        <w:sz w:val="20"/>
                        <w:szCs w:val="20"/>
                        <w:vertAlign w:val="subscript"/>
                        <w:lang w:val="en-US"/>
                      </w:rPr>
                      <w:t>1</w:t>
                    </w:r>
                    <w:r>
                      <w:rPr>
                        <w:b/>
                        <w:sz w:val="20"/>
                        <w:szCs w:val="2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r>
                      <w:rPr>
                        <w:b/>
                        <w:sz w:val="20"/>
                        <w:szCs w:val="20"/>
                        <w:vertAlign w:val="subscript"/>
                        <w:lang w:val="en-US"/>
                      </w:rPr>
                      <w:t>3</w:t>
                    </w:r>
                    <w:r>
                      <w:rPr>
                        <w:b/>
                        <w:sz w:val="20"/>
                        <w:szCs w:val="20"/>
                        <w:lang w:val="en-US"/>
                      </w:rPr>
                      <w:t>)</w:t>
                    </w:r>
                  </w:p>
                </w:txbxContent>
              </v:textbox>
            </v:shape>
            <v:shape id="_x0000_s2945" type="#_x0000_t202" style="position:absolute;left:4803;top:5034;width:774;height:456" filled="f" stroked="f" strokeweight="1pt">
              <v:textbox style="mso-next-textbox:#_x0000_s2945">
                <w:txbxContent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  <w:lang w:val="en-US"/>
                      </w:rPr>
                    </w:pPr>
                    <w:proofErr w:type="gramStart"/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r>
                      <w:rPr>
                        <w:b/>
                        <w:sz w:val="20"/>
                        <w:szCs w:val="20"/>
                        <w:vertAlign w:val="subscript"/>
                        <w:lang w:val="en-US"/>
                      </w:rPr>
                      <w:t>2</w:t>
                    </w:r>
                    <w:r>
                      <w:rPr>
                        <w:b/>
                        <w:sz w:val="20"/>
                        <w:szCs w:val="2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r>
                      <w:rPr>
                        <w:b/>
                        <w:sz w:val="20"/>
                        <w:szCs w:val="20"/>
                        <w:vertAlign w:val="subscript"/>
                        <w:lang w:val="en-US"/>
                      </w:rPr>
                      <w:t>4</w:t>
                    </w:r>
                    <w:r>
                      <w:rPr>
                        <w:b/>
                        <w:sz w:val="20"/>
                        <w:szCs w:val="20"/>
                        <w:lang w:val="en-US"/>
                      </w:rPr>
                      <w:t>)</w:t>
                    </w:r>
                  </w:p>
                </w:txbxContent>
              </v:textbox>
            </v:shape>
            <v:shape id="_x0000_s2946" type="#_x0000_t202" style="position:absolute;left:7116;top:4236;width:444;height:456" filled="f" stroked="f" strokeweight="1pt">
              <v:textbox style="mso-next-textbox:#_x0000_s2946">
                <w:txbxContent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r>
                      <w:rPr>
                        <w:b/>
                        <w:sz w:val="20"/>
                        <w:szCs w:val="20"/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2947" type="#_x0000_t202" style="position:absolute;left:5988;top:4578;width:615;height:456" filled="f" stroked="f" strokeweight="1pt">
              <v:textbox style="mso-next-textbox:#_x0000_s2947">
                <w:txbxContent>
                  <w:p w:rsidR="00C21894" w:rsidRPr="005F7909" w:rsidRDefault="00C21894" w:rsidP="00AB05D9">
                    <w:pPr>
                      <w:rPr>
                        <w:b/>
                        <w:sz w:val="20"/>
                        <w:szCs w:val="20"/>
                        <w:vertAlign w:val="subscript"/>
                      </w:rPr>
                    </w:pPr>
                    <w:proofErr w:type="gramStart"/>
                    <w:r w:rsidRPr="005F7909"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proofErr w:type="spellStart"/>
                    <w:r>
                      <w:rPr>
                        <w:b/>
                        <w:i/>
                        <w:sz w:val="20"/>
                        <w:szCs w:val="20"/>
                        <w:vertAlign w:val="subscript"/>
                      </w:rPr>
                      <w:t>др</w:t>
                    </w:r>
                    <w:proofErr w:type="spellEnd"/>
                    <w:proofErr w:type="gramEnd"/>
                  </w:p>
                </w:txbxContent>
              </v:textbox>
            </v:shape>
            <v:line id="_x0000_s2948" style="position:absolute" from="4380,4782" to="4722,4806" strokeweight="1.5pt">
              <v:stroke startarrow="block" endarrow="block"/>
            </v:line>
            <v:line id="_x0000_s2949" style="position:absolute;flip:x" from="7743,4896" to="8085,4920">
              <v:stroke startarrow="block" endarrow="block"/>
            </v:line>
            <v:shape id="_x0000_s2950" type="#_x0000_t202" style="position:absolute;left:4494;top:5490;width:3135;height:456" filled="f" stroked="f" strokeweight="1pt">
              <v:textbox style="mso-next-textbox:#_x0000_s2950">
                <w:txbxContent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b/>
                        <w:i/>
                        <w:sz w:val="20"/>
                        <w:szCs w:val="20"/>
                      </w:rPr>
                      <w:t>Промежуточная станция РРЛ</w:t>
                    </w:r>
                  </w:p>
                </w:txbxContent>
              </v:textbox>
            </v:shape>
            <v:shape id="_x0000_s2951" type="#_x0000_t75" style="position:absolute;left:7743;top:4326;width:794;height:881">
              <v:imagedata r:id="rId10" o:title=""/>
            </v:shape>
          </v:group>
          <o:OLEObject Type="Embed" ProgID="Visio.Drawing.11" ShapeID="_x0000_s2927" DrawAspect="Content" ObjectID="_1504087644" r:id="rId17"/>
          <o:OLEObject Type="Embed" ProgID="Visio.Drawing.11" ShapeID="_x0000_s2951" DrawAspect="Content" ObjectID="_1504087645" r:id="rId18"/>
        </w:pict>
      </w:r>
    </w:p>
    <w:p w:rsidR="00AB05D9" w:rsidRPr="0059327E" w:rsidRDefault="00AB05D9" w:rsidP="00CB1C04">
      <w:pPr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                    </w:t>
      </w:r>
    </w:p>
    <w:p w:rsidR="00554A53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</w:t>
      </w:r>
      <w:r w:rsidR="00661004" w:rsidRPr="0059327E">
        <w:rPr>
          <w:sz w:val="28"/>
          <w:szCs w:val="28"/>
        </w:rPr>
        <w:t xml:space="preserve">            </w:t>
      </w:r>
    </w:p>
    <w:p w:rsidR="00AB05D9" w:rsidRPr="0059327E" w:rsidRDefault="00554A53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</w:t>
      </w:r>
      <w:r w:rsidR="00036BF1" w:rsidRPr="0059327E">
        <w:rPr>
          <w:sz w:val="28"/>
          <w:szCs w:val="28"/>
        </w:rPr>
        <w:t>Рис. 3</w:t>
      </w:r>
      <w:r w:rsidR="00AB05D9" w:rsidRPr="0059327E">
        <w:rPr>
          <w:sz w:val="28"/>
          <w:szCs w:val="28"/>
        </w:rPr>
        <w:t xml:space="preserve"> </w:t>
      </w:r>
      <w:r w:rsidR="00661004" w:rsidRPr="0059327E">
        <w:rPr>
          <w:sz w:val="28"/>
          <w:szCs w:val="28"/>
        </w:rPr>
        <w:t xml:space="preserve">- </w:t>
      </w:r>
      <w:r w:rsidR="00AB05D9" w:rsidRPr="0059327E">
        <w:rPr>
          <w:sz w:val="28"/>
          <w:szCs w:val="28"/>
        </w:rPr>
        <w:t>Блок-схема промежуточной станции РРЛ</w:t>
      </w: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  <w:r w:rsidRPr="0059327E">
        <w:rPr>
          <w:i/>
          <w:iCs/>
          <w:sz w:val="28"/>
          <w:szCs w:val="28"/>
        </w:rPr>
        <w:lastRenderedPageBreak/>
        <w:t xml:space="preserve">Узловые радиорелейные станции </w:t>
      </w:r>
      <w:r w:rsidRPr="0059327E">
        <w:rPr>
          <w:iCs/>
          <w:sz w:val="28"/>
          <w:szCs w:val="28"/>
        </w:rPr>
        <w:t xml:space="preserve">(УРС) </w:t>
      </w:r>
      <w:r w:rsidRPr="0059327E">
        <w:rPr>
          <w:i/>
          <w:iCs/>
          <w:sz w:val="28"/>
          <w:szCs w:val="28"/>
        </w:rPr>
        <w:t xml:space="preserve">– </w:t>
      </w:r>
      <w:r w:rsidRPr="0059327E">
        <w:rPr>
          <w:sz w:val="28"/>
          <w:szCs w:val="28"/>
        </w:rPr>
        <w:t>так же как и ОРС, имеют о</w:t>
      </w:r>
      <w:r w:rsidRPr="0059327E">
        <w:rPr>
          <w:sz w:val="28"/>
          <w:szCs w:val="28"/>
        </w:rPr>
        <w:t>б</w:t>
      </w:r>
      <w:r w:rsidRPr="0059327E">
        <w:rPr>
          <w:sz w:val="28"/>
          <w:szCs w:val="28"/>
        </w:rPr>
        <w:t>служивающий технический персонал. Узловые</w:t>
      </w:r>
      <w:r w:rsidR="00036BF1" w:rsidRPr="0059327E">
        <w:rPr>
          <w:sz w:val="28"/>
          <w:szCs w:val="28"/>
        </w:rPr>
        <w:t xml:space="preserve"> станции (рис. 4</w:t>
      </w:r>
      <w:r w:rsidRPr="0059327E">
        <w:rPr>
          <w:sz w:val="28"/>
          <w:szCs w:val="28"/>
        </w:rPr>
        <w:t>) выполняют как функции промежуточных станций, так и функции ввода и вывода инфо</w:t>
      </w:r>
      <w:r w:rsidRPr="0059327E">
        <w:rPr>
          <w:sz w:val="28"/>
          <w:szCs w:val="28"/>
        </w:rPr>
        <w:t>р</w:t>
      </w:r>
      <w:r w:rsidRPr="0059327E">
        <w:rPr>
          <w:sz w:val="28"/>
          <w:szCs w:val="28"/>
        </w:rPr>
        <w:t xml:space="preserve">мации. </w:t>
      </w:r>
    </w:p>
    <w:p w:rsidR="00AB05D9" w:rsidRPr="0059327E" w:rsidRDefault="008C69DA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952" style="position:absolute;left:0;text-align:left;margin-left:39.9pt;margin-top:2.85pt;width:410.4pt;height:139.65pt;z-index:251912704" coordorigin="2499,8918" coordsize="8208,2793">
            <v:shape id="_x0000_s2953" type="#_x0000_t202" style="position:absolute;left:7173;top:10104;width:513;height:399" strokeweight="1pt">
              <v:textbox style="mso-next-textbox:#_x0000_s2953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0070C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0070C0"/>
                        <w:sz w:val="20"/>
                        <w:szCs w:val="20"/>
                      </w:rPr>
                      <w:t>Д</w:t>
                    </w:r>
                  </w:p>
                </w:txbxContent>
              </v:textbox>
            </v:shape>
            <v:shape id="_x0000_s2954" type="#_x0000_t202" style="position:absolute;left:7185;top:9420;width:501;height:387" strokeweight="1pt">
              <v:textbox style="mso-next-textbox:#_x0000_s2954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  <w:t>М</w:t>
                    </w:r>
                  </w:p>
                </w:txbxContent>
              </v:textbox>
            </v:shape>
            <v:shape id="_x0000_s2955" type="#_x0000_t202" style="position:absolute;left:8040;top:10116;width:501;height:387" strokeweight="1pt">
              <v:textbox style="mso-next-textbox:#_x0000_s2955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0070C0"/>
                        <w:sz w:val="20"/>
                        <w:szCs w:val="20"/>
                        <w:lang w:val="en-US"/>
                      </w:rPr>
                    </w:pPr>
                    <w:r w:rsidRPr="00520719">
                      <w:rPr>
                        <w:b/>
                        <w:i/>
                        <w:color w:val="0070C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shape>
            <v:shape id="_x0000_s2956" type="#_x0000_t202" style="position:absolute;left:8028;top:9420;width:513;height:399" strokeweight="1pt">
              <v:textbox style="mso-next-textbox:#_x0000_s2956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  <w:t>Т</w:t>
                    </w:r>
                  </w:p>
                </w:txbxContent>
              </v:textbox>
            </v:shape>
            <v:line id="_x0000_s2957" style="position:absolute" from="7686,9534" to="8040,9534" strokeweight="1.5pt">
              <v:stroke endarrow="block"/>
            </v:line>
            <v:line id="_x0000_s2958" style="position:absolute;flip:y" from="6660,9591" to="7173,9591" strokeweight="1.5pt">
              <v:stroke endarrow="block"/>
            </v:line>
            <v:line id="_x0000_s2959" style="position:absolute" from="8541,9591" to="9111,9807" strokeweight="1.5pt">
              <v:stroke endarrow="block"/>
            </v:line>
            <v:line id="_x0000_s2960" style="position:absolute;flip:x" from="8541,10116" to="9111,10332" strokeweight="1.5pt">
              <v:stroke endarrow="block"/>
            </v:line>
            <v:shape id="_x0000_s2961" type="#_x0000_t202" style="position:absolute;left:8712;top:9819;width:684;height:342" strokeweight="1pt">
              <v:textbox style="mso-next-textbox:#_x0000_s2961">
                <w:txbxContent>
                  <w:p w:rsidR="00C21894" w:rsidRPr="00AC3054" w:rsidRDefault="00C21894" w:rsidP="00AB05D9">
                    <w:pPr>
                      <w:rPr>
                        <w:b/>
                        <w:sz w:val="20"/>
                        <w:szCs w:val="20"/>
                      </w:rPr>
                    </w:pPr>
                    <w:r w:rsidRPr="00AC3054">
                      <w:rPr>
                        <w:b/>
                        <w:sz w:val="20"/>
                        <w:szCs w:val="20"/>
                      </w:rPr>
                      <w:t>РФ</w:t>
                    </w:r>
                  </w:p>
                </w:txbxContent>
              </v:textbox>
            </v:shape>
            <v:line id="_x0000_s2962" style="position:absolute;flip:x" from="7686,10332" to="8028,10332" strokeweight="1.5pt">
              <v:stroke endarrow="block"/>
            </v:line>
            <v:line id="_x0000_s2963" style="position:absolute;flip:x y" from="6819,10332" to="7173,10332" strokeweight="1.5pt"/>
            <v:shape id="_x0000_s2964" type="#_x0000_t69" style="position:absolute;left:10023;top:9477;width:684;height:228" fillcolor="yellow" strokecolor="red"/>
            <v:shape id="_x0000_s2965" type="#_x0000_t202" style="position:absolute;left:7641;top:9705;width:615;height:456" filled="f" stroked="f" strokeweight="1pt">
              <v:textbox style="mso-next-textbox:#_x0000_s2965">
                <w:txbxContent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</w:rPr>
                    </w:pPr>
                    <w:proofErr w:type="gramStart"/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proofErr w:type="spellStart"/>
                    <w:r>
                      <w:rPr>
                        <w:b/>
                        <w:i/>
                        <w:sz w:val="20"/>
                        <w:szCs w:val="20"/>
                        <w:vertAlign w:val="subscript"/>
                      </w:rPr>
                      <w:t>пч</w:t>
                    </w:r>
                    <w:proofErr w:type="spellEnd"/>
                    <w:proofErr w:type="gramEnd"/>
                  </w:p>
                </w:txbxContent>
              </v:textbox>
            </v:shape>
            <v:line id="_x0000_s2966" style="position:absolute;flip:x" from="9396,10026" to="9738,10047" strokeweight="1.5pt">
              <v:stroke startarrow="block" endarrow="block"/>
            </v:line>
            <v:shape id="_x0000_s2967" type="#_x0000_t202" style="position:absolute;left:4722;top:10104;width:513;height:399" strokeweight="1pt">
              <v:textbox style="mso-next-textbox:#_x0000_s2967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FF0000"/>
                        <w:sz w:val="20"/>
                        <w:szCs w:val="20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2968" type="#_x0000_t202" style="position:absolute;left:4722;top:9420;width:501;height:387" strokeweight="1pt">
              <v:textbox style="mso-next-textbox:#_x0000_s2968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0070C0"/>
                        <w:sz w:val="20"/>
                        <w:szCs w:val="20"/>
                        <w:lang w:val="en-US"/>
                      </w:rPr>
                    </w:pPr>
                    <w:r w:rsidRPr="00520719">
                      <w:rPr>
                        <w:b/>
                        <w:i/>
                        <w:color w:val="0070C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shape>
            <v:shape id="_x0000_s2969" type="#_x0000_t202" style="position:absolute;left:5634;top:10116;width:501;height:387" strokeweight="1pt">
              <v:textbox style="mso-next-textbox:#_x0000_s2969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FF0000"/>
                        <w:sz w:val="20"/>
                        <w:szCs w:val="20"/>
                      </w:rPr>
                      <w:t>М</w:t>
                    </w:r>
                  </w:p>
                </w:txbxContent>
              </v:textbox>
            </v:shape>
            <v:shape id="_x0000_s2970" type="#_x0000_t202" style="position:absolute;left:5577;top:9420;width:513;height:399" strokeweight="1pt">
              <v:textbox style="mso-next-textbox:#_x0000_s2970">
                <w:txbxContent>
                  <w:p w:rsidR="00C21894" w:rsidRPr="00520719" w:rsidRDefault="00C21894" w:rsidP="00AB05D9">
                    <w:pPr>
                      <w:rPr>
                        <w:b/>
                        <w:i/>
                        <w:color w:val="0070C0"/>
                        <w:sz w:val="20"/>
                        <w:szCs w:val="20"/>
                      </w:rPr>
                    </w:pPr>
                    <w:r w:rsidRPr="00520719">
                      <w:rPr>
                        <w:b/>
                        <w:i/>
                        <w:color w:val="0070C0"/>
                        <w:sz w:val="20"/>
                        <w:szCs w:val="20"/>
                      </w:rPr>
                      <w:t>Д</w:t>
                    </w:r>
                  </w:p>
                </w:txbxContent>
              </v:textbox>
            </v:shape>
            <v:line id="_x0000_s2971" style="position:absolute" from="5223,9591" to="5577,9591" strokeweight="1.5pt">
              <v:stroke endarrow="block"/>
            </v:line>
            <v:line id="_x0000_s2972" style="position:absolute;flip:x" from="4152,9591" to="4722,9750" strokeweight="1.5pt">
              <v:stroke endarrow="block"/>
            </v:line>
            <v:shape id="_x0000_s2973" type="#_x0000_t202" style="position:absolute;left:3810;top:9762;width:684;height:399" strokeweight="1pt">
              <v:textbox style="mso-next-textbox:#_x0000_s2973">
                <w:txbxContent>
                  <w:p w:rsidR="00C21894" w:rsidRPr="00AC3054" w:rsidRDefault="00C21894" w:rsidP="00AB05D9">
                    <w:pPr>
                      <w:rPr>
                        <w:b/>
                        <w:sz w:val="20"/>
                        <w:szCs w:val="20"/>
                      </w:rPr>
                    </w:pPr>
                    <w:r w:rsidRPr="00AC3054">
                      <w:rPr>
                        <w:b/>
                        <w:sz w:val="20"/>
                        <w:szCs w:val="20"/>
                      </w:rPr>
                      <w:t>РФ</w:t>
                    </w:r>
                  </w:p>
                </w:txbxContent>
              </v:textbox>
            </v:shape>
            <v:line id="_x0000_s2974" style="position:absolute;flip:x" from="5223,10275" to="5634,10275" strokeweight="1.5pt">
              <v:stroke endarrow="block"/>
            </v:line>
            <v:line id="_x0000_s2975" style="position:absolute;flip:x y" from="4254,10154" to="4722,10313" strokeweight="1.5pt">
              <v:stroke endarrow="block"/>
            </v:line>
            <v:shape id="_x0000_s2976" type="#_x0000_t69" style="position:absolute;left:2499;top:9477;width:684;height:228" fillcolor="yellow" strokecolor="red"/>
            <v:shape id="_x0000_s2977" type="#_x0000_t202" style="position:absolute;left:5076;top:9705;width:615;height:456" filled="f" stroked="f" strokeweight="1pt">
              <v:textbox style="mso-next-textbox:#_x0000_s2977">
                <w:txbxContent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</w:rPr>
                    </w:pPr>
                    <w:proofErr w:type="gramStart"/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f</w:t>
                    </w:r>
                    <w:proofErr w:type="spellStart"/>
                    <w:r>
                      <w:rPr>
                        <w:b/>
                        <w:i/>
                        <w:sz w:val="20"/>
                        <w:szCs w:val="20"/>
                        <w:vertAlign w:val="subscript"/>
                      </w:rPr>
                      <w:t>пч</w:t>
                    </w:r>
                    <w:proofErr w:type="spellEnd"/>
                    <w:proofErr w:type="gramEnd"/>
                  </w:p>
                </w:txbxContent>
              </v:textbox>
            </v:shape>
            <v:line id="_x0000_s2978" style="position:absolute" from="6660,9591" to="6660,11073" strokeweight="1.5pt"/>
            <v:line id="_x0000_s2979" style="position:absolute" from="6819,10332" to="6819,11073" strokeweight="1.5pt">
              <v:stroke endarrow="block"/>
            </v:line>
            <v:line id="_x0000_s2980" style="position:absolute" from="6489,9591" to="6489,11073" strokeweight="1.5pt">
              <v:stroke endarrow="block"/>
            </v:line>
            <v:line id="_x0000_s2981" style="position:absolute;flip:x y" from="6135,10332" to="6375,10332" strokeweight="1.5pt">
              <v:stroke endarrow="block"/>
            </v:line>
            <v:line id="_x0000_s2982" style="position:absolute" from="6375,10332" to="6375,11073" strokeweight="1.5pt"/>
            <v:line id="_x0000_s2983" style="position:absolute;flip:x" from="6090,9591" to="6489,9591" strokeweight="1.5pt"/>
            <v:shape id="_x0000_s2984" type="#_x0000_t75" style="position:absolute;left:3012;top:9420;width:844;height:938">
              <v:imagedata r:id="rId12" o:title=""/>
            </v:shape>
            <v:line id="_x0000_s2985" style="position:absolute" from="3525,10026" to="3810,10047" strokeweight="1.5pt">
              <v:stroke startarrow="block" endarrow="block"/>
            </v:line>
            <v:shape id="_x0000_s2986" type="#_x0000_t202" style="position:absolute;left:5691;top:8918;width:2565;height:445" filled="f" stroked="f">
              <v:textbox style="mso-next-textbox:#_x0000_s2986">
                <w:txbxContent>
                  <w:p w:rsidR="00C21894" w:rsidRPr="00661004" w:rsidRDefault="00C21894" w:rsidP="00AB05D9">
                    <w:pPr>
                      <w:rPr>
                        <w:b/>
                        <w:i/>
                        <w:sz w:val="20"/>
                        <w:szCs w:val="20"/>
                      </w:rPr>
                    </w:pPr>
                    <w:r w:rsidRPr="00661004">
                      <w:rPr>
                        <w:b/>
                        <w:i/>
                        <w:sz w:val="20"/>
                        <w:szCs w:val="20"/>
                      </w:rPr>
                      <w:t>Узловая станция РРЛ</w:t>
                    </w:r>
                  </w:p>
                </w:txbxContent>
              </v:textbox>
            </v:shape>
            <v:shape id="_x0000_s2987" type="#_x0000_t202" style="position:absolute;left:5520;top:11038;width:2565;height:673" filled="f" stroked="f">
              <v:textbox style="mso-next-textbox:#_x0000_s2987">
                <w:txbxContent>
                  <w:p w:rsidR="00C21894" w:rsidRDefault="00C21894" w:rsidP="00AB05D9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b/>
                        <w:sz w:val="20"/>
                        <w:szCs w:val="20"/>
                      </w:rPr>
                      <w:t>Аппаратура ввода и</w:t>
                    </w:r>
                  </w:p>
                  <w:p w:rsidR="00C21894" w:rsidRPr="00947C81" w:rsidRDefault="00C21894" w:rsidP="00AB05D9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b/>
                        <w:sz w:val="20"/>
                        <w:szCs w:val="20"/>
                      </w:rPr>
                      <w:t>вывода информации</w:t>
                    </w:r>
                  </w:p>
                </w:txbxContent>
              </v:textbox>
            </v:shape>
            <v:shape id="_x0000_s2988" type="#_x0000_t75" style="position:absolute;left:9400;top:9456;width:794;height:881">
              <v:imagedata r:id="rId10" o:title=""/>
            </v:shape>
          </v:group>
          <o:OLEObject Type="Embed" ProgID="Visio.Drawing.11" ShapeID="_x0000_s2984" DrawAspect="Content" ObjectID="_1504087646" r:id="rId19"/>
          <o:OLEObject Type="Embed" ProgID="Visio.Drawing.11" ShapeID="_x0000_s2988" DrawAspect="Content" ObjectID="_1504087647" r:id="rId20"/>
        </w:pict>
      </w: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                 </w:t>
      </w: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</w:t>
      </w:r>
      <w:r w:rsidR="00036BF1" w:rsidRPr="0059327E">
        <w:rPr>
          <w:sz w:val="28"/>
          <w:szCs w:val="28"/>
        </w:rPr>
        <w:t xml:space="preserve">                          Рис. 4</w:t>
      </w:r>
      <w:r w:rsidRPr="0059327E">
        <w:rPr>
          <w:sz w:val="28"/>
          <w:szCs w:val="28"/>
        </w:rPr>
        <w:t xml:space="preserve"> - Блок-схема узловой станции РРЛ</w:t>
      </w:r>
    </w:p>
    <w:p w:rsidR="007A0B62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b/>
          <w:sz w:val="28"/>
          <w:szCs w:val="28"/>
        </w:rPr>
      </w:pPr>
      <w:r w:rsidRPr="0059327E">
        <w:rPr>
          <w:sz w:val="28"/>
          <w:szCs w:val="28"/>
        </w:rPr>
        <w:t>Поэтому они устанавливаются  в крупных населённых пунктах или в точках ответвления  линий связи. Устанавливаются УРС в тех пунктах тра</w:t>
      </w:r>
      <w:r w:rsidRPr="0059327E">
        <w:rPr>
          <w:sz w:val="28"/>
          <w:szCs w:val="28"/>
        </w:rPr>
        <w:t>с</w:t>
      </w:r>
      <w:r w:rsidRPr="0059327E">
        <w:rPr>
          <w:sz w:val="28"/>
          <w:szCs w:val="28"/>
        </w:rPr>
        <w:t>сы РРЛ, где требуется производить выделение или замену программ телев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>дения. Выделенные телефонные, телевизионные или другие сообщения далее подаются к соответствующим потребителям.</w:t>
      </w:r>
    </w:p>
    <w:p w:rsidR="00AB05D9" w:rsidRPr="0059327E" w:rsidRDefault="00AB05D9" w:rsidP="00CB1C04">
      <w:pPr>
        <w:pStyle w:val="21"/>
        <w:spacing w:after="0" w:line="240" w:lineRule="auto"/>
        <w:ind w:left="0" w:firstLine="709"/>
        <w:jc w:val="both"/>
        <w:rPr>
          <w:b/>
          <w:sz w:val="28"/>
          <w:szCs w:val="28"/>
        </w:rPr>
      </w:pPr>
    </w:p>
    <w:p w:rsidR="00AB05D9" w:rsidRPr="0059327E" w:rsidRDefault="00AB05D9" w:rsidP="001319F1">
      <w:pPr>
        <w:ind w:firstLine="709"/>
        <w:jc w:val="center"/>
        <w:rPr>
          <w:b/>
          <w:bCs/>
          <w:sz w:val="28"/>
          <w:szCs w:val="28"/>
        </w:rPr>
      </w:pPr>
      <w:r w:rsidRPr="0059327E">
        <w:rPr>
          <w:b/>
          <w:bCs/>
          <w:sz w:val="28"/>
          <w:szCs w:val="28"/>
        </w:rPr>
        <w:t>Частотное планирование</w:t>
      </w:r>
    </w:p>
    <w:p w:rsidR="00AB05D9" w:rsidRPr="0059327E" w:rsidRDefault="00AB05D9" w:rsidP="00CB1C04">
      <w:pPr>
        <w:ind w:firstLine="709"/>
        <w:jc w:val="both"/>
        <w:rPr>
          <w:b/>
          <w:bCs/>
          <w:sz w:val="28"/>
          <w:szCs w:val="28"/>
        </w:rPr>
      </w:pPr>
    </w:p>
    <w:p w:rsidR="00AB05D9" w:rsidRPr="0059327E" w:rsidRDefault="00AB05D9" w:rsidP="00CB1C04">
      <w:pPr>
        <w:ind w:firstLine="709"/>
        <w:jc w:val="both"/>
        <w:rPr>
          <w:color w:val="0000FF"/>
          <w:sz w:val="28"/>
          <w:szCs w:val="28"/>
        </w:rPr>
      </w:pPr>
      <w:r w:rsidRPr="0059327E">
        <w:rPr>
          <w:sz w:val="28"/>
          <w:szCs w:val="28"/>
        </w:rPr>
        <w:t xml:space="preserve">Широкое развитие информационных радиосетей </w:t>
      </w:r>
      <w:r w:rsidR="00F63DA7" w:rsidRPr="0059327E">
        <w:rPr>
          <w:sz w:val="28"/>
          <w:szCs w:val="28"/>
        </w:rPr>
        <w:t>вынуждает</w:t>
      </w:r>
      <w:r w:rsidRPr="0059327E">
        <w:rPr>
          <w:sz w:val="28"/>
          <w:szCs w:val="28"/>
        </w:rPr>
        <w:t xml:space="preserve"> строго регламентировать использование рабочих частот в выделенных диапазонах волн. Чтобы уменьшить взаимные помехи, рабочие частоты стволов распол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 xml:space="preserve">гаются по определённому  плану, определяемому Регламентом радиосвязи. Регламент радиосвязи – основной международный документ, регулирующий </w:t>
      </w:r>
      <w:r w:rsidR="00963847" w:rsidRPr="0059327E">
        <w:rPr>
          <w:sz w:val="28"/>
          <w:szCs w:val="28"/>
        </w:rPr>
        <w:t xml:space="preserve">все </w:t>
      </w:r>
      <w:r w:rsidRPr="0059327E">
        <w:rPr>
          <w:sz w:val="28"/>
          <w:szCs w:val="28"/>
        </w:rPr>
        <w:t xml:space="preserve">вопросы радиосвязи. Для РРС международный союз электросвязи МСЭ разработал следующие рекомендации: Т 338-4, </w:t>
      </w:r>
      <w:r w:rsidRPr="0059327E">
        <w:rPr>
          <w:sz w:val="28"/>
          <w:szCs w:val="28"/>
          <w:lang w:val="en-US"/>
        </w:rPr>
        <w:t>F</w:t>
      </w:r>
      <w:r w:rsidRPr="0059327E">
        <w:rPr>
          <w:sz w:val="28"/>
          <w:szCs w:val="28"/>
        </w:rPr>
        <w:t xml:space="preserve">385, </w:t>
      </w:r>
      <w:hyperlink r:id="rId21" w:anchor="9" w:history="1">
        <w:r w:rsidRPr="0059327E">
          <w:rPr>
            <w:rStyle w:val="ae"/>
            <w:color w:val="auto"/>
            <w:sz w:val="28"/>
            <w:szCs w:val="28"/>
            <w:u w:val="none"/>
          </w:rPr>
          <w:t xml:space="preserve"> Р387-2</w:t>
        </w:r>
      </w:hyperlink>
      <w:r w:rsidRPr="0059327E">
        <w:rPr>
          <w:sz w:val="28"/>
          <w:szCs w:val="28"/>
        </w:rPr>
        <w:t>,  G.826, Р.837.</w:t>
      </w:r>
      <w:r w:rsidRPr="0059327E">
        <w:rPr>
          <w:color w:val="0000FF"/>
          <w:sz w:val="28"/>
          <w:szCs w:val="28"/>
        </w:rPr>
        <w:t xml:space="preserve"> </w:t>
      </w:r>
    </w:p>
    <w:p w:rsidR="00AB05D9" w:rsidRPr="0059327E" w:rsidRDefault="00AB05D9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На рис. </w:t>
      </w:r>
      <w:r w:rsidR="00036BF1" w:rsidRPr="0059327E">
        <w:rPr>
          <w:sz w:val="28"/>
          <w:szCs w:val="28"/>
        </w:rPr>
        <w:t>5</w:t>
      </w:r>
      <w:r w:rsidRPr="0059327E">
        <w:rPr>
          <w:sz w:val="28"/>
          <w:szCs w:val="28"/>
        </w:rPr>
        <w:t xml:space="preserve"> показан пример распределения рабочих частот для системы РРЛ, работающей в диапазоне 11 ГГц.</w:t>
      </w:r>
    </w:p>
    <w:p w:rsidR="00AB05D9" w:rsidRPr="0059327E" w:rsidRDefault="00AB05D9" w:rsidP="00CB1C04">
      <w:pPr>
        <w:ind w:firstLine="709"/>
        <w:jc w:val="both"/>
        <w:rPr>
          <w:sz w:val="28"/>
          <w:szCs w:val="28"/>
        </w:rPr>
      </w:pPr>
    </w:p>
    <w:p w:rsidR="00AB05D9" w:rsidRPr="0059327E" w:rsidRDefault="008C69DA" w:rsidP="00CB1C0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Группа 2518" o:spid="_x0000_s1344" style="position:absolute;left:0;text-align:left;margin-left:-.95pt;margin-top:11.5pt;width:475.15pt;height:115.65pt;z-index:251926016" coordsize="60347,14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">
            <v:shape id="_x0000_s1348" type="#_x0000_t202" style="position:absolute;left:10383;width:3302;height:266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KZ5MIA&#10;AADdAAAADwAAAGRycy9kb3ducmV2LnhtbERPTWvCQBC9C/0PywjedKPYUKKrSKFQioeqPXgcsmM2&#10;JjubZldN/33nUOjx8b7X28G36k59rAMbmM8yUMRlsDVXBr5Ob9MXUDEhW2wDk4EfirDdPI3WWNjw&#10;4APdj6lSEsKxQAMupa7QOpaOPMZZ6IiFu4TeYxLYV9r2+JBw3+pFluXaY83S4LCjV0dlc7x5KdnH&#10;8nYI39f5vtFn1+T4/Ok+jJmMh90KVKIh/Yv/3O/WwGKZy1x5I09Ab3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0pnkwgAAAN0AAAAPAAAAAAAAAAAAAAAAAJgCAABkcnMvZG93&#10;bnJldi54bWxQSwUGAAAAAAQABAD1AAAAhwMAAAAA&#10;" stroked="f">
              <v:textbox style="mso-fit-shape-to-text:t">
                <w:txbxContent>
                  <w:p w:rsidR="00C21894" w:rsidRPr="00CD7F12" w:rsidRDefault="00C21894">
                    <w:pPr>
                      <w:rPr>
                        <w:b/>
                        <w:i/>
                        <w:color w:val="FF0000"/>
                      </w:rPr>
                    </w:pPr>
                    <w:r w:rsidRPr="00CD7F12">
                      <w:rPr>
                        <w:b/>
                        <w:i/>
                        <w:color w:val="FF0000"/>
                      </w:rPr>
                      <w:t>В</w:t>
                    </w:r>
                  </w:p>
                </w:txbxContent>
              </v:textbox>
            </v:shape>
            <v:group id="Группа 2517" o:spid="_x0000_s1039" style="position:absolute;width:60347;height:14684" coordsize="60347,146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a65X8UAAADd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aNxPIXn&#10;m/AE5OI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GuuV/FAAAA3QAA&#10;AA8AAAAAAAAAAAAAAAAAqgIAAGRycy9kb3ducmV2LnhtbFBLBQYAAAAABAAEAPoAAACcAwAAAAA=&#10;">
              <v:group id="Группа 1923" o:spid="_x0000_s1040" style="position:absolute;width:60347;height:14684" coordsize="60347,146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C/drFAAAA3QAA&#10;AA8AAAAAAAAAAAAAAAAAqgIAAGRycy9kb3ducmV2LnhtbFBLBQYAAAAABAAEAPoAAACcAwAAAAA=&#10;">
                <v:line id="Прямая соединительная линия 675" o:spid="_x0000_s1347" style="position:absolute;flip:y;visibility:visible" from="57105,7787" to="57162,9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h3AsQAAADcAAAADwAAAGRycy9kb3ducmV2LnhtbESPT2vCQBTE7wW/w/IK3nST4j+iq1hR&#10;kR5Ko+39kX1uQrNvQ3bV+O3dgtDjMDO/YRarztbiSq2vHCtIhwkI4sLpio2C79NuMAPhA7LG2jEp&#10;uJOH1bL3ssBMuxvndD0GIyKEfYYKyhCaTEpflGTRD11DHL2zay2GKFsjdYu3CLe1fEuSibRYcVwo&#10;saFNScXv8WIVbFHvR/nHeKtPn1/GjLo0ef9Jleq/dus5iEBd+A8/2wetYDIdw9+ZeATk8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mHcCxAAAANwAAAAPAAAAAAAAAAAA&#10;AAAAAKECAABkcnMvZG93bnJldi54bWxQSwUGAAAAAAQABAD5AAAAkgMAAAAA&#10;" strokecolor="black [3213]" strokeweight="1.5pt"/>
                <v:line id="Прямая соединительная линия 677" o:spid="_x0000_s1346" style="position:absolute;flip:y;visibility:visible" from="4070,1474" to="4070,85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2WEcUAAADcAAAADwAAAGRycy9kb3ducmV2LnhtbESPT4vCMBTE74LfITxhb5oqaN2uUURY&#10;EFkFq5e9PZrXP2zzUpus1m9vBMHjMDO/YRarztTiSq2rLCsYjyIQxJnVFRcKzqfv4RyE88gaa8uk&#10;4E4OVst+b4GJtjc+0jX1hQgQdgkqKL1vEildVpJBN7INcfBy2xr0QbaF1C3eAtzUchJFM2mw4rBQ&#10;YkObkrK/9N8o2J0+883Pbn+4u8vvgfI4Ok7Ts1Ifg279BcJT59/hV3urFcziGJ5nwhGQy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T2WEcUAAADcAAAADwAAAAAAAAAA&#10;AAAAAAChAgAAZHJzL2Rvd25yZXYueG1sUEsFBgAAAAAEAAQA+QAAAJMDAAAAAA==&#10;" strokecolor="black [3213]" strokeweight="1pt"/>
                <v:line id="Прямая соединительная линия 681" o:spid="_x0000_s1345" style="position:absolute;flip:y;visibility:visible" from="5663,1474" to="5663,2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jP4sYAAADcAAAADwAAAGRycy9kb3ducmV2LnhtbESPQWvCQBSE74L/YXlCb3WTtmiIriIF&#10;aVBQa3vo8ZF9JsHs2zS7NbG/visUPA4z8w0zX/amFhdqXWVZQTyOQBDnVldcKPj8WD8mIJxH1lhb&#10;JgVXcrBcDAdzTLXt+J0uR1+IAGGXooLS+yaV0uUlGXRj2xAH72Rbgz7ItpC6xS7ATS2fomgiDVYc&#10;Fkps6LWk/Hz8MQqyjDebX17vv+LD95t/rra7l26q1MOoX81AeOr9PfzfzrSCSRLD7Uw4AnLx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oz+LGAAAA3AAAAA8AAAAAAAAA&#10;AAAAAAAAoQIAAGRycy9kb3ducmV2LnhtbFBLBQYAAAAABAAEAPkAAACUAwAAAAA=&#10;" strokecolor="#4579b8 [3044]"/>
                <v:line id="Прямая соединительная линия 682" o:spid="_x0000_s1044" style="position:absolute;flip:y;visibility:visible" from="6843,1474" to="6843,2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pRlcUAAADcAAAADwAAAGRycy9kb3ducmV2LnhtbESPT2vCQBTE74LfYXlCb3WjLSrRVUSQ&#10;BgX/Hzw+sq9JaPZtmt2a2E/fFQoeh5n5DTNbtKYUN6pdYVnBoB+BIE6tLjhTcDmvXycgnEfWWFom&#10;BXdysJh3OzOMtW34SLeTz0SAsItRQe59FUvp0pwMur6tiIP3aWuDPsg6k7rGJsBNKYdRNJIGCw4L&#10;OVa0yin9Ov0YBUnCm80vr/fXweH7w78V2917M1bqpdcupyA8tf4Z/m8nWsFoMoTHmXAE5P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PpRlcUAAADcAAAADwAAAAAAAAAA&#10;AAAAAAChAgAAZHJzL2Rvd25yZXYueG1sUEsFBgAAAAAEAAQA+QAAAJMDAAAAAA==&#10;" strokecolor="#4579b8 [3044]"/>
                <v:group id="Группа 1922" o:spid="_x0000_s1045" style="position:absolute;width:60347;height:14684" coordsize="60347,146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05YQcQAAADdAAAA&#10;DwAAAAAAAAAAAAAAAACqAgAAZHJzL2Rvd25yZXYueG1sUEsFBgAAAAAEAAQA+gAAAJsDAAAAAA==&#10;">
                  <v:group id="Группа 2516" o:spid="_x0000_s1046" style="position:absolute;width:60347;height:14684" coordorigin=",-294" coordsize="60347,146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7iHMTFAAAA3QAA&#10;AA8AAAAAAAAAAAAAAAAAqgIAAGRycy9kb3ducmV2LnhtbFBLBQYAAAAABAAEAPoAAACcAwAAAAA=&#10;">
                    <v:rect id="Прямоугольник 2" o:spid="_x0000_s1047" style="position:absolute;left:39464;top:11443;width:9557;height:29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b8lcgA&#10;AADdAAAADwAAAGRycy9kb3ducmV2LnhtbESPX0vDQBDE34V+h2OFvtmLbZU29lrEVvDBIq3/Xpfc&#10;mgvN7YXcmqb99J4g+DjMzG+Yxar3teqojVVgA9ejDBRxEWzFpYG318erGagoyBbrwGTgRBFWy8HF&#10;AnMbjryjbi+lShCOORpwIk2udSwceYyj0BAn7yu0HiXJttS2xWOC+1qPs+xWe6w4LThs6MFRcdh/&#10;ewMT2dQkN333/DHfrc/uvfh82c6MGV7293eghHr5D/+1n6yB8XQ+hd836Qno5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4hvyVyAAAAN0AAAAPAAAAAAAAAAAAAAAAAJgCAABk&#10;cnMvZG93bnJldi54bWxQSwUGAAAAAAQABAD1AAAAjQMAAAAA&#10;" filled="f" fillcolor="#4f81bd" stroked="f">
                      <v:shadow color="#2f4d71" offset="1pt,1pt"/>
                      <v:textbox inset="0,0,18pt,0">
                        <w:txbxContent>
                          <w:p w:rsidR="00C21894" w:rsidRPr="00323F88" w:rsidRDefault="00C21894" w:rsidP="00AB05D9">
                            <w:pPr>
                              <w:pBdr>
                                <w:left w:val="single" w:sz="12" w:space="10" w:color="7BA0CD" w:themeColor="accent1" w:themeTint="BF"/>
                              </w:pBdr>
                              <w:jc w:val="center"/>
                              <w:rPr>
                                <w:b/>
                                <w:iCs/>
                                <w:color w:val="4F81BD" w:themeColor="accen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iCs/>
                                <w:sz w:val="20"/>
                                <w:szCs w:val="20"/>
                              </w:rPr>
                              <w:t>Передача-Приём</w:t>
                            </w:r>
                          </w:p>
                        </w:txbxContent>
                      </v:textbox>
                    </v:rect>
                    <v:group id="Группа 2515" o:spid="_x0000_s1048" style="position:absolute;top:-294;width:60347;height:14679" coordorigin=",-294" coordsize="60347,146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jCCs8UAAADd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kkSJ/D7&#10;JjwBuXw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4wgrPFAAAA3QAA&#10;AA8AAAAAAAAAAAAAAAAAqgIAAGRycy9kb3ducmV2LnhtbFBLBQYAAAAABAAEAPoAAACcAwAAAAA=&#10;">
                      <v:group id="Группа 2514" o:spid="_x0000_s1049" style="position:absolute;left:3126;top:-294;width:14336;height:9673" coordorigin="-1356,-943" coordsize="14335,96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XwnKMcAAADd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YpMkL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gXwnKMcAAADd&#10;AAAADwAAAAAAAAAAAAAAAACqAgAAZHJzL2Rvd25yZXYueG1sUEsFBgAAAAAEAAQA+gAAAJ4DAAAA&#10;AA==&#10;">
                        <v:rect id="Прямоугольник 2469" o:spid="_x0000_s1050" style="position:absolute;left:11798;top:2654;width:1180;height:60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SJG8YA&#10;AADdAAAADwAAAGRycy9kb3ducmV2LnhtbESPQWvCQBSE7wX/w/IEb3VjKKmmrkFCxbY3tQePj+xr&#10;kib7NmTXJP333ULB4zAz3zDbbDKtGKh3tWUFq2UEgriwuuZSwefl8LgG4TyyxtYyKfghB9lu9rDF&#10;VNuRTzScfSkChF2KCirvu1RKV1Rk0C1tRxy8L9sb9EH2pdQ9jgFuWhlHUSIN1hwWKuwor6hozjej&#10;oNmsm+Z4y1/jw7P5kNf30n9fR6UW82n/AsLT5O/h//abVhA/JRv4exOegNz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KSJG8YAAADdAAAADwAAAAAAAAAAAAAAAACYAgAAZHJz&#10;L2Rvd25yZXYueG1sUEsFBgAAAAAEAAQA9QAAAIsDAAAAAA==&#10;" fillcolor="red" strokecolor="red" strokeweight="2pt"/>
                        <v:rect id="Прямоугольник 2" o:spid="_x0000_s1051" style="position:absolute;left:-1356;top:-943;width:7015;height:204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7F1scA&#10;AADdAAAADwAAAGRycy9kb3ducmV2LnhtbESPW0vDQBSE3wv+h+UIvrUb64U0dhPEC/hQkdbb6yF7&#10;zAazZ0P2mEZ/vVsQfBxm5htmXU2+UyMNsQ1s4HSRgSKug225MfDyfD/PQUVBttgFJgPfFKEqj2Zr&#10;LGzY85bGnTQqQTgWaMCJ9IXWsXbkMS5CT5y8jzB4lCSHRtsB9wnuO73MskvtseW04LCnG0f15+7L&#10;GziTu47kYho3b6vt7Y97rd+fHnNjTo6n6ytQQpP8h//aD9bA8jxfweFNegK6/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NexdbHAAAA3QAAAA8AAAAAAAAAAAAAAAAAmAIAAGRy&#10;cy9kb3ducmV2LnhtbFBLBQYAAAAABAAEAPUAAACMAwAAAAA=&#10;" filled="f" fillcolor="#4f81bd" stroked="f">
                          <v:shadow color="#2f4d71" offset="1pt,1pt"/>
                          <v:textbox inset="0,0,18pt,0">
                            <w:txbxContent>
                              <w:p w:rsidR="00C21894" w:rsidRPr="00323F88" w:rsidRDefault="00C21894" w:rsidP="00AB05D9">
                                <w:pPr>
                                  <w:pBdr>
                                    <w:left w:val="single" w:sz="12" w:space="10" w:color="7BA0CD" w:themeColor="accent1" w:themeTint="BF"/>
                                  </w:pBdr>
                                  <w:rPr>
                                    <w:b/>
                                    <w:iCs/>
                                    <w:color w:val="4F81BD" w:themeColor="accent1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color w:val="4F81BD" w:themeColor="accent1"/>
                                  </w:rPr>
                                  <w:t xml:space="preserve"> </w:t>
                                </w:r>
                                <w:r w:rsidRPr="00323F88"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  <w:t>40 МГц</w:t>
                                </w:r>
                              </w:p>
                            </w:txbxContent>
                          </v:textbox>
                        </v:rect>
                      </v:group>
                      <v:group id="Группа 2513" o:spid="_x0000_s1052" style="position:absolute;width:60347;height:14385" coordsize="60347,143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DpW/XMcAAADd&#10;AAAADwAAAAAAAAAAAAAAAACqAgAAZHJzL2Rvd25yZXYueG1sUEsFBgAAAAAEAAQA+gAAAJ4DAAAA&#10;AA==&#10;">
                        <v:rect id="Прямоугольник 2" o:spid="_x0000_s1053" style="position:absolute;left:14807;top:1061;width:8376;height:204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PFfDcgA&#10;AADdAAAADwAAAGRycy9kb3ducmV2LnhtbESPX0vDQBDE3wW/w7GCb/bSaksbey2lVfDBUlr/vS65&#10;NRea2wu5NY1+ek8o+DjMzG+Y+bL3teqojVVgA8NBBoq4CLbi0sDry+PNFFQUZIt1YDLwTRGWi8uL&#10;OeY2nHhP3UFKlSAcczTgRJpc61g48hgHoSFO3mdoPUqSbalti6cE97UeZdlEe6w4LThsaO2oOB6+&#10;vIFbeahJxn33/D7bb37cW/Gx206Nub7qV/eghHr5D5/bT9bA6G42hL836Qnox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o8V8NyAAAAN0AAAAPAAAAAAAAAAAAAAAAAJgCAABk&#10;cnMvZG93bnJldi54bWxQSwUGAAAAAAQABAD1AAAAjQMAAAAA&#10;" filled="f" fillcolor="#4f81bd" stroked="f">
                          <v:shadow color="#2f4d71" offset="1pt,1pt"/>
                          <v:textbox inset="0,0,18pt,0">
                            <w:txbxContent>
                              <w:p w:rsidR="00C21894" w:rsidRPr="00323F88" w:rsidRDefault="00C21894" w:rsidP="00AB05D9">
                                <w:pPr>
                                  <w:pBdr>
                                    <w:left w:val="single" w:sz="12" w:space="10" w:color="7BA0CD" w:themeColor="accent1" w:themeTint="BF"/>
                                  </w:pBdr>
                                  <w:rPr>
                                    <w:b/>
                                    <w:iCs/>
                                    <w:color w:val="4F81BD" w:themeColor="accent1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color w:val="4F81BD" w:themeColor="accent1"/>
                                  </w:rPr>
                                  <w:t xml:space="preserve"> </w:t>
                                </w:r>
                                <w:r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  <w:t>53</w:t>
                                </w:r>
                                <w:r w:rsidRPr="00323F88"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  <w:t>0 МГц</w:t>
                                </w:r>
                              </w:p>
                            </w:txbxContent>
                          </v:textbox>
                        </v:rect>
                        <v:group id="Группа 2512" o:spid="_x0000_s1054" style="position:absolute;width:60347;height:14385" coordsize="60347,143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dkax8UAAADd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TuD9&#10;JjwBOX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HZGsfFAAAA3QAA&#10;AA8AAAAAAAAAAAAAAAAAqgIAAGRycy9kb3ducmV2LnhtbFBLBQYAAAAABAAEAPoAAACcAwAAAAA=&#10;">
                          <v:rect id="Прямоугольник 2" o:spid="_x0000_s1055" style="position:absolute;left:25957;width:7721;height:20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PBescA&#10;AADdAAAADwAAAGRycy9kb3ducmV2LnhtbESPX0vDQBDE3wW/w7FC3+zF1Eqb9lqkVfBBkdY/fV1y&#10;ay6Y2wu5NY1+ek8o+DjMzG+Y5Xrwjeqpi3VgA1fjDBRxGWzNlYHXl/vLGagoyBabwGTgmyKsV+dn&#10;SyxsOPKO+r1UKkE4FmjAibSF1rF05DGOQ0ucvI/QeZQku0rbDo8J7hudZ9mN9lhzWnDY0sZR+bn/&#10;8gYmcteQTIf+8X2+2/64t/Lw/DQzZnQx3C5ACQ3yHz61H6yB/Hqew9+b9AT06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gjwXrHAAAA3QAAAA8AAAAAAAAAAAAAAAAAmAIAAGRy&#10;cy9kb3ducmV2LnhtbFBLBQYAAAAABAAEAPUAAACMAwAAAAA=&#10;" filled="f" fillcolor="#4f81bd" stroked="f">
                            <v:shadow color="#2f4d71" offset="1pt,1pt"/>
                            <v:textbox inset="0,0,18pt,0">
                              <w:txbxContent>
                                <w:p w:rsidR="00C21894" w:rsidRPr="00323F88" w:rsidRDefault="00C21894" w:rsidP="00AB05D9">
                                  <w:pPr>
                                    <w:pBdr>
                                      <w:left w:val="single" w:sz="12" w:space="10" w:color="7BA0CD" w:themeColor="accent1" w:themeTint="BF"/>
                                    </w:pBdr>
                                    <w:rPr>
                                      <w:b/>
                                      <w:iCs/>
                                      <w:color w:val="4F81BD" w:themeColor="accent1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b/>
                                      <w:iCs/>
                                      <w:color w:val="4F81BD" w:themeColor="accent1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  <w:iCs/>
                                      <w:sz w:val="20"/>
                                      <w:szCs w:val="20"/>
                                    </w:rPr>
                                    <w:t>13</w:t>
                                  </w:r>
                                  <w:r w:rsidRPr="00323F88">
                                    <w:rPr>
                                      <w:b/>
                                      <w:iCs/>
                                      <w:sz w:val="20"/>
                                      <w:szCs w:val="20"/>
                                    </w:rPr>
                                    <w:t>0 МГц</w:t>
                                  </w:r>
                                </w:p>
                              </w:txbxContent>
                            </v:textbox>
                          </v:rect>
                          <v:group id="Группа 2511" o:spid="_x0000_s1056" style="position:absolute;top:59;width:60347;height:14326" coordorigin=",-589" coordsize="60347,143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RC4SwxgAAAN0A&#10;AAAPAAAAAAAAAAAAAAAAAKoCAABkcnMvZG93bnJldi54bWxQSwUGAAAAAAQABAD6AAAAnQMAAAAA&#10;">
                            <v:rect id="Прямоугольник 2" o:spid="_x0000_s1057" style="position:absolute;left:53743;top:10441;width:6604;height:29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S6/8MA&#10;AADcAAAADwAAAGRycy9kb3ducmV2LnhtbERPTU/CQBC9m/AfNkPiTbZoBCwsxIAmHjQEVLhOukO3&#10;oTvbdMdS/fXuwcTjy/terHpfq47aWAU2MB5loIiLYCsuDXy8P9/MQEVBtlgHJgPfFGG1HFwtMLfh&#10;wjvq9lKqFMIxRwNOpMm1joUjj3EUGuLEnULrURJsS21bvKRwX+vbLJtojxWnBocNrR0V5/2XN3An&#10;TzXJfd+9Hh52mx/3WRy3bzNjrof94xyUUC//4j/3izUwmaa16Uw6Anr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tS6/8MAAADcAAAADwAAAAAAAAAAAAAAAACYAgAAZHJzL2Rv&#10;d25yZXYueG1sUEsFBgAAAAAEAAQA9QAAAIgDAAAAAA==&#10;" filled="f" fillcolor="#4f81bd" stroked="f">
                              <v:shadow color="#2f4d71" offset="1pt,1pt"/>
                              <v:textbox inset="0,0,18pt,0">
                                <w:txbxContent>
                                  <w:p w:rsidR="00C21894" w:rsidRPr="00F01965" w:rsidRDefault="00C21894" w:rsidP="00AB05D9">
                                    <w:pPr>
                                      <w:pBdr>
                                        <w:left w:val="single" w:sz="12" w:space="31" w:color="7BA0CD" w:themeColor="accent1" w:themeTint="BF"/>
                                      </w:pBdr>
                                      <w:jc w:val="center"/>
                                      <w:rPr>
                                        <w:b/>
                                        <w:iCs/>
                                        <w:color w:val="4F81BD" w:themeColor="accent1"/>
                                        <w:sz w:val="20"/>
                                        <w:szCs w:val="20"/>
                                      </w:rPr>
                                    </w:pPr>
                                    <w:r w:rsidRPr="00F01965">
                                      <w:rPr>
                                        <w:b/>
                                        <w:iCs/>
                                        <w:sz w:val="20"/>
                                        <w:szCs w:val="20"/>
                                      </w:rPr>
                                      <w:t>11700</w:t>
                                    </w:r>
                                  </w:p>
                                  <w:p w:rsidR="00C21894" w:rsidRPr="00F01965" w:rsidRDefault="00C21894" w:rsidP="00AB05D9">
                                    <w:pPr>
                                      <w:pBdr>
                                        <w:left w:val="single" w:sz="12" w:space="31" w:color="7BA0CD" w:themeColor="accent1" w:themeTint="BF"/>
                                      </w:pBdr>
                                      <w:jc w:val="center"/>
                                      <w:rPr>
                                        <w:b/>
                                        <w:iCs/>
                                        <w:color w:val="4F81BD" w:themeColor="accent1"/>
                                        <w:sz w:val="20"/>
                                        <w:szCs w:val="20"/>
                                      </w:rPr>
                                    </w:pPr>
                                    <w:r w:rsidRPr="00F01965">
                                      <w:rPr>
                                        <w:b/>
                                        <w:iCs/>
                                        <w:sz w:val="20"/>
                                        <w:szCs w:val="20"/>
                                      </w:rPr>
                                      <w:t>МГц</w:t>
                                    </w:r>
                                  </w:p>
                                </w:txbxContent>
                              </v:textbox>
                            </v:rect>
                            <v:group id="Группа 2510" o:spid="_x0000_s1058" style="position:absolute;top:-589;width:58925;height:14325" coordorigin=",-589" coordsize="58925,143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+RyErwwAAAN0AAAAP&#10;AAAAAAAAAAAAAAAAAKoCAABkcnMvZG93bnJldi54bWxQSwUGAAAAAAQABAD6AAAAmgMAAAAA&#10;">
                              <v:rect id="Прямоугольник 2" o:spid="_x0000_s1059" style="position:absolute;top:11031;width:6311;height:270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gfZMYA&#10;AADcAAAADwAAAGRycy9kb3ducmV2LnhtbESPQUvDQBSE74L/YXlCb3aj0trGbotohR4UabX1+sg+&#10;s8Hs25B9pml/fbcgeBxm5htmtuh9rTpqYxXYwM0wA0VcBFtxaeDz4+V6AioKssU6MBk4UITF/PJi&#10;hrkNe15Tt5FSJQjHHA04kSbXOhaOPMZhaIiT9x1aj5JkW2rb4j7Bfa1vs2ysPVacFhw29OSo+Nn8&#10;egN3sqxJRn33upuun49uW3y9v02MGVz1jw+ghHr5D/+1V9bA+H4K5zPpCOj5C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ZgfZMYAAADcAAAADwAAAAAAAAAAAAAAAACYAgAAZHJz&#10;L2Rvd25yZXYueG1sUEsFBgAAAAAEAAQA9QAAAIsDAAAAAA==&#10;" filled="f" fillcolor="#4f81bd" stroked="f">
                                <v:shadow color="#2f4d71" offset="1pt,1pt"/>
                                <v:textbox inset="0,0,18pt,0">
                                  <w:txbxContent>
                                    <w:p w:rsidR="00C21894" w:rsidRPr="00A84D49" w:rsidRDefault="00C21894" w:rsidP="001319F1">
                                      <w:pPr>
                                        <w:pBdr>
                                          <w:left w:val="single" w:sz="12" w:space="23" w:color="7BA0CD" w:themeColor="accent1" w:themeTint="BF"/>
                                        </w:pBdr>
                                        <w:jc w:val="center"/>
                                        <w:rPr>
                                          <w:b/>
                                          <w:iCs/>
                                          <w:sz w:val="20"/>
                                          <w:szCs w:val="20"/>
                                        </w:rPr>
                                      </w:pPr>
                                      <w:r w:rsidRPr="00A84D49">
                                        <w:rPr>
                                          <w:b/>
                                          <w:iCs/>
                                          <w:sz w:val="20"/>
                                          <w:szCs w:val="20"/>
                                        </w:rPr>
                                        <w:t>10700</w:t>
                                      </w:r>
                                    </w:p>
                                    <w:p w:rsidR="00C21894" w:rsidRPr="00A84D49" w:rsidRDefault="00C21894" w:rsidP="001319F1">
                                      <w:pPr>
                                        <w:pBdr>
                                          <w:left w:val="single" w:sz="12" w:space="23" w:color="7BA0CD" w:themeColor="accent1" w:themeTint="BF"/>
                                        </w:pBdr>
                                        <w:jc w:val="center"/>
                                        <w:rPr>
                                          <w:b/>
                                          <w:iCs/>
                                          <w:color w:val="4F81BD" w:themeColor="accent1"/>
                                          <w:sz w:val="20"/>
                                          <w:szCs w:val="20"/>
                                        </w:rPr>
                                      </w:pPr>
                                      <w:r w:rsidRPr="00A84D49">
                                        <w:rPr>
                                          <w:b/>
                                          <w:iCs/>
                                          <w:sz w:val="20"/>
                                          <w:szCs w:val="20"/>
                                        </w:rPr>
                                        <w:t>МГц</w:t>
                                      </w:r>
                                    </w:p>
                                  </w:txbxContent>
                                </v:textbox>
                              </v:rect>
                              <v:group id="Группа 2509" o:spid="_x0000_s1060" style="position:absolute;left:1769;top:-589;width:57156;height:14095" coordorigin=",-589" coordsize="57155,14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qQea8cAAADdAAAADwAAAGRycy9kb3ducmV2LnhtbESPQWvCQBSE7wX/w/IK&#10;3ppNlJSaZhURKx5CoSqU3h7ZZxLMvg3ZbRL/fbdQ6HGYmW+YfDOZVgzUu8aygiSKQRCXVjdcKbic&#10;355eQDiPrLG1TAru5GCznj3kmGk78gcNJ1+JAGGXoYLa+y6T0pU1GXSR7YiDd7W9QR9kX0nd4xjg&#10;ppWLOH6WBhsOCzV2tKupvJ2+jYLDiON2meyH4nbd3b/O6ftnkZBS88dp+wrC0+T/w3/to1awSOMV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6qQea8cAAADd&#10;AAAADwAAAAAAAAAAAAAAAACqAgAAZHJzL2Rvd25yZXYueG1sUEsFBgAAAAAEAAQA+gAAAJ4DAAAA&#10;AA==&#10;">
                                <v:rect id="Прямоугольник 2" o:spid="_x0000_s1061" style="position:absolute;left:9438;top:10559;width:7836;height:29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9k4cgA&#10;AADdAAAADwAAAGRycy9kb3ducmV2LnhtbESPX0vDQBDE3wt+h2MF39qLrUobey2lVvChRVr/vS65&#10;NRfM7YXcNo1+eq8g+DjMzG+Y+bL3teqojVVgA9ejDBRxEWzFpYHXl8fhFFQUZIt1YDLwTRGWi4vB&#10;HHMbTryn7iClShCOORpwIk2udSwceYyj0BAn7zO0HiXJttS2xVOC+1qPs+xOe6w4LThsaO2o+Doc&#10;vYGJbGqS277bvs/2Dz/urfh43k2NubrsV/eghHr5D/+1n6yB8c1sAuc36Qnox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3b2ThyAAAAN0AAAAPAAAAAAAAAAAAAAAAAJgCAABk&#10;cnMvZG93bnJldi54bWxQSwUGAAAAAAQABAD1AAAAjQMAAAAA&#10;" filled="f" fillcolor="#4f81bd" stroked="f">
                                  <v:shadow color="#2f4d71" offset="1pt,1pt"/>
                                  <v:textbox inset="0,0,18pt,0">
                                    <w:txbxContent>
                                      <w:p w:rsidR="00C21894" w:rsidRDefault="00C21894" w:rsidP="00AB05D9">
                                        <w:pPr>
                                          <w:pBdr>
                                            <w:left w:val="single" w:sz="12" w:space="10" w:color="7BA0CD" w:themeColor="accent1" w:themeTint="BF"/>
                                          </w:pBdr>
                                          <w:jc w:val="center"/>
                                          <w:rPr>
                                            <w:b/>
                                            <w:iCs/>
                                            <w:sz w:val="20"/>
                                            <w:szCs w:val="20"/>
                                          </w:rPr>
                                        </w:pPr>
                                        <w:r w:rsidRPr="00786DE8">
                                          <w:rPr>
                                            <w:b/>
                                            <w:iCs/>
                                            <w:sz w:val="20"/>
                                            <w:szCs w:val="20"/>
                                          </w:rPr>
                                          <w:t>Приём</w:t>
                                        </w:r>
                                        <w:r>
                                          <w:rPr>
                                            <w:b/>
                                            <w:iCs/>
                                            <w:sz w:val="20"/>
                                            <w:szCs w:val="20"/>
                                          </w:rPr>
                                          <w:t>-</w:t>
                                        </w:r>
                                      </w:p>
                                      <w:p w:rsidR="00C21894" w:rsidRPr="00323F88" w:rsidRDefault="00C21894" w:rsidP="00AB05D9">
                                        <w:pPr>
                                          <w:pBdr>
                                            <w:left w:val="single" w:sz="12" w:space="10" w:color="7BA0CD" w:themeColor="accent1" w:themeTint="BF"/>
                                          </w:pBdr>
                                          <w:jc w:val="center"/>
                                          <w:rPr>
                                            <w:b/>
                                            <w:iCs/>
                                            <w:color w:val="4F81BD" w:themeColor="accent1"/>
                                            <w:sz w:val="20"/>
                                            <w:szCs w:val="20"/>
                                          </w:rPr>
                                        </w:pPr>
                                        <w:r>
                                          <w:rPr>
                                            <w:b/>
                                            <w:iCs/>
                                            <w:sz w:val="20"/>
                                            <w:szCs w:val="20"/>
                                          </w:rPr>
                                          <w:t>Передача</w:t>
                                        </w:r>
                                      </w:p>
                                    </w:txbxContent>
                                  </v:textbox>
                                </v:rect>
                                <v:group id="Группа 2508" o:spid="_x0000_s1062" style="position:absolute;top:-589;width:57155;height:11541" coordorigin=",-589" coordsize="57155,1154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F6LvwwwAAAN0AAAAP&#10;AAAAAAAAAAAAAAAAAKoCAABkcnMvZG93bnJldi54bWxQSwUGAAAAAAQABAD6AAAAmgMAAAAA&#10;">
                                  <v:rect id="Прямоугольник 2" o:spid="_x0000_s1063" style="position:absolute;left:29437;top:8908;width:27718;height:20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JgTcQA&#10;AADdAAAADwAAAGRycy9kb3ducmV2LnhtbERPS0vDQBC+C/0Pywje7MZWSxq7LWIVPCilL70O2TEb&#10;mp0N2TGN/nr3IHj8+N6L1eAb1VMX68AGbsYZKOIy2JorA4f983UOKgqyxSYwGfimCKvl6GKBhQ1n&#10;3lK/k0qlEI4FGnAibaF1LB15jOPQEifuM3QeJcGu0rbDcwr3jZ5k2Ux7rDk1OGzp0VF52n15A1N5&#10;akjuhv71fb5d/7hj+bF5y425uhwe7kEJDfIv/nO/WAOT2zzNTW/SE9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wSYE3EAAAA3QAAAA8AAAAAAAAAAAAAAAAAmAIAAGRycy9k&#10;b3ducmV2LnhtbFBLBQYAAAAABAAEAPUAAACJAwAAAAA=&#10;" filled="f" fillcolor="#4f81bd" stroked="f">
                                    <v:shadow color="#2f4d71" offset="1pt,1pt"/>
                                    <v:textbox inset="0,0,18pt,0">
                                      <w:txbxContent>
                                        <w:p w:rsidR="00C21894" w:rsidRPr="00323F88" w:rsidRDefault="00C21894" w:rsidP="00AB05D9">
                                          <w:pPr>
                                            <w:pBdr>
                                              <w:left w:val="single" w:sz="12" w:space="10" w:color="7BA0CD" w:themeColor="accent1" w:themeTint="BF"/>
                                            </w:pBdr>
                                            <w:rPr>
                                              <w:b/>
                                              <w:iCs/>
                                              <w:color w:val="4F81BD" w:themeColor="accent1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b/>
                                              <w:iCs/>
                                              <w:color w:val="4F81BD" w:themeColor="accent1"/>
                                            </w:rPr>
                                            <w:t xml:space="preserve">   </w:t>
                                          </w:r>
                                          <w:r w:rsidRPr="00323F88">
                                            <w:rPr>
                                              <w:b/>
                                              <w:iCs/>
                                              <w:sz w:val="20"/>
                                              <w:szCs w:val="20"/>
                                            </w:rPr>
                                            <w:t xml:space="preserve"> 1</w:t>
                                          </w:r>
                                          <w:r>
                                            <w:rPr>
                                              <w:b/>
                                              <w:iCs/>
                                              <w:sz w:val="20"/>
                                              <w:szCs w:val="20"/>
                                            </w:rPr>
                                            <w:t xml:space="preserve">   2    3     4     5     6    7    8     9    10    11  12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group id="Группа 2507" o:spid="_x0000_s1064" style="position:absolute;top:-589;width:56572;height:11541" coordorigin=",-589" coordsize="56572,1154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HcvgscAAADdAAAADwAAAGRycy9kb3ducmV2LnhtbESPQWvCQBSE7wX/w/IK&#10;3ppNlLSSZhURKx5CoSqU3h7ZZxLMvg3ZbRL/fbdQ6HGYmW+YfDOZVgzUu8aygiSKQRCXVjdcKbic&#10;355WIJxH1thaJgV3crBZzx5yzLQd+YOGk69EgLDLUEHtfZdJ6cqaDLrIdsTBu9reoA+yr6TucQxw&#10;08pFHD9Lgw2HhRo72tVU3k7fRsFhxHG7TPZDcbvu7l/n9P2zSEip+eO0fQXhafL/4b/2UStYpPEL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9HcvgscAAADd&#10;AAAADwAAAAAAAAAAAAAAAACqAgAAZHJzL2Rvd25yZXYueG1sUEsFBgAAAAAEAAQA+gAAAJ4DAAAA&#10;AA==&#10;">
                                    <v:shape id="Прямая со стрелкой 672" o:spid="_x0000_s1065" type="#_x0000_t32" style="position:absolute;left:2477;top:2005;width:2877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L3CcYAAADcAAAADwAAAGRycy9kb3ducmV2LnhtbESPS4sCMRCE74L/IbTgTTMr+GA0yiLu&#10;4mERdB+6t3bSOzM46QxJVsd/bwTBY1FVX1GzRWMqcSbnS8sKXvoJCOLM6pJzBV+fb70JCB+QNVaW&#10;ScGVPCzm7dYMU20vvKXzLuQiQtinqKAIoU6l9FlBBn3f1sTR+7POYIjS5VI7vES4qeQgSUbSYMlx&#10;ocCalgVlp92/UXDYrD+G+XH5fQjuOFm91/vfn4SV6naa1ymIQE14hh/ttVYwGg/gfiYeATm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tC9wnGAAAA3AAAAA8AAAAAAAAA&#10;AAAAAAAAoQIAAGRycy9kb3ducmV2LnhtbFBLBQYAAAAABAAEAPkAAACUAwAAAAA=&#10;" strokecolor="black [3213]">
                                      <v:stroke startarrow="block" endarrow="block"/>
                                    </v:shape>
                                    <v:group id="Группа 2506" o:spid="_x0000_s1066" style="position:absolute;top:-589;width:56572;height:11541" coordorigin=",-589" coordsize="56572,1154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mzuKGccAAADd&#10;AAAADwAAAAAAAAAAAAAAAACqAgAAZHJzL2Rvd25yZXYueG1sUEsFBgAAAAAEAAQA+gAAAJ4DAAAA&#10;AA==&#10;">
                                      <v:shape id="Прямая со стрелкой 1639" o:spid="_x0000_s1067" type="#_x0000_t32" style="position:absolute;left:23420;top:1179;width:7899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u/aMUAAADdAAAADwAAAGRycy9kb3ducmV2LnhtbERPTWsCMRC9F/ofwgi9uVlbFLs1SpFW&#10;PBRBrVZv42bcXbqZLEnU7b83gtDbPN7njCatqcWZnK8sK+glKQji3OqKCwXf68/uEIQPyBpry6Tg&#10;jzxMxo8PI8y0vfCSzqtQiBjCPkMFZQhNJqXPSzLoE9sQR+5oncEQoSukdniJ4aaWz2k6kAYrjg0l&#10;NjQtKf9dnYyC3WL+1S8O080uuMPwY9b87LcpK/XUad/fQARqw7/47p7rOH/w8gq3b+IJcn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Zu/aMUAAADdAAAADwAAAAAAAAAA&#10;AAAAAAChAgAAZHJzL2Rvd25yZXYueG1sUEsFBgAAAAAEAAQA+QAAAJMDAAAAAA==&#10;" strokecolor="black [3213]">
                                        <v:stroke startarrow="block" endarrow="block"/>
                                      </v:shape>
                                      <v:group id="Группа 2505" o:spid="_x0000_s1068" style="position:absolute;top:-589;width:56572;height:11541" coordorigin=",-589" coordsize="56572,1154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+kUbsUAAADd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kkSJfD7&#10;JjwBuXw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vpFG7FAAAA3QAA&#10;AA8AAAAAAAAAAAAAAAAAqgIAAGRycy9kb3ducmV2LnhtbFBLBQYAAAAABAAEAPoAAACcAwAAAAA=&#10;">
                                        <v:rect id="Прямоугольник 2" o:spid="_x0000_s1069" style="position:absolute;left:31797;top:-589;width:7017;height:204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736lsQA&#10;AADdAAAADwAAAGRycy9kb3ducmV2LnhtbERPTU/CQBC9k/gfNmPiDbaiGKgshKAmHiSmCHqddMdu&#10;Y3e26Y6l+uvdA4nHl/e9XA++UT11sQ5s4HqSgSIug625MnB4exrPQUVBttgEJgM/FGG9uhgtMbfh&#10;xAX1e6lUCuGYowEn0uZax9KRxzgJLXHiPkPnURLsKm07PKVw3+hplt1pjzWnBoctbR2VX/tvb+BG&#10;HhuS2dC/vC+Kh193LD9ed3Njri6HzT0ooUH+xWf3szUwvV2k/elNegJ6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9+pbEAAAA3QAAAA8AAAAAAAAAAAAAAAAAmAIAAGRycy9k&#10;b3ducmV2LnhtbFBLBQYAAAAABAAEAPUAAACJAwAAAAA=&#10;" filled="f" fillcolor="#4f81bd" stroked="f">
                                          <v:shadow color="#2f4d71" offset="1pt,1pt"/>
                                          <v:textbox inset="0,0,18pt,0">
                                            <w:txbxContent>
                                              <w:p w:rsidR="00C21894" w:rsidRPr="00323F88" w:rsidRDefault="00C21894" w:rsidP="00AB05D9">
                                                <w:pPr>
                                                  <w:pBdr>
                                                    <w:left w:val="single" w:sz="12" w:space="10" w:color="7BA0CD" w:themeColor="accent1" w:themeTint="BF"/>
                                                  </w:pBdr>
                                                  <w:rPr>
                                                    <w:b/>
                                                    <w:iCs/>
                                                    <w:color w:val="4F81BD" w:themeColor="accent1"/>
                                                    <w:sz w:val="20"/>
                                                    <w:szCs w:val="20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b/>
                                                    <w:iCs/>
                                                    <w:color w:val="4F81BD" w:themeColor="accent1"/>
                                                  </w:rPr>
                                                  <w:t xml:space="preserve"> </w:t>
                                                </w:r>
                                                <w:r>
                                                  <w:rPr>
                                                    <w:b/>
                                                    <w:iCs/>
                                                    <w:sz w:val="20"/>
                                                    <w:szCs w:val="20"/>
                                                  </w:rPr>
                                                  <w:t>8</w:t>
                                                </w:r>
                                                <w:r w:rsidRPr="00323F88">
                                                  <w:rPr>
                                                    <w:b/>
                                                    <w:iCs/>
                                                    <w:sz w:val="20"/>
                                                    <w:szCs w:val="20"/>
                                                  </w:rPr>
                                                  <w:t>0 МГц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group id="Группа 2504" o:spid="_x0000_s1070" style="position:absolute;top:2536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KWx9ccAAADd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YpPEL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BKWx9ccAAADd&#10;AAAADwAAAAAAAAAAAAAAAACqAgAAZHJzL2Rvd25yZXYueG1sUEsFBgAAAAAEAAQA+gAAAJ4DAAAA&#10;AA==&#10;">
                                          <v:group id="Группа 2503" o:spid="_x0000_s1071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0wpgcUAAADd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PZvD/&#10;JjwBufk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tMKYHFAAAA3QAA&#10;AA8AAAAAAAAAAAAAAAAAqgIAAGRycy9kb3ducmV2LnhtbFBLBQYAAAAABAAEAPoAAACcAwAAAAA=&#10;">
                                            <v:rect id="Прямоугольник 2486" o:spid="_x0000_s1072" style="position:absolute;left:53507;top:117;width:1180;height:60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BL6cQA&#10;AADdAAAADwAAAGRycy9kb3ducmV2LnhtbESPQWsCMRCF70L/Q5hCb5p1EZHVKCIttvRidz14HDbj&#10;ZnEzWZKo679vCkKPjzfve/NWm8F24kY+tI4VTCcZCOLa6ZYbBcfqY7wAESKyxs4xKXhQgM36ZbTC&#10;Qrs7/9CtjI1IEA4FKjAx9oWUoTZkMUxcT5y8s/MWY5K+kdrjPcFtJ/Msm0uLLacGgz3tDNWX8mrT&#10;G67qq9Pj6/to8v07HvwMuXRKvb0O2yWISEP8P36mP7WCfLaYw9+ahAC5/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jAS+nEAAAA3QAAAA8AAAAAAAAAAAAAAAAAmAIAAGRycy9k&#10;b3ducmV2LnhtbFBLBQYAAAAABAAEAPUAAACJAwAAAAA=&#10;" fillcolor="#0070c0" strokecolor="#0070c0" strokeweight="2pt"/>
                                            <v:group id="Группа 2502" o:spid="_x0000_s1073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ACMGsUAAADd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SuD9&#10;JjwBOX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QAjBrFAAAA3QAA&#10;AA8AAAAAAAAAAAAAAAAAqgIAAGRycy9kb3ducmV2LnhtbFBLBQYAAAAABAAEAPoAAACcAwAAAAA=&#10;">
                                              <v:rect id="Прямоугольник 2485" o:spid="_x0000_s1074" style="position:absolute;left:51442;width:1180;height:60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LVnsUA&#10;AADdAAAADwAAAGRycy9kb3ducmV2LnhtbESPQWsCMRCF7wX/QxjBW826aJGtUUQUK73UXQ89Dpvp&#10;ZulmsiRR13/fFAo9Pt68781bbQbbiRv50DpWMJtmIIhrp1tuFFyqw/MSRIjIGjvHpOBBATbr0dMK&#10;C+3ufKZbGRuRIBwKVGBi7AspQ23IYpi6njh5X85bjEn6RmqP9wS3ncyz7EVabDk1GOxpZ6j+Lq82&#10;veGqvvp8nN4vJj/u8cPPkUun1GQ8bF9BRBri//Ff+k0ryOfLBfyuSQiQ6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EtWexQAAAN0AAAAPAAAAAAAAAAAAAAAAAJgCAABkcnMv&#10;ZG93bnJldi54bWxQSwUGAAAAAAQABAD1AAAAigMAAAAA&#10;" fillcolor="#0070c0" strokecolor="#0070c0" strokeweight="2pt"/>
                                              <v:group id="Группа 2501" o:spid="_x0000_s1075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TSEm3FAAAA3QAA&#10;AA8AAAAAAAAAAAAAAAAAqgIAAGRycy9kb3ducmV2LnhtbFBLBQYAAAAABAAEAPoAAACcAwAAAAA=&#10;">
                                                <v:rect id="Прямоугольник 2484" o:spid="_x0000_s1076" style="position:absolute;left:49377;top:117;width:1180;height:60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5wBcUA&#10;AADdAAAADwAAAGRycy9kb3ducmV2LnhtbESPwWrDMBBE74H8g9hAb4kcY0pwooRSUtrSS2P7kONi&#10;bS1Ta2UkNXH+vioUchxm583O7jDZQVzIh96xgvUqA0HcOt1zp6CpX5YbECEiaxwck4IbBTjs57Md&#10;ltpd+USXKnYiQTiUqMDEOJZShtaQxbByI3Hyvpy3GJP0ndQerwluB5ln2aO02HNqMDjSs6H2u/qx&#10;6Q1Xj/X59v7RmPz1iJ++QK6cUg+L6WkLItIU78f/6TetIC82BfytSQiQ+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XnAFxQAAAN0AAAAPAAAAAAAAAAAAAAAAAJgCAABkcnMv&#10;ZG93bnJldi54bWxQSwUGAAAAAAQABAD1AAAAigMAAAAA&#10;" fillcolor="#0070c0" strokecolor="#0070c0" strokeweight="2pt"/>
                                                <v:group id="Группа 2500" o:spid="_x0000_s1077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7nrf2wwAAAN0AAAAP&#10;AAAAAAAAAAAAAAAAAKoCAABkcnMvZG93bnJldi54bWxQSwUGAAAAAAQABAD6AAAAmgMAAAAA&#10;">
                                                  <v:rect id="Прямоугольник 2483" o:spid="_x0000_s1078" style="position:absolute;left:47253;width:1180;height:60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foccUA&#10;AADdAAAADwAAAGRycy9kb3ducmV2LnhtbESPQWsCMRCF7wX/Qxiht5rtVkRWo5TS0kovuuvB47AZ&#10;N4ubyZKkuv57UxA8Pt68781brgfbiTP50DpW8DrJQBDXTrfcKNhXXy9zECEia+wck4IrBVivRk9L&#10;LLS78I7OZWxEgnAoUIGJsS+kDLUhi2HieuLkHZ23GJP0jdQeLwluO5ln2UxabDk1GOzpw1B9Kv9s&#10;esNVfXW4bn73Jv/+xK2fIpdOqefx8L4AEWmIj+N7+kcryKfzN/hfkxAgV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t+hxxQAAAN0AAAAPAAAAAAAAAAAAAAAAAJgCAABkcnMv&#10;ZG93bnJldi54bWxQSwUGAAAAAAQABAD1AAAAigMAAAAA&#10;" fillcolor="#0070c0" strokecolor="#0070c0" strokeweight="2pt"/>
                                                  <v:group id="Группа 2499" o:spid="_x0000_s1079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T4RxxgAAAN0A&#10;AAAPAAAAAAAAAAAAAAAAAKoCAABkcnMvZG93bnJldi54bWxQSwUGAAAAAAQABAD6AAAAnQMAAAAA&#10;">
                                                    <v:rect id="Прямоугольник 2482" o:spid="_x0000_s1080" style="position:absolute;left:45189;width:1179;height:60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/tN6sQA&#10;AADdAAAADwAAAGRycy9kb3ducmV2LnhtbESPQWsCMRCF7wX/QxjBW826SJGtUUQsKl7aXQ89Dptx&#10;s7iZLEmq6783hUKPjzfve/OW68F24kY+tI4VzKYZCOLa6ZYbBefq43UBIkRkjZ1jUvCgAOvV6GWJ&#10;hXZ3/qJbGRuRIBwKVGBi7AspQ23IYpi6njh5F+ctxiR9I7XHe4LbTuZZ9iYttpwaDPa0NVRfyx+b&#10;3nBVX30/jqezyfc7/PRz5NIpNRkPm3cQkYb4f/yXPmgF+XyRw++ahAC5e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7TerEAAAA3QAAAA8AAAAAAAAAAAAAAAAAmAIAAGRycy9k&#10;b3ducmV2LnhtbFBLBQYAAAAABAAEAPUAAACJAwAAAAA=&#10;" fillcolor="#0070c0" strokecolor="#0070c0" strokeweight="2pt"/>
                                                    <v:group id="Группа 2498" o:spid="_x0000_s1081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sDIerFAAAA3QAA&#10;AA8AAAAAAAAAAAAAAAAAqgIAAGRycy9kb3ducmV2LnhtbFBLBQYAAAAABAAEAPoAAACcAwAAAAA=&#10;">
                                                      <v:rect id="Прямоугольник 2481" o:spid="_x0000_s1082" style="position:absolute;left:42947;top:117;width:1180;height:60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nTncQA&#10;AADdAAAADwAAAGRycy9kb3ducmV2LnhtbESPQWsCMRCF7wX/QxjBW826SJGtUYooKr3YXQ8eh810&#10;s3QzWZKo679vCkKPjzfve/OW68F24kY+tI4VzKYZCOLa6ZYbBedq97oAESKyxs4xKXhQgPVq9LLE&#10;Qrs7f9GtjI1IEA4FKjAx9oWUoTZkMUxdT5y8b+ctxiR9I7XHe4LbTuZZ9iYttpwaDPa0MVT/lFeb&#10;3nBVX10ex8+zyfdbPPk5cumUmoyHj3cQkYb4f/xMH7SCfL6Ywd+ahAC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p053EAAAA3QAAAA8AAAAAAAAAAAAAAAAAmAIAAGRycy9k&#10;b3ducmV2LnhtbFBLBQYAAAAABAAEAPUAAACJAwAAAAA=&#10;" fillcolor="#0070c0" strokecolor="#0070c0" strokeweight="2pt"/>
                                                      <v:group id="Группа 2497" o:spid="_x0000_s1083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apy1mMcAAADd&#10;AAAADwAAAAAAAAAAAAAAAACqAgAAZHJzL2Rvd25yZXYueG1sUEsFBgAAAAAEAAQA+gAAAJ4DAAAA&#10;AA==&#10;">
                                                        <v:rect id="Прямоугольник 2480" o:spid="_x0000_s1084" style="position:absolute;left:41059;top:117;width:1180;height:60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V2BsQA&#10;AADdAAAADwAAAGRycy9kb3ducmV2LnhtbESPwWrDMAyG74O9g9Fgt9VpKKOkdUspG9vYZUt66FHE&#10;ahway8H22vTtp8NgR/Hr//RpvZ38oC4UUx/YwHxWgCJug+25M3BoXp+WoFJGtjgEJgM3SrDd3N+t&#10;sbLhyt90qXOnBMKpQgMu57HSOrWOPKZZGIklO4XoMcsYO20jXgXuB10WxbP22LNccDjS3lF7rn+8&#10;aIRmbI63j8+DK99e8CsukOtgzOPDtFuByjTl/+W/9rs1UC6W4i/fCAL0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hldgbEAAAA3QAAAA8AAAAAAAAAAAAAAAAAmAIAAGRycy9k&#10;b3ducmV2LnhtbFBLBQYAAAAABAAEAPUAAACJAwAAAAA=&#10;" fillcolor="#0070c0" strokecolor="#0070c0" strokeweight="2pt"/>
                                                        <v:group id="Группа 2496" o:spid="_x0000_s1085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BdAQA8cAAADd&#10;AAAADwAAAAAAAAAAAAAAAACqAgAAZHJzL2Rvd25yZXYueG1sUEsFBgAAAAAEAAQA+gAAAJ4DAAAA&#10;AA==&#10;">
                                                          <v:rect id="Прямоугольник 2479" o:spid="_x0000_s1086" style="position:absolute;left:38935;width:1180;height:60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qvvMUA&#10;AADdAAAADwAAAGRycy9kb3ducmV2LnhtbESPQWsCMRCF74X+hzCF3jTbRdRujSJi0dKL7nrocdhM&#10;N0s3kyWJuv57Uyj0+HjzvjdvsRpsJy7kQ+tYwcs4A0FcO91yo+BUvY/mIEJE1tg5JgU3CrBaPj4s&#10;sNDuyke6lLERCcKhQAUmxr6QMtSGLIax64mT9+28xZikb6T2eE1w28k8y6bSYsupwWBPG0P1T3m2&#10;6Q1X9dXX7ePzZPLdFg9+glw6pZ6fhvUbiEhD/D/+S++1gnwye4XfNQkBcn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iq+8xQAAAN0AAAAPAAAAAAAAAAAAAAAAAJgCAABkcnMv&#10;ZG93bnJldi54bWxQSwUGAAAAAAQABAD1AAAAigMAAAAA&#10;" fillcolor="#0070c0" strokecolor="#0070c0" strokeweight="2pt"/>
                                                          <v:group id="Группа 703" o:spid="_x0000_s1087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V3G08UAAADc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UyjM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1dxtPFAAAA3AAA&#10;AA8AAAAAAAAAAAAAAAAAqgIAAGRycy9kb3ducmV2LnhtbFBLBQYAAAAABAAEAPoAAACcAwAAAAA=&#10;">
                                                            <v:rect id="Прямоугольник 2478" o:spid="_x0000_s1088" style="position:absolute;left:36693;top:58;width:1180;height:60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YKJ8UA&#10;AADdAAAADwAAAGRycy9kb3ducmV2LnhtbESPwU7DMAyG70h7h8hI3FhKNcHULZvQBALEhbU77Gg1&#10;XlPROFUStu7t8QGJo/X7//x5vZ38oM4UUx/YwMO8AEXcBttzZ+DQvN4vQaWMbHEITAaulGC7md2s&#10;sbLhwns617lTAuFUoQGX81hpnVpHHtM8jMSSnUL0mGWMnbYRLwL3gy6L4lF77FkuOBxp56j9rn+8&#10;aIRmbI7Xj8+DK99e8CsukOtgzN3t9LwClWnK/8t/7XdroFw8ia58Iwj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xgonxQAAAN0AAAAPAAAAAAAAAAAAAAAAAJgCAABkcnMv&#10;ZG93bnJldi54bWxQSwUGAAAAAAQABAD1AAAAigMAAAAA&#10;" fillcolor="#0070c0" strokecolor="#0070c0" strokeweight="2pt"/>
                                                            <v:group id="Группа 702" o:spid="_x0000_s1089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hFjSMYAAADcAAAADwAAAGRycy9kb3ducmV2LnhtbESPT2vCQBTE7wW/w/KE&#10;3uomkdaSuoqIlh6kYCKU3h7ZZxLMvg3ZNX++fbdQ6HGYmd8w6+1oGtFT52rLCuJFBIK4sLrmUsEl&#10;Pz69gnAeWWNjmRRM5GC7mT2sMdV24DP1mS9FgLBLUUHlfZtK6YqKDLqFbYmDd7WdQR9kV0rd4RDg&#10;ppFJFL1IgzWHhQpb2ldU3LK7UfA+4LBbxof+dLvup+/8+fPrFJNSj/Nx9wbC0+j/w3/tD61gFSX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iEWNIxgAAANwA&#10;AAAPAAAAAAAAAAAAAAAAAKoCAABkcnMvZG93bnJldi54bWxQSwUGAAAAAAQABAD6AAAAnQMAAAAA&#10;">
                                                              <v:rect id="Прямоугольник 2477" o:spid="_x0000_s1090" style="position:absolute;left:34629;top:117;width:1180;height:60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meVcUA&#10;AADdAAAADwAAAGRycy9kb3ducmV2LnhtbESPQWsCMRCF7wX/QxjBW826SJWtUYq0aPFSdz14HDbT&#10;zdLNZEmirv++KQg9Pt68781bbQbbiSv50DpWMJtmIIhrp1tuFJyqj+cliBCRNXaOScGdAmzWo6cV&#10;Ftrd+EjXMjYiQTgUqMDE2BdShtqQxTB1PXHyvp23GJP0jdQebwluO5ln2Yu02HJqMNjT1lD9U15s&#10;esNVfXW+fx5OJt+945efI5dOqcl4eHsFEWmI/8eP9F4ryOeLBfytSQi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WZ5VxQAAAN0AAAAPAAAAAAAAAAAAAAAAAJgCAABkcnMv&#10;ZG93bnJldi54bWxQSwUGAAAAAAQABAD1AAAAigMAAAAA&#10;" fillcolor="#0070c0" strokecolor="#0070c0" strokeweight="2pt"/>
                                                              <v:group id="Группа 701" o:spid="_x0000_s1091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w/0/xgAAANwA&#10;AAAPAAAAAAAAAAAAAAAAAKoCAABkcnMvZG93bnJldi54bWxQSwUGAAAAAAQABAD6AAAAnQMAAAAA&#10;">
                                                                <v:rect id="Прямоугольник 2476" o:spid="_x0000_s1092" style="position:absolute;left:32623;top:117;width:1180;height:60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U7zsUA&#10;AADdAAAADwAAAGRycy9kb3ducmV2LnhtbESPQWsCMRCF7wX/QxjBW826iJWtUYq0aPFSdz14HDbT&#10;zdLNZEmirv++EQo9Pt68781bbQbbiSv50DpWMJtmIIhrp1tuFJyqj+cliBCRNXaOScGdAmzWo6cV&#10;Ftrd+EjXMjYiQTgUqMDE2BdShtqQxTB1PXHyvp23GJP0jdQebwluO5ln2UJabDk1GOxpa6j+KS82&#10;veGqvjrfPw8nk+/e8cvPkUun1GQ8vL2CiDTE/+O/9F4ryOcvC3isSQi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FTvOxQAAAN0AAAAPAAAAAAAAAAAAAAAAAJgCAABkcnMv&#10;ZG93bnJldi54bWxQSwUGAAAAAAQABAD1AAAAigMAAAAA&#10;" fillcolor="#0070c0" strokecolor="#0070c0" strokeweight="2pt"/>
                                                                <v:group id="Группа 700" o:spid="_x0000_s1093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Y9YpMIAAADcAAAADwAAAGRycy9kb3ducmV2LnhtbERPTYvCMBC9C/sfwizs&#10;TdO6qEs1ioiKBxGswuJtaMa22ExKE9v6781hYY+P971Y9aYSLTWutKwgHkUgiDOrS84VXC+74Q8I&#10;55E1VpZJwYscrJYfgwUm2nZ8pjb1uQgh7BJUUHhfJ1K6rCCDbmRr4sDdbWPQB9jkUjfYhXBTyXEU&#10;TaXBkkNDgTVtCsoe6dMo2HfYrb/jbXt83Dev22Vy+j3GpNTXZ7+eg/DU+3/xn/ugFcyiMD+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2PWKTCAAAA3AAAAA8A&#10;AAAAAAAAAAAAAAAAqgIAAGRycy9kb3ducmV2LnhtbFBLBQYAAAAABAAEAPoAAACZAwAAAAA=&#10;">
                                                                  <v:rect id="Прямоугольник 2475" o:spid="_x0000_s1094" style="position:absolute;left:30499;top:117;width:1180;height:60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elucYA&#10;AADdAAAADwAAAGRycy9kb3ducmV2LnhtbESPzWrDMBCE74W+g9hCb4lck5/iRgkhpCSll8TOocfF&#10;2lqm1spISuK8fVQo9DjMzjc7i9VgO3EhH1rHCl7GGQji2umWGwWn6n30CiJEZI2dY1JwowCr5ePD&#10;AgvtrnykSxkbkSAcClRgYuwLKUNtyGIYu544ed/OW4xJ+kZqj9cEt53Ms2wmLbacGgz2tDFU/5Rn&#10;m95wVV993T4+TybfbfHgJ8ilU+r5aVi/gYg0xP/jv/ReK8gn8yn8rkkIkM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celucYAAADdAAAADwAAAAAAAAAAAAAAAACYAgAAZHJz&#10;L2Rvd25yZXYueG1sUEsFBgAAAAAEAAQA9QAAAIsDAAAAAA==&#10;" fillcolor="#0070c0" strokecolor="#0070c0" strokeweight="2pt"/>
                                                                  <v:group id="Группа 699" o:spid="_x0000_s1095" style="position:absolute;width:56572;height:8416" coordsize="56572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l5rI8YAAADcAAAADwAAAGRycy9kb3ducmV2LnhtbESPQWvCQBSE7wX/w/KE&#10;3uomlkpN3YQgWnqQQlWQ3h7ZZxKSfRuyaxL/fbdQ6HGYmW+YTTaZVgzUu9qygngRgSAurK65VHA+&#10;7Z9eQTiPrLG1TAru5CBLZw8bTLQd+YuGoy9FgLBLUEHlfZdI6YqKDLqF7YiDd7W9QR9kX0rd4xjg&#10;ppXLKFpJgzWHhQo72lZUNMebUfA+4pg/x7vh0Fy39+/Ty+flEJNSj/MpfwPhafL/4b/2h1awWq/h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XmsjxgAAANwA&#10;AAAPAAAAAAAAAAAAAAAAAKoCAABkcnMvZG93bnJldi54bWxQSwUGAAAAAAQABAD6AAAAnQMAAAAA&#10;">
                                                                    <v:line id="Прямая соединительная линия 2487" o:spid="_x0000_s1096" style="position:absolute;visibility:visible" from="0,6194" to="56572,61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gaGsQAAADdAAAADwAAAGRycy9kb3ducmV2LnhtbESPQWvCQBSE7wX/w/KE3urGUKxEV7GC&#10;ba9Ge+jtkX1mg9m3YXdj0n/fFYQeh5n5hllvR9uKG/nQOFYwn2UgiCunG64VnE+HlyWIEJE1to5J&#10;wS8F2G4mT2sstBv4SLcy1iJBOBSowMTYFVKGypDFMHMdcfIuzluMSfpaao9DgttW5lm2kBYbTgsG&#10;O9obqq5lbxX89O/Rf57kbijH/YfJD23Vu2+lnqfjbgUi0hj/w4/2l1aQvy7f4P4mPQG5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qBoaxAAAAN0AAAAPAAAAAAAAAAAA&#10;AAAAAKECAABkcnMvZG93bnJldi54bWxQSwUGAAAAAAQABAD5AAAAkgMAAAAA&#10;" strokecolor="black [3213]" strokeweight="1.5pt"/>
                                                                    <v:group id="Группа 698" o:spid="_x0000_s1097" style="position:absolute;left:825;width:28017;height:8416" coordsize="28016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RLOuMMAAADcAAAADwAAAGRycy9kb3ducmV2LnhtbERPTWvCQBC9F/wPywi9&#10;1U2USo1uQpBaepBCVRBvQ3ZMQrKzIbtN4r/vHgo9Pt73LptMKwbqXW1ZQbyIQBAXVtdcKricDy9v&#10;IJxH1thaJgUPcpCls6cdJtqO/E3DyZcihLBLUEHlfZdI6YqKDLqF7YgDd7e9QR9gX0rd4xjCTSuX&#10;UbSWBmsODRV2tK+oaE4/RsHHiGO+it+HY3PfP27n16/rMSalnudTvgXhafL/4j/3p1aw3oS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dEs64wwAAANwAAAAP&#10;AAAAAAAAAAAAAAAAAKoCAABkcnMvZG93bnJldi54bWxQSwUGAAAAAAQABAD6AAAAmgMAAAAA&#10;">
                                                                      <v:rect id="Прямоугольник 2430" o:spid="_x0000_s1098" style="position:absolute;left:1238;top:58;width:1175;height:607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0Pm8MA&#10;AADdAAAADwAAAGRycy9kb3ducmV2LnhtbERPu27CMBTdkfoP1q3UjTgNFYWAQRUCtbCVdsh4Fd8m&#10;aeLrKHYe/ft6QGI8Ou/tfjKNGKhzlWUFz1EMgji3uuJCwffXab4C4TyyxsYyKfgjB/vdw2yLqbYj&#10;f9Jw9YUIIexSVFB636ZSurwkgy6yLXHgfmxn0AfYFVJ3OIZw08gkjpfSYMWhocSWDiXl9bU3Cur1&#10;qq7f+8MxOb2ai8zOhf/NRqWeHqe3DQhPk7+Lb+4PrSB5WYT94U14AnL3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i0Pm8MAAADdAAAADwAAAAAAAAAAAAAAAACYAgAAZHJzL2Rv&#10;d25yZXYueG1sUEsFBgAAAAAEAAQA9QAAAIgDAAAAAA==&#10;" fillcolor="red" strokecolor="red" strokeweight="2pt"/>
                                                                      <v:group id="Группа 697" o:spid="_x0000_s1099" style="position:absolute;width:28016;height:8416" coordsize="28016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I1aysYAAADcAAAADwAAAGRycy9kb3ducmV2LnhtbESPQWvCQBSE7wX/w/IE&#10;b3UTxWijq4jY0kMoVAult0f2mQSzb0N2TeK/dwuFHoeZ+YbZ7AZTi45aV1lWEE8jEMS51RUXCr7O&#10;r88rEM4ja6wtk4I7OdhtR08bTLXt+ZO6ky9EgLBLUUHpfZNK6fKSDLqpbYiDd7GtQR9kW0jdYh/g&#10;ppazKEqkwYrDQokNHUrKr6ebUfDWY7+fx8cuu14O95/z4uM7i0mpyXjYr0F4Gvx/+K/9rhUkL0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jVrKxgAAANwA&#10;AAAPAAAAAAAAAAAAAAAAAKoCAABkcnMvZG93bnJldi54bWxQSwUGAAAAAAQABAD6AAAAnQMAAAAA&#10;">
                                                                        <v:rect id="Прямоугольник 2431" o:spid="_x0000_s1100" style="position:absolute;left:3303;top:117;width:1175;height:607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GqAMYA&#10;AADdAAAADwAAAGRycy9kb3ducmV2LnhtbESPT2vCQBTE70K/w/IKvdWNqahNXUVE8c/NtAePj+xr&#10;kib7NmRXE7+9KxQ8DjPzG2a+7E0trtS60rKC0TACQZxZXXKu4Od7+z4D4TyyxtoyKbiRg+XiZTDH&#10;RNuOT3RNfS4ChF2CCgrvm0RKlxVk0A1tQxy8X9sa9EG2udQtdgFuahlH0UQaLDksFNjQuqCsSi9G&#10;QfU5q6rdZb2Jt1NzlOdD7v/OnVJvr/3qC4Sn3j/D/+29VhCPP0bweBOegFz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WGqAMYAAADdAAAADwAAAAAAAAAAAAAAAACYAgAAZHJz&#10;L2Rvd25yZXYueG1sUEsFBgAAAAAEAAQA9QAAAIsDAAAAAA==&#10;" fillcolor="red" strokecolor="red" strokeweight="2pt"/>
                                                                        <v:group id="Группа 696" o:spid="_x0000_s1101" style="position:absolute;width:28016;height:8416" coordsize="28016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8H/UcUAAADcAAAADwAAAGRycy9kb3ducmV2LnhtbESPT2vCQBTE7wW/w/KE&#10;3uomlgaNriKi4kEK/gHx9sg+k2D2bciuSfz23UKhx2FmfsPMl72pREuNKy0riEcRCOLM6pJzBZfz&#10;9mMCwnlkjZVlUvAiB8vF4G2OqbYdH6k9+VwECLsUFRTe16mULivIoBvZmjh4d9sY9EE2udQNdgFu&#10;KjmOokQaLDksFFjTuqDscXoaBbsOu9VnvGkPj/v6dTt/fV8PMSn1PuxXMxCeev8f/mvvtYJkm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PB/1HFAAAA3AAA&#10;AA8AAAAAAAAAAAAAAAAAqgIAAGRycy9kb3ducmV2LnhtbFBLBQYAAAAABAAEAPoAAACcAwAAAAA=&#10;">
                                                                          <v:rect id="Прямоугольник 2464" o:spid="_x0000_s1102" style="position:absolute;left:5368;top:117;width:1175;height:607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UmhcQA&#10;AADdAAAADwAAAGRycy9kb3ducmV2LnhtbESPQYvCMBSE78L+h/AWvGlqEXWrURZZcfWm7sHjo3m2&#10;tc1LaaLt/nsjCB6HmfmGWaw6U4k7Na6wrGA0jEAQp1YXnCn4O20GMxDOI2usLJOCf3KwWn70Fpho&#10;2/KB7kefiQBhl6CC3Ps6kdKlORl0Q1sTB+9iG4M+yCaTusE2wE0l4yiaSIMFh4Uca1rnlJbHm1FQ&#10;fs3Kcntb/8SbqdnL8y7z13OrVP+z+56D8NT5d/jV/tUK4vFkDM834QnI5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lJoXEAAAA3QAAAA8AAAAAAAAAAAAAAAAAmAIAAGRycy9k&#10;b3ducmV2LnhtbFBLBQYAAAAABAAEAPUAAACJAwAAAAA=&#10;" fillcolor="red" strokecolor="red" strokeweight="2pt"/>
                                                                          <v:group id="Группа 695" o:spid="_x0000_s1103" style="position:absolute;width:28016;height:8416" coordsize="28016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xNhJsUAAADcAAAADwAAAGRycy9kb3ducmV2LnhtbESPQYvCMBSE78L+h/CE&#10;vWnaXRS3GkXEXTyIoC6It0fzbIvNS2liW/+9EQSPw8x8w8wWnSlFQ7UrLCuIhxEI4tTqgjMF/8ff&#10;wQSE88gaS8uk4E4OFvOP3gwTbVveU3PwmQgQdgkqyL2vEildmpNBN7QVcfAutjbog6wzqWtsA9yU&#10;8iuKxtJgwWEhx4pWOaXXw80o+GuxXX7H62Z7vazu5+Nod9rGpNRnv1tOQXjq/Dv8am+0gvHPC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MTYSbFAAAA3AAA&#10;AA8AAAAAAAAAAAAAAAAAqgIAAGRycy9kb3ducmV2LnhtbFBLBQYAAAAABAAEAPoAAACcAwAAAAA=&#10;">
                                                                            <v:rect id="Прямоугольник 2465" o:spid="_x0000_s1104" style="position:absolute;left:7433;top:58;width:1174;height:607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mDHsUA&#10;AADdAAAADwAAAGRycy9kb3ducmV2LnhtbESPT2vCQBTE74LfYXmCN90Y/NfUVUQUW2/aHjw+sq9J&#10;muzbkF1N/PbdguBxmJnfMKtNZypxp8YVlhVMxhEI4tTqgjMF31+H0RKE88gaK8uk4EEONut+b4WJ&#10;ti2f6X7xmQgQdgkqyL2vEyldmpNBN7Y1cfB+bGPQB9lkUjfYBripZBxFc2mw4LCQY027nNLycjMK&#10;yrdlWR5vu318WJiTvH5m/vfaKjUcdNt3EJ46/wo/2x9aQTydz+D/TXg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6YMexQAAAN0AAAAPAAAAAAAAAAAAAAAAAJgCAABkcnMv&#10;ZG93bnJldi54bWxQSwUGAAAAAAQABAD1AAAAigMAAAAA&#10;" fillcolor="red" strokecolor="red" strokeweight="2pt"/>
                                                                            <v:group id="Группа 694" o:spid="_x0000_s1105" style="position:absolute;width:28016;height:8416" coordsize="28016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F/Ev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WL9zn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cX8S9xgAAANwA&#10;AAAPAAAAAAAAAAAAAAAAAKoCAABkcnMvZG93bnJldi54bWxQSwUGAAAAAAQABAD6AAAAnQMAAAAA&#10;">
                                                                              <v:rect id="Прямоугольник 2466" o:spid="_x0000_s1106" style="position:absolute;left:9615;top:117;width:1175;height:607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sdacYA&#10;AADdAAAADwAAAGRycy9kb3ducmV2LnhtbESPQWvCQBSE70L/w/IKvemmoUSbZiNFKlVvpj14fGRf&#10;kzTZtyG7mvjv3ULB4zAz3zDZejKduNDgGssKnhcRCOLS6oYrBd9f2/kKhPPIGjvLpOBKDtb5wyzD&#10;VNuRj3QpfCUChF2KCmrv+1RKV9Zk0C1sTxy8HzsY9EEOldQDjgFuOhlHUSINNhwWauxpU1PZFmej&#10;oH1dte3nefMRb5fmIE/7yv+eRqWeHqf3NxCeJn8P/7d3WkH8kiTw9yY8AZ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TsdacYAAADdAAAADwAAAAAAAAAAAAAAAACYAgAAZHJz&#10;L2Rvd25yZXYueG1sUEsFBgAAAAAEAAQA9QAAAIsDAAAAAA==&#10;" fillcolor="red" strokecolor="red" strokeweight="2pt"/>
                                                                              <v:group id="Группа 693" o:spid="_x0000_s1107" style="position:absolute;width:28016;height:8416" coordsize="28016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7ZcycUAAADcAAAADwAAAGRycy9kb3ducmV2LnhtbESPQYvCMBSE78L+h/CE&#10;vWnaFcWtRhFxlz2IoC6It0fzbIvNS2liW/+9EQSPw8x8w8yXnSlFQ7UrLCuIhxEI4tTqgjMF/8ef&#10;wRSE88gaS8uk4E4OlouP3hwTbVveU3PwmQgQdgkqyL2vEildmpNBN7QVcfAutjbog6wzqWtsA9yU&#10;8iuKJtJgwWEhx4rWOaXXw80o+G2xXY3iTbO9Xtb383G8O21jUuqz361mIDx1/h1+tf+0gsn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O2XMnFAAAA3AAA&#10;AA8AAAAAAAAAAAAAAAAAqgIAAGRycy9kb3ducmV2LnhtbFBLBQYAAAAABAAEAPoAAACcAwAAAAA=&#10;">
                                                                                <v:rect id="Прямоугольник 2467" o:spid="_x0000_s1108" style="position:absolute;left:11562;top:117;width:1175;height:607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e48sQA&#10;AADdAAAADwAAAGRycy9kb3ducmV2LnhtbESPQYvCMBSE78L+h/AWvGlqEXWrURZZWfWm7sHjo3m2&#10;tc1LaaLt/nsjCB6HmfmGWaw6U4k7Na6wrGA0jEAQp1YXnCn4O20GMxDOI2usLJOCf3KwWn70Fpho&#10;2/KB7kefiQBhl6CC3Ps6kdKlORl0Q1sTB+9iG4M+yCaTusE2wE0l4yiaSIMFh4Uca1rnlJbHm1FQ&#10;fs3K8ve2/ok3U7OX513mr+dWqf5n9z0H4anz7/CrvdUK4vFkCs834QnI5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3uPLEAAAA3QAAAA8AAAAAAAAAAAAAAAAAmAIAAGRycy9k&#10;b3ducmV2LnhtbFBLBQYAAAAABAAEAPUAAACJAwAAAAA=&#10;" fillcolor="red" strokecolor="red" strokeweight="2pt"/>
                                                                                <v:group id="Группа 692" o:spid="_x0000_s1109" style="position:absolute;width:28016;height:8416" coordsize="28016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Pr5Us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QLh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8+vlSxgAAANwA&#10;AAAPAAAAAAAAAAAAAAAAAKoCAABkcnMvZG93bnJldi54bWxQSwUGAAAAAAQABAD6AAAAnQMAAAAA&#10;">
                                                                                  <v:rect id="Прямоугольник 2470" o:spid="_x0000_s1110" style="position:absolute;left:15810;top:117;width:1180;height:60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e2W8IA&#10;AADdAAAADwAAAGRycy9kb3ducmV2LnhtbERPy4rCMBTdC/5DuAOz03SKaKdjFBFlRnc+Fi4vzbWt&#10;bW5KE23n781CcHk47/myN7V4UOtKywq+xhEI4szqknMF59N2lIBwHlljbZkU/JOD5WI4mGOqbccH&#10;ehx9LkIIuxQVFN43qZQuK8igG9uGOHBX2xr0Aba51C12IdzUMo6iqTRYcmgosKF1QVl1vBsF1XdS&#10;Vb/39SbezsxeXna5v106pT4/+tUPCE+9f4tf7j+tIJ7Mwv7wJjwBuXg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R7ZbwgAAAN0AAAAPAAAAAAAAAAAAAAAAAJgCAABkcnMvZG93&#10;bnJldi54bWxQSwUGAAAAAAQABAD1AAAAhwMAAAAA&#10;" fillcolor="red" strokecolor="red" strokeweight="2pt"/>
                                                                                  <v:group id="Группа 690" o:spid="_x0000_s1111" style="position:absolute;width:28016;height:8416" coordsize="28016,8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2TCvsMAAADcAAAADwAAAGRycy9kb3ducmV2LnhtbERPTWvCQBC9F/wPywi9&#10;1U2USo1uQpBaepBCVRBvQ3ZMQrKzIbtN4r/vHgo9Pt73LptMKwbqXW1ZQbyIQBAXVtdcKricDy9v&#10;IJxH1thaJgUPcpCls6cdJtqO/E3DyZcihLBLUEHlfZdI6YqKDLqF7YgDd7e9QR9gX0rd4xjCTSuX&#10;UbSWBmsODRV2tK+oaE4/RsHHiGO+it+HY3PfP27n16/rMSalnudTvgXhafL/4j/3p1aw3oT5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jZMK+wwAAANwAAAAP&#10;AAAAAAAAAAAAAAAAAKoCAABkcnMvZG93bnJldi54bWxQSwUGAAAAAAQABAD6AAAAmgMAAAAA&#10;">
                                                                                    <v:rect id="Прямоугольник 2471" o:spid="_x0000_s1112" style="position:absolute;left:17934;width:1179;height:60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sTwMQA&#10;AADdAAAADwAAAGRycy9kb3ducmV2LnhtbESPQYvCMBSE78L+h/CEvWlqEXWrURZRVr2tuwePj+bZ&#10;1jYvpYm2/nsjCB6HmfmGWaw6U4kbNa6wrGA0jEAQp1YXnCn4/9sOZiCcR9ZYWSYFd3KwWn70Fpho&#10;2/Iv3Y4+EwHCLkEFufd1IqVLczLohrYmDt7ZNgZ9kE0mdYNtgJtKxlE0kQYLDgs51rTOKS2PV6Og&#10;/JqV5c91vYm3U3OQp33mL6dWqc9+9z0H4anz7/CrvdMK4vF0BM834QnI5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8LE8DEAAAA3QAAAA8AAAAAAAAAAAAAAAAAmAIAAGRycy9k&#10;b3ducmV2LnhtbFBLBQYAAAAABAAEAPUAAACJAwAAAAA=&#10;" fillcolor="red" strokecolor="red" strokeweight="2pt"/>
                                                                                    <v:group id="Группа 689" o:spid="_x0000_s1113" style="position:absolute;top:58;width:28016;height:8358" coordsize="28016,83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4f9/sYAAADcAAAADwAAAGRycy9kb3ducmV2LnhtbESPT2vCQBTE7wW/w/KE&#10;3uomSkWjq4jU0kMoNBFKb4/sMwlm34bsNn++fbdQ6HGYmd8w++NoGtFT52rLCuJFBIK4sLrmUsE1&#10;vzxtQDiPrLGxTAomcnA8zB72mGg78Af1mS9FgLBLUEHlfZtI6YqKDLqFbYmDd7OdQR9kV0rd4RDg&#10;ppHLKFpLgzWHhQpbOldU3LNvo+B1wOG0il/69H47T1/58/tnGpNSj/PxtAPhafT/4b/2m1aw3mzh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3h/3+xgAAANwA&#10;AAAPAAAAAAAAAAAAAAAAAKoCAABkcnMvZG93bnJldi54bWxQSwUGAAAAAAQABAD6AAAAnQMAAAAA&#10;">
                                                                                      <v:rect id="Прямоугольник 2472" o:spid="_x0000_s1114" style="position:absolute;left:19939;width:1175;height:607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mNt8UA&#10;AADdAAAADwAAAGRycy9kb3ducmV2LnhtbESPT4vCMBTE7wt+h/AEb2tqWfxTjSKyou5t1YPHR/Ns&#10;a5uX0kRbv70RFvY4zMxvmMWqM5V4UOMKywpGwwgEcWp1wZmC82n7OQXhPLLGyjIpeJKD1bL3scBE&#10;25Z/6XH0mQgQdgkqyL2vEyldmpNBN7Q1cfCutjHog2wyqRtsA9xUMo6isTRYcFjIsaZNTml5vBsF&#10;5Wxalrv75jveTsyPvBwyf7u0Sg363XoOwlPn/8N/7b1WEH9NYni/CU9AL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2Y23xQAAAN0AAAAPAAAAAAAAAAAAAAAAAJgCAABkcnMv&#10;ZG93bnJldi54bWxQSwUGAAAAAAQABAD1AAAAigMAAAAA&#10;" fillcolor="red" strokecolor="red" strokeweight="2pt"/>
                                                                                      <v:group id="Группа 688" o:spid="_x0000_s1115" style="position:absolute;top:59;width:28016;height:8298" coordsize="28016,82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jLWGXCAAAA3AAAAA8A&#10;AAAAAAAAAAAAAAAAqgIAAGRycy9kb3ducmV2LnhtbFBLBQYAAAAABAAEAPoAAACZAwAAAAA=&#10;">
                                                                                        <v:rect id="Прямоугольник 2473" o:spid="_x0000_s1116" style="position:absolute;left:22004;width:1175;height:607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UoLMYA&#10;AADdAAAADwAAAGRycy9kb3ducmV2LnhtbESPQWvCQBSE74X+h+UVvJmNUapNXUVEsfWm9pDjI/ua&#10;xGTfhuxq0n/fLQg9DjPzDbNcD6YRd+pcZVnBJIpBEOdWV1wo+LrsxwsQziNrbCyTgh9ysF49Py0x&#10;1bbnE93PvhABwi5FBaX3bSqly0sy6CLbEgfv23YGfZBdIXWHfYCbRiZx/CoNVhwWSmxpW1Jen29G&#10;Qf22qOvDbbtL9nNzlNln4a9Zr9ToZdi8g/A0+P/wo/2hFSSz+RT+3oQnI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JUoLMYAAADdAAAADwAAAAAAAAAAAAAAAACYAgAAZHJz&#10;L2Rvd25yZXYueG1sUEsFBgAAAAAEAAQA9QAAAIsDAAAAAA==&#10;" fillcolor="red" strokecolor="red" strokeweight="2pt"/>
                                                                                        <v:group id="Группа 687" o:spid="_x0000_s1117" style="position:absolute;top:58;width:28016;height:8240" coordsize="28016,82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VTMF8YAAADcAAAADwAAAGRycy9kb3ducmV2LnhtbESPQWvCQBSE7wX/w/KE&#10;3uomllpJ3YQgWnqQQlWQ3h7ZZxKSfRuyaxL/fbdQ6HGYmW+YTTaZVgzUu9qygngRgSAurK65VHA+&#10;7Z/WIJxH1thaJgV3cpCls4cNJtqO/EXD0ZciQNglqKDyvkukdEVFBt3CdsTBu9reoA+yL6XucQxw&#10;08plFK2kwZrDQoUdbSsqmuPNKHgfccyf491waK7b+/fp5fNyiEmpx/mUv4HwNPn/8F/7QytYrV/h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pVMwXxgAAANwA&#10;AAAPAAAAAAAAAAAAAAAAAKoCAABkcnMvZG93bnJldi54bWxQSwUGAAAAAAQABAD6AAAAnQMAAAAA&#10;">
                                                                                          <v:rect id="Прямоугольник 2474" o:spid="_x0000_s1118" style="position:absolute;left:24187;width:1175;height:607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3ywWMQA&#10;AADdAAAADwAAAGRycy9kb3ducmV2LnhtbESPQYvCMBSE78L+h/AWvGlqEXWrURZZcfWm7sHjo3m2&#10;tc1LaaLt/nsjCB6HmfmGWaw6U4k7Na6wrGA0jEAQp1YXnCn4O20GMxDOI2usLJOCf3KwWn70Fpho&#10;2/KB7kefiQBhl6CC3Ps6kdKlORl0Q1sTB+9iG4M+yCaTusE2wE0l4yiaSIMFh4Uca1rnlJbHm1FQ&#10;fs3Kcntb/8SbqdnL8y7z13OrVP+z+56D8NT5d/jV/tUK4vF0DM834QnI5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98sFjEAAAA3QAAAA8AAAAAAAAAAAAAAAAAmAIAAGRycy9k&#10;b3ducmV2LnhtbFBLBQYAAAAABAAEAPUAAACJAwAAAAA=&#10;" fillcolor="red" strokecolor="red" strokeweight="2pt"/>
                                                                                          <v:group id="Группа 686" o:spid="_x0000_s1119" style="position:absolute;top:4896;width:28016;height:3343" coordsize="28016,334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hhpjMQAAADcAAAA&#10;DwAAAAAAAAAAAAAAAACqAgAAZHJzL2Rvd25yZXYueG1sUEsFBgAAAAAEAAQA+gAAAJsDAAAAAA==&#10;">
                                                                                            <v:rect id="Прямоугольник 2" o:spid="_x0000_s1120" style="position:absolute;top:1297;width:28016;height:204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+L1mMUA&#10;AADcAAAADwAAAGRycy9kb3ducmV2LnhtbESPX0vDQBDE3wW/w7GCb/bSiqWNvRapCj5UpP9fl9ya&#10;C+b2Qm5NUz+9Jwh9HGbmN8xs0ftaddTGKrCB4SADRVwEW3FpYLd9vZuAioJssQ5MBs4UYTG/vpph&#10;bsOJ19RtpFQJwjFHA06kybWOhSOPcRAa4uR9htajJNmW2rZ4SnBf61GWjbXHitOCw4aWjoqvzbc3&#10;cC8vNclD360O0/Xzj9sXx4/3iTG3N/3TIyihXi7h//abNTCeDuHvTDoCe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4vWYxQAAANwAAAAPAAAAAAAAAAAAAAAAAJgCAABkcnMv&#10;ZG93bnJldi54bWxQSwUGAAAAAAQABAD1AAAAigMAAAAA&#10;" filled="f" fillcolor="#4f81bd" stroked="f">
                                                                                              <v:shadow color="#2f4d71" offset="1pt,1pt"/>
                                                                                              <v:textbox inset="0,0,18pt,0">
                                                                                                <w:txbxContent>
                                                                                                  <w:p w:rsidR="00C21894" w:rsidRPr="00323F88" w:rsidRDefault="00C21894" w:rsidP="00AB05D9">
                                                                                                    <w:pPr>
                                                                                                      <w:pBdr>
                                                                                                        <w:left w:val="single" w:sz="12" w:space="10" w:color="7BA0CD" w:themeColor="accent1" w:themeTint="BF"/>
                                                                                                      </w:pBdr>
                                                                                                      <w:rPr>
                                                                                                        <w:b/>
                                                                                                        <w:iCs/>
                                                                                                        <w:color w:val="4F81BD" w:themeColor="accent1"/>
                                                                                                        <w:sz w:val="20"/>
                                                                                                        <w:szCs w:val="20"/>
                                                                                                      </w:rPr>
                                                                                                    </w:pPr>
                                                                                                    <w:r>
                                                                                                      <w:rPr>
                                                                                                        <w:b/>
                                                                                                        <w:iCs/>
                                                                                                        <w:color w:val="4F81BD" w:themeColor="accent1"/>
                                                                                                      </w:rPr>
                                                                                                      <w:t xml:space="preserve">   </w:t>
                                                                                                    </w:r>
                                                                                                    <w:r w:rsidRPr="00323F88">
                                                                                                      <w:rPr>
                                                                                                        <w:b/>
                                                                                                        <w:iCs/>
                                                                                                        <w:sz w:val="20"/>
                                                                                                        <w:szCs w:val="20"/>
                                                                                                      </w:rPr>
                                                                                                      <w:t xml:space="preserve"> 1</w:t>
                                                                                                    </w:r>
                                                                                                    <w:r>
                                                                                                      <w:rPr>
                                                                                                        <w:b/>
                                                                                                        <w:iCs/>
                                                                                                        <w:sz w:val="20"/>
                                                                                                        <w:szCs w:val="20"/>
                                                                                                      </w:rPr>
                                                                                                      <w:t xml:space="preserve">   2    3     4     5     6    7    8     9    10    11  12</w:t>
                                                                                                    </w:r>
                                                                                                  </w:p>
                                                                                                </w:txbxContent>
                                                                                              </v:textbox>
                                                                                            </v:rect>
                                                                                            <v:line id="Прямая соединительная линия 674" o:spid="_x0000_s1121" style="position:absolute;flip:y;visibility:visible" from="27608,0" to="27667,2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TSmcUAAADcAAAADwAAAGRycy9kb3ducmV2LnhtbESPzWrDMBCE74W+g9hCbons4qbBsRza&#10;koSSQ2j+7ou1lU2tlbGUxH37KhDocZiZb5hiMdhWXKj3jWMF6SQBQVw53bBRcDysxjMQPiBrbB2T&#10;gl/ysCgfHwrMtbvyji77YESEsM9RQR1Cl0vpq5os+onriKP37XqLIcreSN3jNcJtK5+TZCotNhwX&#10;auzoo6bqZ3+2Cpao19lu87LUh+2XMdmQJu+nVKnR0/A2BxFoCP/he/tTK5i+ZnA7E4+AL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9TSmcUAAADcAAAADwAAAAAAAAAA&#10;AAAAAAChAgAAZHJzL2Rvd25yZXYueG1sUEsFBgAAAAAEAAQA+QAAAJMDAAAAAA==&#10;" strokecolor="black [3213]" strokeweight="1.5pt"/>
                                                                                          </v:group>
                                                                                        </v:group>
                                                                                      </v:group>
                                                                                    </v:group>
                                                                                  </v:group>
                                                                                </v:group>
                                                                              </v:group>
                                                                            </v:group>
                                                                          </v:group>
                                                                        </v:group>
                                                                      </v:group>
                                                                    </v:group>
                                                                  </v:group>
                                                                </v:group>
                                                              </v:group>
                                                            </v:group>
                                                          </v:group>
                                                        </v:group>
                                                      </v:group>
                                                    </v:group>
                                                  </v:group>
                                                </v:group>
                                              </v:group>
                                            </v:group>
                                          </v:group>
                                          <v:line id="Прямая соединительная линия 676" o:spid="_x0000_s1122" style="position:absolute;flip:y;visibility:visible" from="1002,6194" to="1060,81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rpdcQAAADcAAAADwAAAGRycy9kb3ducmV2LnhtbESPT2vCQBTE7wW/w/IEb3UTsVGiq6io&#10;lB7Ev/dH9nUTmn0bsqum375bKPQ4zMxvmPmys7V4UOsrxwrSYQKCuHC6YqPgetm9TkH4gKyxdkwK&#10;vsnDctF7mWOu3ZNP9DgHIyKEfY4KyhCaXEpflGTRD11DHL1P11oMUbZG6hafEW5rOUqSTFqsOC6U&#10;2NCmpOLrfLcKtqj349PH21ZfDkdjxl2arG+pUoN+t5qBCNSF//Bf+10ryCYZ/J6JR0A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Sul1xAAAANwAAAAPAAAAAAAAAAAA&#10;AAAAAKECAABkcnMvZG93bnJldi54bWxQSwUGAAAAAAQABAD5AAAAkgMAAAAA&#10;" strokecolor="black [3213]" strokeweight="1.5pt"/>
                                        </v:group>
                                        <v:line id="Прямая соединительная линия 683" o:spid="_x0000_s1123" style="position:absolute;flip:y;visibility:visible" from="35219,1002" to="35219,2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scRMQAAADcAAAADwAAAGRycy9kb3ducmV2LnhtbESP0WoCMRRE3wX/IdxC3zRbWxe7NYoV&#10;BPFFav2Ay+Z2s3Rzsyaprvv1jSD4OMzMGWa+7GwjzuRD7VjByzgDQVw6XXOl4Pi9Gc1AhIissXFM&#10;Cq4UYLkYDuZYaHfhLzofYiUShEOBCkyMbSFlKA1ZDGPXEifvx3mLMUlfSe3xkuC2kZMsy6XFmtOC&#10;wZbWhsrfw59V0PTx2L9/rk2fnd6uer/PnZ/ulHp+6lYfICJ18RG+t7daQT57hduZdATk4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exxExAAAANwAAAAPAAAAAAAAAAAA&#10;AAAAAKECAABkcnMvZG93bnJldi54bWxQSwUGAAAAAAQABAD5AAAAkgMAAAAA&#10;" strokecolor="black [3213]"/>
                                      </v:group>
                                    </v:group>
                                  </v:group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  <v:line id="Прямая соединительная линия 1638" o:spid="_x0000_s1124" style="position:absolute;flip:y;visibility:visible" from="25190,1356" to="25190,34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FVeMYAAADdAAAADwAAAGRycy9kb3ducmV2LnhtbESPzWrDMBCE74W8g9hCb43cP5O4UUIb&#10;KJReQn4eYLE2lqm1ciQ1cfz03UOht11mdubbxWrwnTpTTG1gAw/TAhRxHWzLjYHD/uN+BiplZItd&#10;YDJwpQSr5eRmgZUNF97SeZcbJSGcKjTgcu4rrVPtyGOahp5YtGOIHrOssdE24kXCfacfi6LUHluW&#10;Boc9rR3V37sfb6Ab82Gcv6/dWJyer3azKUN8+TLm7nZ4ewWVacj/5r/rTyv45ZPgyjcygl7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RVXjGAAAA3QAAAA8AAAAAAAAA&#10;AAAAAAAAoQIAAGRycy9kb3ducmV2LnhtbFBLBQYAAAAABAAEAPkAAACUAwAAAAA=&#10;" strokecolor="black [3213]"/>
                  <v:line id="Прямая соединительная линия 1623" o:spid="_x0000_s1125" style="position:absolute;flip:y;visibility:visible" from="6430,1474" to="6430,35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xR1MMAAADdAAAADwAAAGRycy9kb3ducmV2LnhtbERP22oCMRB9L/gPYYS+1Wxtu+hqlCoU&#10;ii/i5QOGzbhZuplsk6jrfn0jFHybw7nOfNnZRlzIh9qxgtdRBoK4dLrmSsHx8PUyAREissbGMSm4&#10;UYDlYvA0x0K7K+/oso+VSCEcClRgYmwLKUNpyGIYuZY4cSfnLcYEfSW1x2sKt40cZ1kuLdacGgy2&#10;tDZU/uzPVkHTx2M/Xa1Nn/2+3/R2mzv/sVHqedh9zkBE6uJD/O/+1ml+Pn6D+zfpBLn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csUdTDAAAA3QAAAA8AAAAAAAAAAAAA&#10;AAAAoQIAAGRycy9kb3ducmV2LnhtbFBLBQYAAAAABAAEAPkAAACRAwAAAAA=&#10;" strokecolor="black [3213]"/>
                  <v:line id="Прямая соединительная линия 673" o:spid="_x0000_s1126" style="position:absolute;flip:y;visibility:visible" from="33036,1592" to="33036,36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5sY8UAAADcAAAADwAAAGRycy9kb3ducmV2LnhtbESP3WoCMRSE7wXfIRyhd5rVttt2NYoV&#10;CqU34s8DHDanm8XNyZqkuu7TN4WCl8PMfMMsVp1txIV8qB0rmE4yEMSl0zVXCo6Hj/EriBCRNTaO&#10;ScGNAqyWw8ECC+2uvKPLPlYiQTgUqMDE2BZShtKQxTBxLXHyvp23GJP0ldQerwluGznLslxarDkt&#10;GGxpY6g87X+sgqaPx/7tfWP67Px009tt7vzzl1IPo249BxGpi/fwf/tTK8hfHuHvTDoC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q5sY8UAAADcAAAADwAAAAAAAAAA&#10;AAAAAAChAgAAZHJzL2Rvd25yZXYueG1sUEsFBgAAAAAEAAQA+QAAAJMDAAAAAA==&#10;" strokecolor="black [3213]"/>
                </v:group>
              </v:group>
              <v:shape id="_x0000_s1127" type="#_x0000_t202" style="position:absolute;left:40998;top:356;width:3308;height:266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ZGXcQA&#10;AADdAAAADwAAAGRycy9kb3ducmV2LnhtbESPS4vCMBSF98L8h3AFd5oqKmM1yiAMDOLCxyxcXppr&#10;U9vc1CZq/fdmYMDl4Tw+zmLV2krcqfGFYwXDQQKCOHO64FzB7/G7/wnCB2SNlWNS8CQPq+VHZ4Gp&#10;dg/e0/0QchFH2KeowIRQp1L6zJBFP3A1cfTOrrEYomxyqRt8xHFbyVGSTKXFgiPBYE1rQ1l5uNkI&#10;2frstnfXy3BbypMppzjZmY1SvW77NQcRqA3v8H/7RysYjWcT+HsTn4Bcv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GRl3EAAAA3QAAAA8AAAAAAAAAAAAAAAAAmAIAAGRycy9k&#10;b3ducmV2LnhtbFBLBQYAAAAABAAEAPUAAACJAwAAAAA=&#10;" stroked="f">
                <v:textbox style="mso-fit-shape-to-text:t">
                  <w:txbxContent>
                    <w:p w:rsidR="00C21894" w:rsidRPr="00CD7F12" w:rsidRDefault="00C21894" w:rsidP="00B56AAF">
                      <w:pPr>
                        <w:rPr>
                          <w:b/>
                          <w:i/>
                          <w:color w:val="0070C0"/>
                        </w:rPr>
                      </w:pPr>
                      <w:r w:rsidRPr="00CD7F12">
                        <w:rPr>
                          <w:b/>
                          <w:i/>
                          <w:color w:val="0070C0"/>
                        </w:rPr>
                        <w:t>Н</w:t>
                      </w:r>
                    </w:p>
                  </w:txbxContent>
                </v:textbox>
              </v:shape>
            </v:group>
          </v:group>
        </w:pict>
      </w: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</w:t>
      </w: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BA6208" w:rsidRPr="0059327E" w:rsidRDefault="00BA6208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lastRenderedPageBreak/>
        <w:t xml:space="preserve">Рис. </w:t>
      </w:r>
      <w:r w:rsidR="00036BF1" w:rsidRPr="0059327E">
        <w:rPr>
          <w:sz w:val="28"/>
          <w:szCs w:val="28"/>
        </w:rPr>
        <w:t>5</w:t>
      </w:r>
      <w:r w:rsidRPr="0059327E">
        <w:rPr>
          <w:sz w:val="28"/>
          <w:szCs w:val="28"/>
        </w:rPr>
        <w:t xml:space="preserve"> – Рекомендованный план частотного распределения в диапазоне 11 ГГц</w:t>
      </w: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Весь диапазон вмещается между 10700 и 11700 МГц  и состоит из двух частей. Сдвиг между частями составляет 90 МГц.   В обеих частях выделено  по 12 стволов по 40 МГц</w:t>
      </w:r>
      <w:r w:rsidR="00EA7599" w:rsidRPr="0059327E">
        <w:rPr>
          <w:sz w:val="28"/>
          <w:szCs w:val="28"/>
        </w:rPr>
        <w:t xml:space="preserve"> каждый</w:t>
      </w:r>
      <w:r w:rsidRPr="0059327E">
        <w:rPr>
          <w:sz w:val="28"/>
          <w:szCs w:val="28"/>
        </w:rPr>
        <w:t xml:space="preserve">.  Дуплексная связь осуществляется между двумя  </w:t>
      </w:r>
      <w:r w:rsidR="00EA7599" w:rsidRPr="0059327E">
        <w:rPr>
          <w:sz w:val="28"/>
          <w:szCs w:val="28"/>
        </w:rPr>
        <w:t>одноимёнными</w:t>
      </w:r>
      <w:r w:rsidRPr="0059327E">
        <w:rPr>
          <w:sz w:val="28"/>
          <w:szCs w:val="28"/>
        </w:rPr>
        <w:t xml:space="preserve"> полосами обеих частей, сдвиг между которыми равен 530 МГц. Например, первый с первым, второй со вторым и т.д.</w:t>
      </w:r>
    </w:p>
    <w:p w:rsidR="00434E07" w:rsidRPr="0059327E" w:rsidRDefault="00AB05D9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    В более высокочастотных диапазонах волн применяются гибкие ча</w:t>
      </w:r>
      <w:r w:rsidRPr="0059327E">
        <w:rPr>
          <w:b w:val="0"/>
          <w:sz w:val="28"/>
          <w:szCs w:val="28"/>
        </w:rPr>
        <w:t>с</w:t>
      </w:r>
      <w:r w:rsidRPr="0059327E">
        <w:rPr>
          <w:b w:val="0"/>
          <w:sz w:val="28"/>
          <w:szCs w:val="28"/>
        </w:rPr>
        <w:t>тотные планы. Разнос частотных каналов в таких случаях определяется пр</w:t>
      </w:r>
      <w:r w:rsidRPr="0059327E">
        <w:rPr>
          <w:b w:val="0"/>
          <w:sz w:val="28"/>
          <w:szCs w:val="28"/>
        </w:rPr>
        <w:t>о</w:t>
      </w:r>
      <w:r w:rsidRPr="0059327E">
        <w:rPr>
          <w:b w:val="0"/>
          <w:sz w:val="28"/>
          <w:szCs w:val="28"/>
        </w:rPr>
        <w:t>пускной способностью (скоростью работы</w:t>
      </w:r>
      <w:r w:rsidR="00EA7599" w:rsidRPr="0059327E">
        <w:rPr>
          <w:b w:val="0"/>
          <w:sz w:val="28"/>
          <w:szCs w:val="28"/>
        </w:rPr>
        <w:t>)</w:t>
      </w:r>
      <w:r w:rsidRPr="0059327E">
        <w:rPr>
          <w:b w:val="0"/>
          <w:sz w:val="28"/>
          <w:szCs w:val="28"/>
        </w:rPr>
        <w:t xml:space="preserve"> РРЛ и видом модуляции. Чаще всего применяется шаг разноса рабочих частот равный 3.5 МГц. Тогда, к примеру, при скорости работы  4 Мбит/с и 4-</w:t>
      </w:r>
      <w:r w:rsidR="00661004" w:rsidRPr="0059327E">
        <w:rPr>
          <w:b w:val="0"/>
          <w:sz w:val="28"/>
          <w:szCs w:val="28"/>
        </w:rPr>
        <w:t xml:space="preserve">х </w:t>
      </w:r>
      <w:r w:rsidRPr="0059327E">
        <w:rPr>
          <w:b w:val="0"/>
          <w:sz w:val="28"/>
          <w:szCs w:val="28"/>
        </w:rPr>
        <w:t>уровневой модуляции разнос частот можно выбрать равным шагу разноса, а при кратном увеличении ск</w:t>
      </w:r>
      <w:r w:rsidRPr="0059327E">
        <w:rPr>
          <w:b w:val="0"/>
          <w:sz w:val="28"/>
          <w:szCs w:val="28"/>
        </w:rPr>
        <w:t>о</w:t>
      </w:r>
      <w:r w:rsidRPr="0059327E">
        <w:rPr>
          <w:b w:val="0"/>
          <w:sz w:val="28"/>
          <w:szCs w:val="28"/>
        </w:rPr>
        <w:t>рости  разнос  также кратно увеличивается и может равняться  7, 14 или 28 МГц.</w:t>
      </w:r>
      <w:r w:rsidR="00434E07" w:rsidRPr="0059327E">
        <w:rPr>
          <w:b w:val="0"/>
          <w:sz w:val="28"/>
          <w:szCs w:val="28"/>
        </w:rPr>
        <w:t xml:space="preserve"> </w:t>
      </w:r>
    </w:p>
    <w:p w:rsidR="00434E07" w:rsidRPr="0059327E" w:rsidRDefault="00434E07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Подобные распределения частот производятся и в других выделенных диапазонах.</w:t>
      </w:r>
    </w:p>
    <w:p w:rsidR="00AB05D9" w:rsidRPr="0059327E" w:rsidRDefault="00AB05D9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Рекомендованн</w:t>
      </w:r>
      <w:r w:rsidR="001A2AC3" w:rsidRPr="0059327E">
        <w:rPr>
          <w:b w:val="0"/>
          <w:sz w:val="28"/>
          <w:szCs w:val="28"/>
        </w:rPr>
        <w:t>ый</w:t>
      </w:r>
      <w:r w:rsidRPr="0059327E">
        <w:rPr>
          <w:b w:val="0"/>
          <w:sz w:val="28"/>
          <w:szCs w:val="28"/>
        </w:rPr>
        <w:t xml:space="preserve"> спис</w:t>
      </w:r>
      <w:r w:rsidR="001A2AC3" w:rsidRPr="0059327E">
        <w:rPr>
          <w:b w:val="0"/>
          <w:sz w:val="28"/>
          <w:szCs w:val="28"/>
        </w:rPr>
        <w:t>о</w:t>
      </w:r>
      <w:r w:rsidRPr="0059327E">
        <w:rPr>
          <w:b w:val="0"/>
          <w:sz w:val="28"/>
          <w:szCs w:val="28"/>
        </w:rPr>
        <w:t xml:space="preserve">к несущих частот для стволов РРЛ в диапазоне 7 ГГц. Разнос частот </w:t>
      </w:r>
      <w:proofErr w:type="spellStart"/>
      <w:r w:rsidRPr="0059327E">
        <w:rPr>
          <w:b w:val="0"/>
          <w:i/>
          <w:sz w:val="28"/>
          <w:szCs w:val="28"/>
          <w:lang w:val="en-US"/>
        </w:rPr>
        <w:t>T</w:t>
      </w:r>
      <w:r w:rsidRPr="0059327E">
        <w:rPr>
          <w:b w:val="0"/>
          <w:i/>
          <w:sz w:val="28"/>
          <w:szCs w:val="28"/>
          <w:vertAlign w:val="subscript"/>
          <w:lang w:val="en-US"/>
        </w:rPr>
        <w:t>x</w:t>
      </w:r>
      <w:proofErr w:type="spellEnd"/>
      <w:r w:rsidRPr="0059327E">
        <w:rPr>
          <w:b w:val="0"/>
          <w:i/>
          <w:sz w:val="28"/>
          <w:szCs w:val="28"/>
          <w:vertAlign w:val="subscript"/>
        </w:rPr>
        <w:t xml:space="preserve"> </w:t>
      </w:r>
      <w:r w:rsidRPr="0059327E">
        <w:rPr>
          <w:b w:val="0"/>
          <w:sz w:val="28"/>
          <w:szCs w:val="28"/>
        </w:rPr>
        <w:t xml:space="preserve">- </w:t>
      </w:r>
      <w:r w:rsidRPr="0059327E">
        <w:rPr>
          <w:b w:val="0"/>
          <w:i/>
          <w:sz w:val="28"/>
          <w:szCs w:val="28"/>
          <w:lang w:val="en-US"/>
        </w:rPr>
        <w:t>R</w:t>
      </w:r>
      <w:r w:rsidRPr="0059327E">
        <w:rPr>
          <w:b w:val="0"/>
          <w:i/>
          <w:sz w:val="28"/>
          <w:szCs w:val="28"/>
          <w:vertAlign w:val="subscript"/>
          <w:lang w:val="en-US"/>
        </w:rPr>
        <w:t>x</w:t>
      </w:r>
      <w:r w:rsidRPr="0059327E">
        <w:rPr>
          <w:b w:val="0"/>
          <w:sz w:val="28"/>
          <w:szCs w:val="28"/>
        </w:rPr>
        <w:t xml:space="preserve">   составляет 161 МГц, интервал между стволами равен  7 МГц.</w:t>
      </w:r>
    </w:p>
    <w:p w:rsidR="00F63DA7" w:rsidRPr="0059327E" w:rsidRDefault="00F63DA7" w:rsidP="00F63DA7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В последние годы разработаны новые частотные планы с использов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>нием двойной поляризации радиоволн, позволяющие существенно повысить эффективность использования частотного спектра.</w:t>
      </w:r>
    </w:p>
    <w:p w:rsidR="00F63DA7" w:rsidRPr="0059327E" w:rsidRDefault="00F63DA7" w:rsidP="00F63DA7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BB6FB6" w:rsidRPr="0059327E" w:rsidRDefault="00BB6FB6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963847" w:rsidRPr="0059327E" w:rsidRDefault="00963847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963847" w:rsidRPr="0059327E" w:rsidRDefault="00963847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AB05D9" w:rsidRPr="0059327E" w:rsidRDefault="00AB05D9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Таблица 1 – </w:t>
      </w:r>
      <w:r w:rsidR="00834179" w:rsidRPr="0059327E">
        <w:rPr>
          <w:b w:val="0"/>
          <w:sz w:val="28"/>
          <w:szCs w:val="28"/>
        </w:rPr>
        <w:t xml:space="preserve">Примеры распределения </w:t>
      </w:r>
      <w:r w:rsidRPr="0059327E">
        <w:rPr>
          <w:b w:val="0"/>
          <w:sz w:val="28"/>
          <w:szCs w:val="28"/>
        </w:rPr>
        <w:t>двухчастотных диапазонов по стволам</w:t>
      </w:r>
    </w:p>
    <w:p w:rsidR="00AB05D9" w:rsidRPr="0059327E" w:rsidRDefault="00AB05D9" w:rsidP="00CB1C04">
      <w:pPr>
        <w:pStyle w:val="20"/>
        <w:ind w:firstLine="709"/>
        <w:rPr>
          <w:sz w:val="28"/>
          <w:szCs w:val="28"/>
        </w:rPr>
      </w:pPr>
    </w:p>
    <w:tbl>
      <w:tblPr>
        <w:tblW w:w="0" w:type="auto"/>
        <w:jc w:val="center"/>
        <w:tblInd w:w="4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38"/>
        <w:gridCol w:w="1161"/>
        <w:gridCol w:w="1220"/>
      </w:tblGrid>
      <w:tr w:rsidR="00AB05D9" w:rsidRPr="0059327E" w:rsidTr="00AB05D9">
        <w:trPr>
          <w:trHeight w:val="284"/>
          <w:jc w:val="center"/>
        </w:trPr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Ствол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i/>
                <w:sz w:val="28"/>
                <w:szCs w:val="28"/>
              </w:rPr>
              <w:t>f</w:t>
            </w:r>
            <w:r w:rsidRPr="0059327E">
              <w:rPr>
                <w:b w:val="0"/>
                <w:sz w:val="28"/>
                <w:szCs w:val="28"/>
              </w:rPr>
              <w:t xml:space="preserve"> </w:t>
            </w:r>
            <w:r w:rsidRPr="0059327E">
              <w:rPr>
                <w:b w:val="0"/>
                <w:sz w:val="28"/>
                <w:szCs w:val="28"/>
                <w:vertAlign w:val="subscript"/>
              </w:rPr>
              <w:t>н</w:t>
            </w:r>
            <w:r w:rsidRPr="0059327E">
              <w:rPr>
                <w:b w:val="0"/>
                <w:sz w:val="28"/>
                <w:szCs w:val="28"/>
              </w:rPr>
              <w:t>, МГц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</w:t>
            </w:r>
            <w:r w:rsidRPr="0059327E">
              <w:rPr>
                <w:b w:val="0"/>
                <w:i/>
                <w:sz w:val="28"/>
                <w:szCs w:val="28"/>
              </w:rPr>
              <w:t>f</w:t>
            </w:r>
            <w:r w:rsidRPr="0059327E">
              <w:rPr>
                <w:b w:val="0"/>
                <w:sz w:val="28"/>
                <w:szCs w:val="28"/>
              </w:rPr>
              <w:t xml:space="preserve"> </w:t>
            </w:r>
            <w:r w:rsidRPr="0059327E">
              <w:rPr>
                <w:b w:val="0"/>
                <w:sz w:val="28"/>
                <w:szCs w:val="28"/>
                <w:vertAlign w:val="subscript"/>
              </w:rPr>
              <w:t>в</w:t>
            </w:r>
            <w:r w:rsidRPr="0059327E">
              <w:rPr>
                <w:b w:val="0"/>
                <w:sz w:val="28"/>
                <w:szCs w:val="28"/>
              </w:rPr>
              <w:t xml:space="preserve">, МГц </w:t>
            </w:r>
          </w:p>
        </w:tc>
      </w:tr>
      <w:tr w:rsidR="00AB05D9" w:rsidRPr="0059327E" w:rsidTr="00AB05D9">
        <w:trPr>
          <w:trHeight w:val="284"/>
          <w:jc w:val="center"/>
        </w:trPr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  1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7428           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7589</w:t>
            </w:r>
          </w:p>
        </w:tc>
      </w:tr>
      <w:tr w:rsidR="00AB05D9" w:rsidRPr="0059327E" w:rsidTr="00AB05D9">
        <w:trPr>
          <w:trHeight w:val="284"/>
          <w:jc w:val="center"/>
        </w:trPr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  2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7435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7596</w:t>
            </w:r>
          </w:p>
        </w:tc>
      </w:tr>
      <w:tr w:rsidR="00AB05D9" w:rsidRPr="0059327E" w:rsidTr="00AB05D9">
        <w:trPr>
          <w:trHeight w:val="284"/>
          <w:jc w:val="center"/>
        </w:trPr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  3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7442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7603</w:t>
            </w:r>
          </w:p>
        </w:tc>
      </w:tr>
      <w:tr w:rsidR="00AB05D9" w:rsidRPr="0059327E" w:rsidTr="00AB05D9">
        <w:trPr>
          <w:trHeight w:val="284"/>
          <w:jc w:val="center"/>
        </w:trPr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  4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7449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7610</w:t>
            </w:r>
          </w:p>
        </w:tc>
      </w:tr>
      <w:tr w:rsidR="00AB05D9" w:rsidRPr="0059327E" w:rsidTr="00AB05D9">
        <w:trPr>
          <w:trHeight w:val="284"/>
          <w:jc w:val="center"/>
        </w:trPr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  5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7456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7617</w:t>
            </w:r>
          </w:p>
        </w:tc>
      </w:tr>
      <w:tr w:rsidR="00AB05D9" w:rsidRPr="0059327E" w:rsidTr="00AB05D9">
        <w:trPr>
          <w:trHeight w:val="284"/>
          <w:jc w:val="center"/>
        </w:trPr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 …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 …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  …</w:t>
            </w:r>
          </w:p>
        </w:tc>
      </w:tr>
      <w:tr w:rsidR="00AB05D9" w:rsidRPr="0059327E" w:rsidTr="00AB05D9">
        <w:trPr>
          <w:trHeight w:val="284"/>
          <w:jc w:val="center"/>
        </w:trPr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19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7554  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7715</w:t>
            </w:r>
          </w:p>
        </w:tc>
      </w:tr>
      <w:tr w:rsidR="00AB05D9" w:rsidRPr="0059327E" w:rsidTr="00AB05D9">
        <w:trPr>
          <w:trHeight w:val="284"/>
          <w:jc w:val="center"/>
        </w:trPr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20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7561</w:t>
            </w:r>
          </w:p>
        </w:tc>
        <w:tc>
          <w:tcPr>
            <w:tcW w:w="0" w:type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 7722</w:t>
            </w:r>
          </w:p>
        </w:tc>
      </w:tr>
    </w:tbl>
    <w:p w:rsidR="00434E07" w:rsidRPr="0059327E" w:rsidRDefault="00434E07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AB05D9" w:rsidRPr="0059327E" w:rsidRDefault="00AB05D9" w:rsidP="00CB1C04">
      <w:pPr>
        <w:pStyle w:val="20"/>
        <w:ind w:firstLine="709"/>
        <w:rPr>
          <w:sz w:val="28"/>
          <w:szCs w:val="28"/>
        </w:rPr>
      </w:pPr>
      <w:r w:rsidRPr="0059327E">
        <w:rPr>
          <w:sz w:val="28"/>
          <w:szCs w:val="28"/>
        </w:rPr>
        <w:t xml:space="preserve">       </w:t>
      </w:r>
    </w:p>
    <w:p w:rsidR="00AB05D9" w:rsidRPr="0059327E" w:rsidRDefault="00F63DA7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                              </w:t>
      </w:r>
      <w:r w:rsidR="00AB05D9" w:rsidRPr="0059327E">
        <w:rPr>
          <w:b w:val="0"/>
          <w:sz w:val="28"/>
          <w:szCs w:val="28"/>
        </w:rPr>
        <w:t xml:space="preserve">Таблица 2 - </w:t>
      </w:r>
      <w:r w:rsidR="00CA0B23" w:rsidRPr="0059327E">
        <w:rPr>
          <w:b w:val="0"/>
          <w:sz w:val="28"/>
          <w:szCs w:val="28"/>
        </w:rPr>
        <w:t xml:space="preserve">Размещение </w:t>
      </w:r>
      <w:r w:rsidR="00AB05D9" w:rsidRPr="0059327E">
        <w:rPr>
          <w:b w:val="0"/>
          <w:sz w:val="28"/>
          <w:szCs w:val="28"/>
        </w:rPr>
        <w:t>частот</w:t>
      </w:r>
      <w:r w:rsidR="00CA0B23" w:rsidRPr="0059327E">
        <w:rPr>
          <w:b w:val="0"/>
          <w:sz w:val="28"/>
          <w:szCs w:val="28"/>
        </w:rPr>
        <w:t xml:space="preserve"> в</w:t>
      </w:r>
      <w:r w:rsidR="00AB05D9" w:rsidRPr="0059327E">
        <w:rPr>
          <w:b w:val="0"/>
          <w:sz w:val="28"/>
          <w:szCs w:val="28"/>
        </w:rPr>
        <w:t xml:space="preserve"> ствол</w:t>
      </w:r>
      <w:r w:rsidR="00CA0B23" w:rsidRPr="0059327E">
        <w:rPr>
          <w:b w:val="0"/>
          <w:sz w:val="28"/>
          <w:szCs w:val="28"/>
        </w:rPr>
        <w:t>ах</w:t>
      </w:r>
    </w:p>
    <w:p w:rsidR="00AB05D9" w:rsidRPr="0059327E" w:rsidRDefault="00AB05D9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04"/>
        <w:gridCol w:w="1931"/>
        <w:gridCol w:w="2348"/>
      </w:tblGrid>
      <w:tr w:rsidR="00AB05D9" w:rsidRPr="0059327E" w:rsidTr="00AB05D9">
        <w:trPr>
          <w:jc w:val="center"/>
        </w:trPr>
        <w:tc>
          <w:tcPr>
            <w:tcW w:w="0" w:type="auto"/>
            <w:shd w:val="clear" w:color="auto" w:fill="auto"/>
          </w:tcPr>
          <w:p w:rsidR="00B8440C" w:rsidRPr="0059327E" w:rsidRDefault="0034785A" w:rsidP="0034785A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lastRenderedPageBreak/>
              <w:t xml:space="preserve">Диапазон </w:t>
            </w:r>
          </w:p>
          <w:p w:rsidR="00AB05D9" w:rsidRPr="0059327E" w:rsidRDefault="00B8440C" w:rsidP="00B8440C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частот, </w:t>
            </w:r>
            <w:r w:rsidR="00AB05D9" w:rsidRPr="0059327E">
              <w:rPr>
                <w:b w:val="0"/>
                <w:sz w:val="28"/>
                <w:szCs w:val="28"/>
              </w:rPr>
              <w:t>ГГц</w:t>
            </w:r>
          </w:p>
        </w:tc>
        <w:tc>
          <w:tcPr>
            <w:tcW w:w="0" w:type="auto"/>
            <w:shd w:val="clear" w:color="auto" w:fill="auto"/>
          </w:tcPr>
          <w:p w:rsidR="0034785A" w:rsidRPr="0059327E" w:rsidRDefault="0034785A" w:rsidP="0034785A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Полоса</w:t>
            </w:r>
            <w:r w:rsidRPr="0059327E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59327E">
              <w:rPr>
                <w:b w:val="0"/>
                <w:sz w:val="28"/>
                <w:szCs w:val="28"/>
              </w:rPr>
              <w:t>частот</w:t>
            </w:r>
          </w:p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ГГц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 xml:space="preserve">Разнос </w:t>
            </w:r>
            <w:proofErr w:type="gramStart"/>
            <w:r w:rsidR="00CD7F12" w:rsidRPr="0059327E">
              <w:rPr>
                <w:b w:val="0"/>
                <w:sz w:val="28"/>
                <w:szCs w:val="28"/>
              </w:rPr>
              <w:t>между</w:t>
            </w:r>
            <w:proofErr w:type="gramEnd"/>
            <w:r w:rsidRPr="0059327E">
              <w:rPr>
                <w:b w:val="0"/>
                <w:sz w:val="28"/>
                <w:szCs w:val="28"/>
              </w:rPr>
              <w:t xml:space="preserve"> </w:t>
            </w:r>
          </w:p>
          <w:p w:rsidR="00AB05D9" w:rsidRPr="0059327E" w:rsidRDefault="00AB05D9" w:rsidP="00D93C6F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стволами, МГц</w:t>
            </w:r>
          </w:p>
        </w:tc>
      </w:tr>
      <w:tr w:rsidR="00AB05D9" w:rsidRPr="0059327E" w:rsidTr="00AB05D9">
        <w:trPr>
          <w:jc w:val="center"/>
        </w:trPr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1,4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1,35-1,53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0,25;  0,5;  1;  2;  3</w:t>
            </w:r>
          </w:p>
        </w:tc>
      </w:tr>
      <w:tr w:rsidR="00AB05D9" w:rsidRPr="0059327E" w:rsidTr="00AB05D9">
        <w:trPr>
          <w:jc w:val="center"/>
        </w:trPr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1,9 – 2,3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3,5;  2,5</w:t>
            </w:r>
          </w:p>
        </w:tc>
      </w:tr>
      <w:tr w:rsidR="00AB05D9" w:rsidRPr="0059327E" w:rsidTr="00AB05D9">
        <w:trPr>
          <w:jc w:val="center"/>
        </w:trPr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3,6 – 4,2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10;  40; 60 …</w:t>
            </w:r>
          </w:p>
        </w:tc>
      </w:tr>
      <w:tr w:rsidR="00AB05D9" w:rsidRPr="0059327E" w:rsidTr="00AB05D9">
        <w:trPr>
          <w:jc w:val="center"/>
        </w:trPr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5,85 – 6,435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60;  80;  90</w:t>
            </w:r>
          </w:p>
        </w:tc>
      </w:tr>
      <w:tr w:rsidR="00AB05D9" w:rsidRPr="0059327E" w:rsidTr="00AB05D9">
        <w:trPr>
          <w:jc w:val="center"/>
        </w:trPr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1,7 – 11,7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40; 60;  80</w:t>
            </w:r>
          </w:p>
        </w:tc>
      </w:tr>
      <w:tr w:rsidR="00AB05D9" w:rsidRPr="0059327E" w:rsidTr="00AB05D9">
        <w:trPr>
          <w:jc w:val="center"/>
        </w:trPr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31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31,0 – 31,3</w:t>
            </w:r>
          </w:p>
        </w:tc>
        <w:tc>
          <w:tcPr>
            <w:tcW w:w="0" w:type="auto"/>
            <w:shd w:val="clear" w:color="auto" w:fill="auto"/>
          </w:tcPr>
          <w:p w:rsidR="00AB05D9" w:rsidRPr="0059327E" w:rsidRDefault="00AB05D9" w:rsidP="00D93C6F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25;  50</w:t>
            </w:r>
          </w:p>
        </w:tc>
      </w:tr>
    </w:tbl>
    <w:p w:rsidR="00AB05D9" w:rsidRPr="0059327E" w:rsidRDefault="00AB05D9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D12170" w:rsidRPr="0059327E" w:rsidRDefault="00D12170" w:rsidP="00CB1C04">
      <w:pPr>
        <w:pStyle w:val="20"/>
        <w:ind w:firstLine="709"/>
        <w:jc w:val="both"/>
        <w:rPr>
          <w:bCs w:val="0"/>
          <w:sz w:val="28"/>
          <w:szCs w:val="28"/>
        </w:rPr>
      </w:pPr>
    </w:p>
    <w:p w:rsidR="00434E07" w:rsidRPr="0059327E" w:rsidRDefault="00434E07" w:rsidP="001319F1">
      <w:pPr>
        <w:pStyle w:val="20"/>
        <w:ind w:firstLine="709"/>
        <w:rPr>
          <w:bCs w:val="0"/>
          <w:sz w:val="28"/>
          <w:szCs w:val="28"/>
        </w:rPr>
      </w:pPr>
      <w:r w:rsidRPr="0059327E">
        <w:rPr>
          <w:bCs w:val="0"/>
          <w:sz w:val="28"/>
          <w:szCs w:val="28"/>
        </w:rPr>
        <w:t>Организация стволов связи</w:t>
      </w:r>
    </w:p>
    <w:p w:rsidR="00661004" w:rsidRPr="0059327E" w:rsidRDefault="00661004" w:rsidP="00CB1C04">
      <w:pPr>
        <w:pStyle w:val="20"/>
        <w:ind w:firstLine="709"/>
        <w:jc w:val="both"/>
        <w:rPr>
          <w:bCs w:val="0"/>
          <w:sz w:val="28"/>
          <w:szCs w:val="28"/>
        </w:rPr>
      </w:pPr>
    </w:p>
    <w:p w:rsidR="009411F5" w:rsidRPr="0059327E" w:rsidRDefault="00CA5027" w:rsidP="009411F5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bCs w:val="0"/>
          <w:sz w:val="28"/>
          <w:szCs w:val="28"/>
        </w:rPr>
        <w:t xml:space="preserve">Напомним, что </w:t>
      </w:r>
      <w:r w:rsidRPr="0059327E">
        <w:rPr>
          <w:b w:val="0"/>
          <w:bCs w:val="0"/>
          <w:i/>
          <w:sz w:val="28"/>
          <w:szCs w:val="28"/>
        </w:rPr>
        <w:t xml:space="preserve">стволом </w:t>
      </w:r>
      <w:r w:rsidRPr="0059327E">
        <w:rPr>
          <w:b w:val="0"/>
          <w:bCs w:val="0"/>
          <w:sz w:val="28"/>
          <w:szCs w:val="28"/>
        </w:rPr>
        <w:t xml:space="preserve"> РРЛ называется </w:t>
      </w:r>
      <w:r w:rsidRPr="0059327E">
        <w:rPr>
          <w:b w:val="0"/>
          <w:sz w:val="28"/>
          <w:szCs w:val="28"/>
        </w:rPr>
        <w:t>совокупность приёмопер</w:t>
      </w:r>
      <w:r w:rsidRPr="0059327E">
        <w:rPr>
          <w:b w:val="0"/>
          <w:sz w:val="28"/>
          <w:szCs w:val="28"/>
        </w:rPr>
        <w:t>е</w:t>
      </w:r>
      <w:r w:rsidRPr="0059327E">
        <w:rPr>
          <w:b w:val="0"/>
          <w:sz w:val="28"/>
          <w:szCs w:val="28"/>
        </w:rPr>
        <w:t xml:space="preserve">дающего оборудования на пролёте.  Для </w:t>
      </w:r>
      <w:r w:rsidR="009411F5" w:rsidRPr="0059327E">
        <w:rPr>
          <w:b w:val="0"/>
          <w:bCs w:val="0"/>
          <w:sz w:val="28"/>
          <w:szCs w:val="28"/>
        </w:rPr>
        <w:t xml:space="preserve">повышения пропускной способности и надёжности РРЛ практически всегда компонуются </w:t>
      </w:r>
      <w:r w:rsidR="009411F5" w:rsidRPr="0059327E">
        <w:rPr>
          <w:b w:val="0"/>
          <w:i/>
          <w:sz w:val="28"/>
          <w:szCs w:val="28"/>
        </w:rPr>
        <w:t>многоствольными</w:t>
      </w:r>
      <w:r w:rsidR="009411F5" w:rsidRPr="0059327E">
        <w:rPr>
          <w:sz w:val="28"/>
          <w:szCs w:val="28"/>
        </w:rPr>
        <w:t xml:space="preserve"> </w:t>
      </w:r>
      <w:r w:rsidR="009411F5" w:rsidRPr="0059327E">
        <w:rPr>
          <w:b w:val="0"/>
          <w:sz w:val="28"/>
          <w:szCs w:val="28"/>
        </w:rPr>
        <w:t>л</w:t>
      </w:r>
      <w:r w:rsidR="009411F5" w:rsidRPr="0059327E">
        <w:rPr>
          <w:b w:val="0"/>
          <w:sz w:val="28"/>
          <w:szCs w:val="28"/>
        </w:rPr>
        <w:t>и</w:t>
      </w:r>
      <w:r w:rsidR="009411F5" w:rsidRPr="0059327E">
        <w:rPr>
          <w:b w:val="0"/>
          <w:sz w:val="28"/>
          <w:szCs w:val="28"/>
        </w:rPr>
        <w:t>ниями связи</w:t>
      </w:r>
      <w:r w:rsidR="009411F5" w:rsidRPr="0059327E">
        <w:rPr>
          <w:b w:val="0"/>
          <w:bCs w:val="0"/>
          <w:sz w:val="28"/>
          <w:szCs w:val="28"/>
        </w:rPr>
        <w:t>. Каждый ВЧ-ствол образован цепочкой приёмо-передающей а</w:t>
      </w:r>
      <w:r w:rsidR="009411F5" w:rsidRPr="0059327E">
        <w:rPr>
          <w:b w:val="0"/>
          <w:bCs w:val="0"/>
          <w:sz w:val="28"/>
          <w:szCs w:val="28"/>
        </w:rPr>
        <w:t>п</w:t>
      </w:r>
      <w:r w:rsidR="009411F5" w:rsidRPr="0059327E">
        <w:rPr>
          <w:b w:val="0"/>
          <w:bCs w:val="0"/>
          <w:sz w:val="28"/>
          <w:szCs w:val="28"/>
        </w:rPr>
        <w:t xml:space="preserve">паратуры и представляет собой </w:t>
      </w:r>
      <w:proofErr w:type="gramStart"/>
      <w:r w:rsidR="009411F5" w:rsidRPr="0059327E">
        <w:rPr>
          <w:b w:val="0"/>
          <w:bCs w:val="0"/>
          <w:sz w:val="28"/>
          <w:szCs w:val="28"/>
        </w:rPr>
        <w:t>самостоятельную</w:t>
      </w:r>
      <w:proofErr w:type="gramEnd"/>
      <w:r w:rsidR="009411F5" w:rsidRPr="0059327E">
        <w:rPr>
          <w:b w:val="0"/>
          <w:bCs w:val="0"/>
          <w:sz w:val="28"/>
          <w:szCs w:val="28"/>
        </w:rPr>
        <w:t xml:space="preserve"> РРЛ. Для многоствольной работы на каждой станции устанавливается несколько комплектов ВЧ-оборудования, работающих на разных частотах, но на общую антенну. Чтобы уменьшить взаимные помехи, рабочие частоты стволов располагаются по о</w:t>
      </w:r>
      <w:r w:rsidR="009411F5" w:rsidRPr="0059327E">
        <w:rPr>
          <w:b w:val="0"/>
          <w:bCs w:val="0"/>
          <w:sz w:val="28"/>
          <w:szCs w:val="28"/>
        </w:rPr>
        <w:t>п</w:t>
      </w:r>
      <w:r w:rsidR="009411F5" w:rsidRPr="0059327E">
        <w:rPr>
          <w:b w:val="0"/>
          <w:bCs w:val="0"/>
          <w:sz w:val="28"/>
          <w:szCs w:val="28"/>
        </w:rPr>
        <w:t xml:space="preserve">ределённой геометрической конфигурации и плану </w:t>
      </w:r>
      <w:r w:rsidR="009411F5" w:rsidRPr="0059327E">
        <w:rPr>
          <w:sz w:val="28"/>
          <w:szCs w:val="28"/>
        </w:rPr>
        <w:t xml:space="preserve"> </w:t>
      </w:r>
      <w:r w:rsidR="009411F5" w:rsidRPr="0059327E">
        <w:rPr>
          <w:b w:val="0"/>
          <w:i/>
          <w:sz w:val="28"/>
          <w:szCs w:val="28"/>
        </w:rPr>
        <w:t>распределения частот</w:t>
      </w:r>
      <w:r w:rsidR="009411F5" w:rsidRPr="0059327E">
        <w:rPr>
          <w:b w:val="0"/>
          <w:bCs w:val="0"/>
          <w:sz w:val="28"/>
          <w:szCs w:val="28"/>
        </w:rPr>
        <w:t xml:space="preserve">. </w:t>
      </w:r>
    </w:p>
    <w:p w:rsidR="00434E07" w:rsidRPr="0059327E" w:rsidRDefault="00434E07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proofErr w:type="gramStart"/>
      <w:r w:rsidRPr="0059327E">
        <w:rPr>
          <w:b w:val="0"/>
          <w:bCs w:val="0"/>
          <w:sz w:val="28"/>
          <w:szCs w:val="28"/>
        </w:rPr>
        <w:t>Наиболее распространены трёхствольные группировки двух видов (двухчастотный (</w:t>
      </w:r>
      <w:r w:rsidRPr="0059327E">
        <w:rPr>
          <w:b w:val="0"/>
          <w:bCs w:val="0"/>
          <w:i/>
          <w:sz w:val="28"/>
          <w:szCs w:val="28"/>
        </w:rPr>
        <w:t>а</w:t>
      </w:r>
      <w:r w:rsidRPr="0059327E">
        <w:rPr>
          <w:b w:val="0"/>
          <w:bCs w:val="0"/>
          <w:sz w:val="28"/>
          <w:szCs w:val="28"/>
        </w:rPr>
        <w:t>) и четырёхчастотный (</w:t>
      </w:r>
      <w:r w:rsidRPr="0059327E">
        <w:rPr>
          <w:b w:val="0"/>
          <w:bCs w:val="0"/>
          <w:i/>
          <w:sz w:val="28"/>
          <w:szCs w:val="28"/>
        </w:rPr>
        <w:t>б</w:t>
      </w:r>
      <w:r w:rsidRPr="0059327E">
        <w:rPr>
          <w:b w:val="0"/>
          <w:bCs w:val="0"/>
          <w:sz w:val="28"/>
          <w:szCs w:val="28"/>
        </w:rPr>
        <w:t>) планы), схемы которых привед</w:t>
      </w:r>
      <w:r w:rsidRPr="0059327E">
        <w:rPr>
          <w:b w:val="0"/>
          <w:bCs w:val="0"/>
          <w:sz w:val="28"/>
          <w:szCs w:val="28"/>
        </w:rPr>
        <w:t>е</w:t>
      </w:r>
      <w:r w:rsidRPr="0059327E">
        <w:rPr>
          <w:b w:val="0"/>
          <w:bCs w:val="0"/>
          <w:sz w:val="28"/>
          <w:szCs w:val="28"/>
        </w:rPr>
        <w:t xml:space="preserve">ны на рис. </w:t>
      </w:r>
      <w:r w:rsidR="00036BF1" w:rsidRPr="0059327E">
        <w:rPr>
          <w:b w:val="0"/>
          <w:bCs w:val="0"/>
          <w:sz w:val="28"/>
          <w:szCs w:val="28"/>
        </w:rPr>
        <w:t>6</w:t>
      </w:r>
      <w:r w:rsidRPr="0059327E">
        <w:rPr>
          <w:b w:val="0"/>
          <w:bCs w:val="0"/>
          <w:sz w:val="28"/>
          <w:szCs w:val="28"/>
        </w:rPr>
        <w:t>.</w:t>
      </w:r>
      <w:proofErr w:type="gramEnd"/>
    </w:p>
    <w:p w:rsidR="00434E07" w:rsidRPr="0059327E" w:rsidRDefault="00434E07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bCs w:val="0"/>
          <w:sz w:val="28"/>
          <w:szCs w:val="28"/>
        </w:rPr>
        <w:t>РРЛ с двухчастотным планом (в каждом стволе по две частоты), пр</w:t>
      </w:r>
      <w:r w:rsidRPr="0059327E">
        <w:rPr>
          <w:b w:val="0"/>
          <w:bCs w:val="0"/>
          <w:sz w:val="28"/>
          <w:szCs w:val="28"/>
        </w:rPr>
        <w:t>и</w:t>
      </w:r>
      <w:r w:rsidRPr="0059327E">
        <w:rPr>
          <w:b w:val="0"/>
          <w:bCs w:val="0"/>
          <w:sz w:val="28"/>
          <w:szCs w:val="28"/>
        </w:rPr>
        <w:t xml:space="preserve">чём каждая станция излучает и принимает на разных частотах и разность этих частот называют частотой </w:t>
      </w:r>
      <w:r w:rsidRPr="0059327E">
        <w:rPr>
          <w:b w:val="0"/>
          <w:i/>
          <w:sz w:val="28"/>
          <w:szCs w:val="28"/>
        </w:rPr>
        <w:t>дуплексного разноса</w:t>
      </w:r>
      <w:r w:rsidRPr="0059327E">
        <w:rPr>
          <w:b w:val="0"/>
          <w:bCs w:val="0"/>
          <w:sz w:val="28"/>
          <w:szCs w:val="28"/>
        </w:rPr>
        <w:t xml:space="preserve"> (</w:t>
      </w:r>
      <w:proofErr w:type="gramStart"/>
      <w:r w:rsidRPr="0059327E">
        <w:rPr>
          <w:b w:val="0"/>
          <w:bCs w:val="0"/>
          <w:i/>
          <w:iCs/>
          <w:sz w:val="28"/>
          <w:szCs w:val="28"/>
          <w:lang w:val="en-US"/>
        </w:rPr>
        <w:t>f</w:t>
      </w:r>
      <w:proofErr w:type="spellStart"/>
      <w:proofErr w:type="gramEnd"/>
      <w:r w:rsidRPr="0059327E">
        <w:rPr>
          <w:b w:val="0"/>
          <w:bCs w:val="0"/>
          <w:i/>
          <w:sz w:val="28"/>
          <w:szCs w:val="28"/>
          <w:vertAlign w:val="subscript"/>
        </w:rPr>
        <w:t>др</w:t>
      </w:r>
      <w:proofErr w:type="spellEnd"/>
      <w:r w:rsidRPr="0059327E">
        <w:rPr>
          <w:b w:val="0"/>
          <w:bCs w:val="0"/>
          <w:sz w:val="28"/>
          <w:szCs w:val="28"/>
        </w:rPr>
        <w:t xml:space="preserve"> = </w:t>
      </w:r>
      <w:r w:rsidRPr="0059327E">
        <w:rPr>
          <w:b w:val="0"/>
          <w:bCs w:val="0"/>
          <w:i/>
          <w:iCs/>
          <w:sz w:val="28"/>
          <w:szCs w:val="28"/>
        </w:rPr>
        <w:t>f</w:t>
      </w:r>
      <w:r w:rsidRPr="0059327E">
        <w:rPr>
          <w:b w:val="0"/>
          <w:bCs w:val="0"/>
          <w:sz w:val="28"/>
          <w:szCs w:val="28"/>
          <w:vertAlign w:val="subscript"/>
        </w:rPr>
        <w:t>1</w:t>
      </w:r>
      <w:r w:rsidRPr="0059327E">
        <w:rPr>
          <w:b w:val="0"/>
          <w:bCs w:val="0"/>
          <w:sz w:val="28"/>
          <w:szCs w:val="28"/>
        </w:rPr>
        <w:t xml:space="preserve"> – </w:t>
      </w:r>
      <w:r w:rsidRPr="0059327E">
        <w:rPr>
          <w:b w:val="0"/>
          <w:bCs w:val="0"/>
          <w:i/>
          <w:iCs/>
          <w:sz w:val="28"/>
          <w:szCs w:val="28"/>
        </w:rPr>
        <w:t>f</w:t>
      </w:r>
      <w:r w:rsidRPr="0059327E">
        <w:rPr>
          <w:b w:val="0"/>
          <w:bCs w:val="0"/>
          <w:sz w:val="28"/>
          <w:szCs w:val="28"/>
          <w:vertAlign w:val="subscript"/>
        </w:rPr>
        <w:t>4</w:t>
      </w:r>
      <w:r w:rsidRPr="0059327E">
        <w:rPr>
          <w:b w:val="0"/>
          <w:bCs w:val="0"/>
          <w:sz w:val="28"/>
          <w:szCs w:val="28"/>
        </w:rPr>
        <w:t>). Двухчасто</w:t>
      </w:r>
      <w:r w:rsidRPr="0059327E">
        <w:rPr>
          <w:b w:val="0"/>
          <w:bCs w:val="0"/>
          <w:sz w:val="28"/>
          <w:szCs w:val="28"/>
        </w:rPr>
        <w:t>т</w:t>
      </w:r>
      <w:r w:rsidRPr="0059327E">
        <w:rPr>
          <w:b w:val="0"/>
          <w:bCs w:val="0"/>
          <w:sz w:val="28"/>
          <w:szCs w:val="28"/>
        </w:rPr>
        <w:t>ный план экономит частотный спектр, но требует использования более дор</w:t>
      </w:r>
      <w:r w:rsidRPr="0059327E">
        <w:rPr>
          <w:b w:val="0"/>
          <w:bCs w:val="0"/>
          <w:sz w:val="28"/>
          <w:szCs w:val="28"/>
        </w:rPr>
        <w:t>о</w:t>
      </w:r>
      <w:r w:rsidRPr="0059327E">
        <w:rPr>
          <w:b w:val="0"/>
          <w:bCs w:val="0"/>
          <w:sz w:val="28"/>
          <w:szCs w:val="28"/>
        </w:rPr>
        <w:t xml:space="preserve">гостоящих антенн (с низким уровнем задних лепестков), четырёхчастотный же план - наоборот. </w:t>
      </w:r>
    </w:p>
    <w:p w:rsidR="00434E07" w:rsidRPr="0059327E" w:rsidRDefault="00434E07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bCs w:val="0"/>
          <w:sz w:val="28"/>
          <w:szCs w:val="28"/>
        </w:rPr>
        <w:t>В остальных</w:t>
      </w:r>
      <w:r w:rsidRPr="0059327E">
        <w:rPr>
          <w:sz w:val="28"/>
          <w:szCs w:val="28"/>
        </w:rPr>
        <w:t xml:space="preserve"> </w:t>
      </w:r>
      <w:r w:rsidRPr="0059327E">
        <w:rPr>
          <w:b w:val="0"/>
          <w:bCs w:val="0"/>
          <w:sz w:val="28"/>
          <w:szCs w:val="28"/>
        </w:rPr>
        <w:t>стволах также по четыре частоты (частоты используют обычно чётные, либо нечётные). Меняется и поляризация излучаемых ради</w:t>
      </w:r>
      <w:r w:rsidRPr="0059327E">
        <w:rPr>
          <w:b w:val="0"/>
          <w:bCs w:val="0"/>
          <w:sz w:val="28"/>
          <w:szCs w:val="28"/>
        </w:rPr>
        <w:t>о</w:t>
      </w:r>
      <w:r w:rsidRPr="0059327E">
        <w:rPr>
          <w:b w:val="0"/>
          <w:bCs w:val="0"/>
          <w:sz w:val="28"/>
          <w:szCs w:val="28"/>
        </w:rPr>
        <w:t>волн, например, излучение в одном направлении осуществляется с горизо</w:t>
      </w:r>
      <w:r w:rsidRPr="0059327E">
        <w:rPr>
          <w:b w:val="0"/>
          <w:bCs w:val="0"/>
          <w:sz w:val="28"/>
          <w:szCs w:val="28"/>
        </w:rPr>
        <w:t>н</w:t>
      </w:r>
      <w:r w:rsidRPr="0059327E">
        <w:rPr>
          <w:b w:val="0"/>
          <w:bCs w:val="0"/>
          <w:sz w:val="28"/>
          <w:szCs w:val="28"/>
        </w:rPr>
        <w:t>тальной поляризацией, а в противоположном направлении - с вертикальной поляризацией.</w:t>
      </w:r>
    </w:p>
    <w:p w:rsidR="00CB1C04" w:rsidRPr="0059327E" w:rsidRDefault="00CB1C04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Каждый ствол станции имеет стандартное обозначение, например:  2</w:t>
      </w:r>
      <w:r w:rsidRPr="0059327E">
        <w:rPr>
          <w:b w:val="0"/>
          <w:i/>
          <w:sz w:val="28"/>
          <w:szCs w:val="28"/>
        </w:rPr>
        <w:t>ВН</w:t>
      </w:r>
      <w:r w:rsidRPr="0059327E">
        <w:rPr>
          <w:b w:val="0"/>
          <w:sz w:val="28"/>
          <w:szCs w:val="28"/>
        </w:rPr>
        <w:t xml:space="preserve">, где 2- номер ствола, </w:t>
      </w:r>
      <w:r w:rsidR="00A97417" w:rsidRPr="0059327E">
        <w:rPr>
          <w:b w:val="0"/>
          <w:sz w:val="28"/>
          <w:szCs w:val="28"/>
        </w:rPr>
        <w:t>буква</w:t>
      </w:r>
      <w:proofErr w:type="gramStart"/>
      <w:r w:rsidR="00A97417" w:rsidRPr="0059327E">
        <w:rPr>
          <w:b w:val="0"/>
          <w:sz w:val="28"/>
          <w:szCs w:val="28"/>
        </w:rPr>
        <w:t xml:space="preserve"> </w:t>
      </w:r>
      <w:r w:rsidRPr="0059327E">
        <w:rPr>
          <w:b w:val="0"/>
          <w:i/>
          <w:sz w:val="28"/>
          <w:szCs w:val="28"/>
        </w:rPr>
        <w:t>В</w:t>
      </w:r>
      <w:proofErr w:type="gramEnd"/>
      <w:r w:rsidRPr="0059327E">
        <w:rPr>
          <w:b w:val="0"/>
          <w:sz w:val="28"/>
          <w:szCs w:val="28"/>
        </w:rPr>
        <w:t xml:space="preserve"> означает приём на верхней частоте, </w:t>
      </w:r>
      <w:r w:rsidRPr="0059327E">
        <w:rPr>
          <w:b w:val="0"/>
          <w:i/>
          <w:sz w:val="28"/>
          <w:szCs w:val="28"/>
        </w:rPr>
        <w:t>Н</w:t>
      </w:r>
      <w:r w:rsidRPr="0059327E">
        <w:rPr>
          <w:b w:val="0"/>
          <w:sz w:val="28"/>
          <w:szCs w:val="28"/>
        </w:rPr>
        <w:t xml:space="preserve"> п</w:t>
      </w:r>
      <w:r w:rsidRPr="0059327E">
        <w:rPr>
          <w:b w:val="0"/>
          <w:sz w:val="28"/>
          <w:szCs w:val="28"/>
        </w:rPr>
        <w:t>е</w:t>
      </w:r>
      <w:r w:rsidRPr="0059327E">
        <w:rPr>
          <w:b w:val="0"/>
          <w:sz w:val="28"/>
          <w:szCs w:val="28"/>
        </w:rPr>
        <w:t>редача (излучение) на нижней частоте. Комплект оборудования на другой стороне пролёта будет иметь соответственно обозначение 2</w:t>
      </w:r>
      <w:r w:rsidRPr="0059327E">
        <w:rPr>
          <w:b w:val="0"/>
          <w:i/>
          <w:sz w:val="28"/>
          <w:szCs w:val="28"/>
        </w:rPr>
        <w:t>НВ</w:t>
      </w:r>
      <w:r w:rsidRPr="0059327E">
        <w:rPr>
          <w:b w:val="0"/>
          <w:sz w:val="28"/>
          <w:szCs w:val="28"/>
        </w:rPr>
        <w:t>.</w:t>
      </w:r>
    </w:p>
    <w:p w:rsidR="00F2309E" w:rsidRPr="0059327E" w:rsidRDefault="00F2309E" w:rsidP="00F2309E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bCs w:val="0"/>
          <w:sz w:val="28"/>
          <w:szCs w:val="28"/>
        </w:rPr>
        <w:t>Передача информации РРЛ осуществляется в аналоговом или цифр</w:t>
      </w:r>
      <w:r w:rsidRPr="0059327E">
        <w:rPr>
          <w:b w:val="0"/>
          <w:bCs w:val="0"/>
          <w:sz w:val="28"/>
          <w:szCs w:val="28"/>
        </w:rPr>
        <w:t>о</w:t>
      </w:r>
      <w:r w:rsidRPr="0059327E">
        <w:rPr>
          <w:b w:val="0"/>
          <w:bCs w:val="0"/>
          <w:sz w:val="28"/>
          <w:szCs w:val="28"/>
        </w:rPr>
        <w:t>вом виде.</w:t>
      </w:r>
    </w:p>
    <w:p w:rsidR="00F2309E" w:rsidRPr="0059327E" w:rsidRDefault="00F2309E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  <w:r w:rsidRPr="0059327E">
        <w:rPr>
          <w:b w:val="0"/>
          <w:bCs w:val="0"/>
          <w:sz w:val="28"/>
          <w:szCs w:val="28"/>
        </w:rPr>
        <w:t>Цифровые РРЛ, по сравнению с аналоговыми станциями, имеют сущ</w:t>
      </w:r>
      <w:r w:rsidRPr="0059327E">
        <w:rPr>
          <w:b w:val="0"/>
          <w:bCs w:val="0"/>
          <w:sz w:val="28"/>
          <w:szCs w:val="28"/>
        </w:rPr>
        <w:t>е</w:t>
      </w:r>
      <w:r w:rsidRPr="0059327E">
        <w:rPr>
          <w:b w:val="0"/>
          <w:bCs w:val="0"/>
          <w:sz w:val="28"/>
          <w:szCs w:val="28"/>
        </w:rPr>
        <w:t xml:space="preserve">ственные преимущества. Для цифровых станций достаточен меньший запас на замирания 15-35 дБ вместо обычных для аналоговых систем  35-50 дБ. В них отсутствует влияние многолучёвости, эхосигналов в фидерах, проще </w:t>
      </w:r>
      <w:r w:rsidRPr="0059327E">
        <w:rPr>
          <w:b w:val="0"/>
          <w:bCs w:val="0"/>
          <w:sz w:val="28"/>
          <w:szCs w:val="28"/>
        </w:rPr>
        <w:lastRenderedPageBreak/>
        <w:t>техническое обслуживание. В цифровых станциях проще измерения показ</w:t>
      </w:r>
      <w:r w:rsidRPr="0059327E">
        <w:rPr>
          <w:b w:val="0"/>
          <w:bCs w:val="0"/>
          <w:sz w:val="28"/>
          <w:szCs w:val="28"/>
        </w:rPr>
        <w:t>а</w:t>
      </w:r>
      <w:r w:rsidRPr="0059327E">
        <w:rPr>
          <w:b w:val="0"/>
          <w:bCs w:val="0"/>
          <w:sz w:val="28"/>
          <w:szCs w:val="28"/>
        </w:rPr>
        <w:t>телей качества передачи без остановки связи. Поэтому в настоя</w:t>
      </w:r>
      <w:r w:rsidR="00ED1C1D" w:rsidRPr="0059327E">
        <w:rPr>
          <w:b w:val="0"/>
          <w:bCs w:val="0"/>
          <w:sz w:val="28"/>
          <w:szCs w:val="28"/>
        </w:rPr>
        <w:t xml:space="preserve">щее время </w:t>
      </w:r>
      <w:r w:rsidRPr="0059327E">
        <w:rPr>
          <w:b w:val="0"/>
          <w:bCs w:val="0"/>
          <w:sz w:val="28"/>
          <w:szCs w:val="28"/>
        </w:rPr>
        <w:t xml:space="preserve">процесс </w:t>
      </w:r>
      <w:r w:rsidR="005760E7" w:rsidRPr="0059327E">
        <w:rPr>
          <w:b w:val="0"/>
          <w:bCs w:val="0"/>
          <w:sz w:val="28"/>
          <w:szCs w:val="28"/>
        </w:rPr>
        <w:t>за</w:t>
      </w:r>
      <w:r w:rsidRPr="0059327E">
        <w:rPr>
          <w:b w:val="0"/>
          <w:bCs w:val="0"/>
          <w:sz w:val="28"/>
          <w:szCs w:val="28"/>
        </w:rPr>
        <w:t>мены аналоговых каналов на цифровые каналы</w:t>
      </w:r>
      <w:r w:rsidR="00ED1C1D" w:rsidRPr="0059327E">
        <w:rPr>
          <w:b w:val="0"/>
          <w:bCs w:val="0"/>
          <w:sz w:val="28"/>
          <w:szCs w:val="28"/>
        </w:rPr>
        <w:t xml:space="preserve"> близок  заверш</w:t>
      </w:r>
      <w:r w:rsidR="00ED1C1D" w:rsidRPr="0059327E">
        <w:rPr>
          <w:b w:val="0"/>
          <w:bCs w:val="0"/>
          <w:sz w:val="28"/>
          <w:szCs w:val="28"/>
        </w:rPr>
        <w:t>е</w:t>
      </w:r>
      <w:r w:rsidR="00ED1C1D" w:rsidRPr="0059327E">
        <w:rPr>
          <w:b w:val="0"/>
          <w:bCs w:val="0"/>
          <w:sz w:val="28"/>
          <w:szCs w:val="28"/>
        </w:rPr>
        <w:t>нию</w:t>
      </w:r>
      <w:r w:rsidRPr="0059327E">
        <w:rPr>
          <w:b w:val="0"/>
          <w:bCs w:val="0"/>
          <w:sz w:val="28"/>
          <w:szCs w:val="28"/>
        </w:rPr>
        <w:t>.</w:t>
      </w:r>
    </w:p>
    <w:p w:rsidR="00434E07" w:rsidRPr="0059327E" w:rsidRDefault="00434E07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</w:p>
    <w:p w:rsidR="009D361B" w:rsidRPr="0059327E" w:rsidRDefault="009D361B" w:rsidP="00CB1C04">
      <w:pPr>
        <w:pStyle w:val="20"/>
        <w:ind w:firstLine="709"/>
        <w:jc w:val="both"/>
        <w:rPr>
          <w:b w:val="0"/>
          <w:bCs w:val="0"/>
          <w:sz w:val="28"/>
          <w:szCs w:val="28"/>
        </w:rPr>
      </w:pPr>
    </w:p>
    <w:p w:rsidR="007F5630" w:rsidRPr="0059327E" w:rsidRDefault="007F5630" w:rsidP="001319F1">
      <w:pPr>
        <w:pStyle w:val="1"/>
        <w:rPr>
          <w:b/>
          <w:color w:val="auto"/>
          <w:sz w:val="28"/>
          <w:szCs w:val="28"/>
        </w:rPr>
      </w:pPr>
      <w:r w:rsidRPr="0059327E">
        <w:rPr>
          <w:b/>
          <w:color w:val="auto"/>
          <w:sz w:val="28"/>
          <w:szCs w:val="28"/>
        </w:rPr>
        <w:t>В</w:t>
      </w:r>
      <w:r w:rsidR="00AA372F" w:rsidRPr="0059327E">
        <w:rPr>
          <w:b/>
          <w:color w:val="auto"/>
          <w:sz w:val="28"/>
          <w:szCs w:val="28"/>
        </w:rPr>
        <w:t xml:space="preserve">ыбор мест расположения станций </w:t>
      </w:r>
      <w:r w:rsidR="00EE7165" w:rsidRPr="0059327E">
        <w:rPr>
          <w:b/>
          <w:color w:val="auto"/>
          <w:sz w:val="28"/>
          <w:szCs w:val="28"/>
        </w:rPr>
        <w:t>РРЛ</w:t>
      </w:r>
    </w:p>
    <w:p w:rsidR="007F5630" w:rsidRPr="0059327E" w:rsidRDefault="007F5630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При выборе мест расположения станций нужно учитывать </w:t>
      </w:r>
      <w:r w:rsidR="00AB44CE" w:rsidRPr="0059327E">
        <w:rPr>
          <w:sz w:val="28"/>
          <w:szCs w:val="28"/>
        </w:rPr>
        <w:t>упомина</w:t>
      </w:r>
      <w:r w:rsidR="00AB44CE" w:rsidRPr="0059327E">
        <w:rPr>
          <w:sz w:val="28"/>
          <w:szCs w:val="28"/>
        </w:rPr>
        <w:t>е</w:t>
      </w:r>
      <w:r w:rsidR="00AB44CE" w:rsidRPr="0059327E">
        <w:rPr>
          <w:sz w:val="28"/>
          <w:szCs w:val="28"/>
        </w:rPr>
        <w:t xml:space="preserve">мый ранее </w:t>
      </w:r>
      <w:r w:rsidRPr="0059327E">
        <w:rPr>
          <w:sz w:val="28"/>
          <w:szCs w:val="28"/>
        </w:rPr>
        <w:t xml:space="preserve">принцип "зигзагообразности" линии связи, наличие подъездных путей и </w:t>
      </w:r>
      <w:r w:rsidR="00C3513A" w:rsidRPr="0059327E">
        <w:rPr>
          <w:sz w:val="28"/>
          <w:szCs w:val="28"/>
        </w:rPr>
        <w:t>источников</w:t>
      </w:r>
      <w:r w:rsidRPr="0059327E">
        <w:rPr>
          <w:sz w:val="28"/>
          <w:szCs w:val="28"/>
        </w:rPr>
        <w:t xml:space="preserve"> электроп</w:t>
      </w:r>
      <w:r w:rsidR="00C3513A" w:rsidRPr="0059327E">
        <w:rPr>
          <w:sz w:val="28"/>
          <w:szCs w:val="28"/>
        </w:rPr>
        <w:t>итания</w:t>
      </w:r>
      <w:r w:rsidRPr="0059327E">
        <w:rPr>
          <w:sz w:val="28"/>
          <w:szCs w:val="28"/>
        </w:rPr>
        <w:t>, общий рельеф местности, характер по</w:t>
      </w:r>
      <w:r w:rsidRPr="0059327E">
        <w:rPr>
          <w:sz w:val="28"/>
          <w:szCs w:val="28"/>
        </w:rPr>
        <w:t>ч</w:t>
      </w:r>
      <w:r w:rsidRPr="0059327E">
        <w:rPr>
          <w:sz w:val="28"/>
          <w:szCs w:val="28"/>
        </w:rPr>
        <w:t xml:space="preserve">вы и пр. </w:t>
      </w:r>
      <w:r w:rsidR="00786847" w:rsidRPr="0059327E">
        <w:rPr>
          <w:sz w:val="28"/>
          <w:szCs w:val="28"/>
        </w:rPr>
        <w:t>Следует учитывать и отражающие объекты, расположенные в гор</w:t>
      </w:r>
      <w:r w:rsidR="00786847" w:rsidRPr="0059327E">
        <w:rPr>
          <w:sz w:val="28"/>
          <w:szCs w:val="28"/>
        </w:rPr>
        <w:t>и</w:t>
      </w:r>
      <w:r w:rsidR="00786847" w:rsidRPr="0059327E">
        <w:rPr>
          <w:sz w:val="28"/>
          <w:szCs w:val="28"/>
        </w:rPr>
        <w:t xml:space="preserve">зонтальной плоскости (возвышенности, металлосодержащие сооружения и т.п.). </w:t>
      </w:r>
      <w:r w:rsidRPr="0059327E">
        <w:rPr>
          <w:sz w:val="28"/>
          <w:szCs w:val="28"/>
        </w:rPr>
        <w:t>Это достаточно длительный и неоднозначный процесс, так как необх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 xml:space="preserve">димо проводить </w:t>
      </w:r>
      <w:r w:rsidR="00AA372F" w:rsidRPr="0059327E">
        <w:rPr>
          <w:sz w:val="28"/>
          <w:szCs w:val="28"/>
        </w:rPr>
        <w:t xml:space="preserve">оптимальный </w:t>
      </w:r>
      <w:r w:rsidRPr="0059327E">
        <w:rPr>
          <w:sz w:val="28"/>
          <w:szCs w:val="28"/>
        </w:rPr>
        <w:t>выбор из множества возможных вариантов проведения трассы РРЛ. Кроме того, удачный выбор мест расположения станций для одного про</w:t>
      </w:r>
      <w:r w:rsidR="00AA372F" w:rsidRPr="0059327E">
        <w:rPr>
          <w:sz w:val="28"/>
          <w:szCs w:val="28"/>
        </w:rPr>
        <w:t>лё</w:t>
      </w:r>
      <w:r w:rsidRPr="0059327E">
        <w:rPr>
          <w:sz w:val="28"/>
          <w:szCs w:val="28"/>
        </w:rPr>
        <w:t>та может быть неприемлемым для соседних прол</w:t>
      </w:r>
      <w:r w:rsidR="00AA372F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>тов.</w:t>
      </w:r>
    </w:p>
    <w:p w:rsidR="00AA372F" w:rsidRPr="0059327E" w:rsidRDefault="00786847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Следовательно, при </w:t>
      </w:r>
      <w:r w:rsidR="007F5630" w:rsidRPr="0059327E">
        <w:rPr>
          <w:sz w:val="28"/>
          <w:szCs w:val="28"/>
        </w:rPr>
        <w:t>расч</w:t>
      </w:r>
      <w:r w:rsidR="00AA372F" w:rsidRPr="0059327E">
        <w:rPr>
          <w:sz w:val="28"/>
          <w:szCs w:val="28"/>
        </w:rPr>
        <w:t>ё</w:t>
      </w:r>
      <w:r w:rsidR="007F5630" w:rsidRPr="0059327E">
        <w:rPr>
          <w:sz w:val="28"/>
          <w:szCs w:val="28"/>
        </w:rPr>
        <w:t xml:space="preserve">те РРЛ необходимо строить </w:t>
      </w:r>
      <w:r w:rsidR="00D23230" w:rsidRPr="0059327E">
        <w:rPr>
          <w:sz w:val="28"/>
          <w:szCs w:val="28"/>
        </w:rPr>
        <w:t xml:space="preserve">как </w:t>
      </w:r>
      <w:r w:rsidR="00CB395F" w:rsidRPr="0059327E">
        <w:rPr>
          <w:sz w:val="28"/>
          <w:szCs w:val="28"/>
        </w:rPr>
        <w:t>вертикал</w:t>
      </w:r>
      <w:r w:rsidR="00CB395F" w:rsidRPr="0059327E">
        <w:rPr>
          <w:sz w:val="28"/>
          <w:szCs w:val="28"/>
        </w:rPr>
        <w:t>ь</w:t>
      </w:r>
      <w:r w:rsidR="00CB395F" w:rsidRPr="0059327E">
        <w:rPr>
          <w:sz w:val="28"/>
          <w:szCs w:val="28"/>
        </w:rPr>
        <w:t>ные</w:t>
      </w:r>
      <w:r w:rsidR="00D23230" w:rsidRPr="0059327E">
        <w:rPr>
          <w:sz w:val="28"/>
          <w:szCs w:val="28"/>
        </w:rPr>
        <w:t>, так и горизонтальны</w:t>
      </w:r>
      <w:r w:rsidR="00CB395F" w:rsidRPr="0059327E">
        <w:rPr>
          <w:sz w:val="28"/>
          <w:szCs w:val="28"/>
        </w:rPr>
        <w:t xml:space="preserve"> геометрические </w:t>
      </w:r>
      <w:r w:rsidR="007F5630" w:rsidRPr="0059327E">
        <w:rPr>
          <w:sz w:val="28"/>
          <w:szCs w:val="28"/>
        </w:rPr>
        <w:t>профили каждого прол</w:t>
      </w:r>
      <w:r w:rsidR="00AA372F" w:rsidRPr="0059327E">
        <w:rPr>
          <w:sz w:val="28"/>
          <w:szCs w:val="28"/>
        </w:rPr>
        <w:t>ё</w:t>
      </w:r>
      <w:r w:rsidR="007F5630" w:rsidRPr="0059327E">
        <w:rPr>
          <w:sz w:val="28"/>
          <w:szCs w:val="28"/>
        </w:rPr>
        <w:t>та</w:t>
      </w:r>
      <w:r w:rsidR="00CB395F" w:rsidRPr="0059327E">
        <w:rPr>
          <w:sz w:val="28"/>
          <w:szCs w:val="28"/>
        </w:rPr>
        <w:t>.</w:t>
      </w:r>
    </w:p>
    <w:p w:rsidR="00C3513A" w:rsidRPr="0059327E" w:rsidRDefault="00D23230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В теории распространения радиоволн вблизи земной поверхности и </w:t>
      </w:r>
      <w:r w:rsidR="0034785A" w:rsidRPr="0059327E">
        <w:rPr>
          <w:sz w:val="28"/>
          <w:szCs w:val="28"/>
        </w:rPr>
        <w:t xml:space="preserve">в </w:t>
      </w:r>
      <w:r w:rsidRPr="0059327E">
        <w:rPr>
          <w:sz w:val="28"/>
          <w:szCs w:val="28"/>
        </w:rPr>
        <w:t>приземной атмосфере</w:t>
      </w:r>
      <w:r w:rsidR="00924554" w:rsidRPr="0059327E">
        <w:rPr>
          <w:sz w:val="28"/>
          <w:szCs w:val="28"/>
        </w:rPr>
        <w:t xml:space="preserve"> основными явлениями, влияющими на характеристи</w:t>
      </w:r>
      <w:r w:rsidR="00F1120D" w:rsidRPr="0059327E">
        <w:rPr>
          <w:sz w:val="28"/>
          <w:szCs w:val="28"/>
        </w:rPr>
        <w:t xml:space="preserve">ки </w:t>
      </w:r>
      <w:r w:rsidR="0034785A" w:rsidRPr="0059327E">
        <w:rPr>
          <w:sz w:val="28"/>
          <w:szCs w:val="28"/>
        </w:rPr>
        <w:t xml:space="preserve">принимаемых </w:t>
      </w:r>
      <w:r w:rsidR="00F1120D" w:rsidRPr="0059327E">
        <w:rPr>
          <w:sz w:val="28"/>
          <w:szCs w:val="28"/>
        </w:rPr>
        <w:t>радио</w:t>
      </w:r>
      <w:r w:rsidR="0034785A" w:rsidRPr="0059327E">
        <w:rPr>
          <w:sz w:val="28"/>
          <w:szCs w:val="28"/>
        </w:rPr>
        <w:t>волн</w:t>
      </w:r>
      <w:r w:rsidR="00924554" w:rsidRPr="0059327E">
        <w:rPr>
          <w:sz w:val="28"/>
          <w:szCs w:val="28"/>
        </w:rPr>
        <w:t>, являются поглощение</w:t>
      </w:r>
      <w:r w:rsidRPr="0059327E">
        <w:rPr>
          <w:sz w:val="28"/>
          <w:szCs w:val="28"/>
        </w:rPr>
        <w:t xml:space="preserve"> </w:t>
      </w:r>
      <w:r w:rsidR="00F1120D" w:rsidRPr="0059327E">
        <w:rPr>
          <w:sz w:val="28"/>
          <w:szCs w:val="28"/>
        </w:rPr>
        <w:t>электромагнитной энергии и интерференция</w:t>
      </w:r>
      <w:r w:rsidR="0034785A" w:rsidRPr="0059327E">
        <w:rPr>
          <w:sz w:val="28"/>
          <w:szCs w:val="28"/>
        </w:rPr>
        <w:t xml:space="preserve"> разномодовых сигналов</w:t>
      </w:r>
      <w:r w:rsidR="00F1120D" w:rsidRPr="0059327E">
        <w:rPr>
          <w:sz w:val="28"/>
          <w:szCs w:val="28"/>
        </w:rPr>
        <w:t xml:space="preserve">. </w:t>
      </w:r>
      <w:r w:rsidR="00924554" w:rsidRPr="0059327E">
        <w:rPr>
          <w:sz w:val="28"/>
          <w:szCs w:val="28"/>
        </w:rPr>
        <w:t xml:space="preserve">В </w:t>
      </w:r>
      <w:r w:rsidR="007B6886" w:rsidRPr="0059327E">
        <w:rPr>
          <w:sz w:val="28"/>
          <w:szCs w:val="28"/>
        </w:rPr>
        <w:t>плане интерференционных вза</w:t>
      </w:r>
      <w:r w:rsidR="007B6886" w:rsidRPr="0059327E">
        <w:rPr>
          <w:sz w:val="28"/>
          <w:szCs w:val="28"/>
        </w:rPr>
        <w:t>и</w:t>
      </w:r>
      <w:r w:rsidR="007B6886" w:rsidRPr="0059327E">
        <w:rPr>
          <w:sz w:val="28"/>
          <w:szCs w:val="28"/>
        </w:rPr>
        <w:t xml:space="preserve">модействий </w:t>
      </w:r>
      <w:r w:rsidRPr="0059327E">
        <w:rPr>
          <w:sz w:val="28"/>
          <w:szCs w:val="28"/>
        </w:rPr>
        <w:t xml:space="preserve">рассматривают воздействия </w:t>
      </w:r>
      <w:r w:rsidR="007B6886" w:rsidRPr="0059327E">
        <w:rPr>
          <w:sz w:val="28"/>
          <w:szCs w:val="28"/>
        </w:rPr>
        <w:t xml:space="preserve">зон Френеля, вертикального </w:t>
      </w:r>
      <w:r w:rsidRPr="0059327E">
        <w:rPr>
          <w:sz w:val="28"/>
          <w:szCs w:val="28"/>
        </w:rPr>
        <w:t>проф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 xml:space="preserve">ля диэлектрической проницаемости  и отражающих </w:t>
      </w:r>
      <w:r w:rsidR="00157614" w:rsidRPr="0059327E">
        <w:rPr>
          <w:sz w:val="28"/>
          <w:szCs w:val="28"/>
        </w:rPr>
        <w:t xml:space="preserve">или переизлучающих </w:t>
      </w:r>
      <w:r w:rsidRPr="0059327E">
        <w:rPr>
          <w:sz w:val="28"/>
          <w:szCs w:val="28"/>
        </w:rPr>
        <w:t>п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верхностей.</w:t>
      </w:r>
      <w:r w:rsidR="00956475" w:rsidRPr="0059327E">
        <w:rPr>
          <w:sz w:val="28"/>
          <w:szCs w:val="28"/>
        </w:rPr>
        <w:t xml:space="preserve"> Рассмотрим действенность каждого из механизмов.</w:t>
      </w:r>
    </w:p>
    <w:p w:rsidR="00060A42" w:rsidRPr="0059327E" w:rsidRDefault="00060A42" w:rsidP="00CB1C04">
      <w:pPr>
        <w:ind w:firstLine="709"/>
        <w:jc w:val="both"/>
        <w:rPr>
          <w:sz w:val="28"/>
          <w:szCs w:val="28"/>
        </w:rPr>
      </w:pPr>
    </w:p>
    <w:p w:rsidR="007902E0" w:rsidRPr="0059327E" w:rsidRDefault="00060A42" w:rsidP="00060A42">
      <w:pPr>
        <w:jc w:val="center"/>
        <w:rPr>
          <w:b/>
          <w:sz w:val="28"/>
          <w:szCs w:val="28"/>
        </w:rPr>
      </w:pPr>
      <w:r w:rsidRPr="0059327E">
        <w:rPr>
          <w:b/>
          <w:sz w:val="28"/>
          <w:szCs w:val="28"/>
        </w:rPr>
        <w:t>Механизмы интерференции радиоволн</w:t>
      </w:r>
    </w:p>
    <w:p w:rsidR="00BB6FB6" w:rsidRPr="0059327E" w:rsidRDefault="00BB6FB6" w:rsidP="00BB6FB6">
      <w:pPr>
        <w:jc w:val="both"/>
        <w:rPr>
          <w:sz w:val="28"/>
          <w:szCs w:val="28"/>
        </w:rPr>
      </w:pPr>
      <w:r w:rsidRPr="0059327E">
        <w:rPr>
          <w:sz w:val="28"/>
          <w:szCs w:val="28"/>
        </w:rPr>
        <w:tab/>
        <w:t>Одной из основных причин нарушения связи является интерференция волн, приходящих в пункт приёма различными путями распространения. Как правило, рассматривают интерференцию прямого луча, распространяющег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ся кратчайшим путём от передатчика к приёмнику, с лучом, распространя</w:t>
      </w:r>
      <w:r w:rsidRPr="0059327E">
        <w:rPr>
          <w:sz w:val="28"/>
          <w:szCs w:val="28"/>
        </w:rPr>
        <w:t>ю</w:t>
      </w:r>
      <w:r w:rsidRPr="0059327E">
        <w:rPr>
          <w:sz w:val="28"/>
          <w:szCs w:val="28"/>
        </w:rPr>
        <w:t xml:space="preserve">щимся иным путём. Причины, приводящие к появлению мешающих волн, различны. </w:t>
      </w:r>
      <w:r w:rsidR="00A23C9F" w:rsidRPr="0059327E">
        <w:rPr>
          <w:bCs/>
          <w:sz w:val="28"/>
          <w:szCs w:val="28"/>
        </w:rPr>
        <w:t>Теория распространения радиоволн рассматривает два принципа передачи энергии излучателя: 1. Принцип Ферма, согласно которому распр</w:t>
      </w:r>
      <w:r w:rsidR="00A23C9F" w:rsidRPr="0059327E">
        <w:rPr>
          <w:bCs/>
          <w:sz w:val="28"/>
          <w:szCs w:val="28"/>
        </w:rPr>
        <w:t>о</w:t>
      </w:r>
      <w:r w:rsidR="00A23C9F" w:rsidRPr="0059327E">
        <w:rPr>
          <w:bCs/>
          <w:sz w:val="28"/>
          <w:szCs w:val="28"/>
        </w:rPr>
        <w:t>странение волны происходит по траектории, требующей наименьшего вр</w:t>
      </w:r>
      <w:r w:rsidR="00A23C9F" w:rsidRPr="0059327E">
        <w:rPr>
          <w:bCs/>
          <w:sz w:val="28"/>
          <w:szCs w:val="28"/>
        </w:rPr>
        <w:t>е</w:t>
      </w:r>
      <w:r w:rsidR="00A23C9F" w:rsidRPr="0059327E">
        <w:rPr>
          <w:bCs/>
          <w:sz w:val="28"/>
          <w:szCs w:val="28"/>
        </w:rPr>
        <w:t xml:space="preserve">мени и </w:t>
      </w:r>
      <w:r w:rsidR="00A23C9F" w:rsidRPr="0059327E">
        <w:rPr>
          <w:bCs/>
          <w:sz w:val="28"/>
          <w:szCs w:val="28"/>
        </w:rPr>
        <w:br/>
        <w:t xml:space="preserve">2. </w:t>
      </w:r>
      <w:proofErr w:type="gramStart"/>
      <w:r w:rsidR="00A23C9F" w:rsidRPr="0059327E">
        <w:rPr>
          <w:bCs/>
          <w:sz w:val="28"/>
          <w:szCs w:val="28"/>
        </w:rPr>
        <w:t xml:space="preserve">Принцип Гюйгенса-Френеля, согласно которому распространение </w:t>
      </w:r>
      <w:r w:rsidR="00D82C7F" w:rsidRPr="0059327E">
        <w:rPr>
          <w:bCs/>
          <w:sz w:val="28"/>
          <w:szCs w:val="28"/>
        </w:rPr>
        <w:t>ради</w:t>
      </w:r>
      <w:r w:rsidR="00D82C7F" w:rsidRPr="0059327E">
        <w:rPr>
          <w:bCs/>
          <w:sz w:val="28"/>
          <w:szCs w:val="28"/>
        </w:rPr>
        <w:t>о</w:t>
      </w:r>
      <w:r w:rsidR="00D82C7F" w:rsidRPr="0059327E">
        <w:rPr>
          <w:bCs/>
          <w:sz w:val="28"/>
          <w:szCs w:val="28"/>
        </w:rPr>
        <w:t xml:space="preserve">волн </w:t>
      </w:r>
      <w:r w:rsidR="00A23C9F" w:rsidRPr="0059327E">
        <w:rPr>
          <w:bCs/>
          <w:sz w:val="28"/>
          <w:szCs w:val="28"/>
        </w:rPr>
        <w:t>обеспечивается</w:t>
      </w:r>
      <w:r w:rsidR="00D82C7F" w:rsidRPr="0059327E">
        <w:rPr>
          <w:bCs/>
          <w:sz w:val="28"/>
          <w:szCs w:val="28"/>
        </w:rPr>
        <w:t xml:space="preserve"> благодаря</w:t>
      </w:r>
      <w:bookmarkStart w:id="3" w:name="_GoBack"/>
      <w:bookmarkEnd w:id="3"/>
      <w:r w:rsidR="00A23C9F" w:rsidRPr="0059327E">
        <w:rPr>
          <w:bCs/>
          <w:sz w:val="28"/>
          <w:szCs w:val="28"/>
        </w:rPr>
        <w:t xml:space="preserve"> синхронному и синфазному </w:t>
      </w:r>
      <w:proofErr w:type="spellStart"/>
      <w:r w:rsidR="00A23C9F" w:rsidRPr="0059327E">
        <w:rPr>
          <w:bCs/>
          <w:sz w:val="28"/>
          <w:szCs w:val="28"/>
        </w:rPr>
        <w:t>переизлучению</w:t>
      </w:r>
      <w:proofErr w:type="spellEnd"/>
      <w:r w:rsidR="00A23C9F" w:rsidRPr="0059327E">
        <w:rPr>
          <w:bCs/>
          <w:sz w:val="28"/>
          <w:szCs w:val="28"/>
        </w:rPr>
        <w:t xml:space="preserve"> поступающей энергии любой точкой пространства.</w:t>
      </w:r>
      <w:proofErr w:type="gramEnd"/>
      <w:r w:rsidR="00A23C9F" w:rsidRPr="0059327E">
        <w:rPr>
          <w:bCs/>
          <w:sz w:val="28"/>
          <w:szCs w:val="28"/>
        </w:rPr>
        <w:t xml:space="preserve"> </w:t>
      </w:r>
      <w:r w:rsidRPr="0059327E">
        <w:rPr>
          <w:sz w:val="28"/>
          <w:szCs w:val="28"/>
        </w:rPr>
        <w:t>Рассмотрим некоторые из них.</w:t>
      </w:r>
    </w:p>
    <w:p w:rsidR="00237B80" w:rsidRDefault="00237B80" w:rsidP="00BB6FB6">
      <w:pPr>
        <w:jc w:val="both"/>
        <w:rPr>
          <w:sz w:val="28"/>
          <w:szCs w:val="28"/>
        </w:rPr>
      </w:pPr>
    </w:p>
    <w:p w:rsidR="0059327E" w:rsidRDefault="0059327E" w:rsidP="00BB6FB6">
      <w:pPr>
        <w:jc w:val="both"/>
        <w:rPr>
          <w:sz w:val="28"/>
          <w:szCs w:val="28"/>
        </w:rPr>
      </w:pPr>
    </w:p>
    <w:p w:rsidR="0059327E" w:rsidRDefault="0059327E" w:rsidP="00BB6FB6">
      <w:pPr>
        <w:jc w:val="both"/>
        <w:rPr>
          <w:sz w:val="28"/>
          <w:szCs w:val="28"/>
        </w:rPr>
      </w:pPr>
    </w:p>
    <w:p w:rsidR="0059327E" w:rsidRPr="0059327E" w:rsidRDefault="0059327E" w:rsidP="00BB6FB6">
      <w:pPr>
        <w:jc w:val="both"/>
        <w:rPr>
          <w:sz w:val="28"/>
          <w:szCs w:val="28"/>
        </w:rPr>
      </w:pPr>
    </w:p>
    <w:p w:rsidR="007902E0" w:rsidRPr="0059327E" w:rsidRDefault="003F0DCC" w:rsidP="001319F1">
      <w:pPr>
        <w:jc w:val="center"/>
        <w:rPr>
          <w:b/>
          <w:sz w:val="28"/>
          <w:szCs w:val="28"/>
        </w:rPr>
      </w:pPr>
      <w:r w:rsidRPr="0059327E">
        <w:rPr>
          <w:b/>
          <w:sz w:val="28"/>
          <w:szCs w:val="28"/>
        </w:rPr>
        <w:lastRenderedPageBreak/>
        <w:t>Принцип</w:t>
      </w:r>
      <w:r w:rsidR="007902E0" w:rsidRPr="0059327E">
        <w:rPr>
          <w:b/>
          <w:sz w:val="28"/>
          <w:szCs w:val="28"/>
        </w:rPr>
        <w:t xml:space="preserve"> Гюйгенса-Френеля </w:t>
      </w:r>
    </w:p>
    <w:p w:rsidR="003A5CF2" w:rsidRPr="0059327E" w:rsidRDefault="00B1561E" w:rsidP="003A5CF2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  <w:r w:rsidRPr="0059327E">
        <w:rPr>
          <w:rFonts w:eastAsia="MS Mincho"/>
          <w:sz w:val="28"/>
          <w:szCs w:val="28"/>
        </w:rPr>
        <w:t>Согласно волновым принципам, при распространении электромагни</w:t>
      </w:r>
      <w:r w:rsidRPr="0059327E">
        <w:rPr>
          <w:rFonts w:eastAsia="MS Mincho"/>
          <w:sz w:val="28"/>
          <w:szCs w:val="28"/>
        </w:rPr>
        <w:t>т</w:t>
      </w:r>
      <w:r w:rsidRPr="0059327E">
        <w:rPr>
          <w:rFonts w:eastAsia="MS Mincho"/>
          <w:sz w:val="28"/>
          <w:szCs w:val="28"/>
        </w:rPr>
        <w:t>ных волн даже в свободном пространстве различные его области не одинак</w:t>
      </w:r>
      <w:r w:rsidRPr="0059327E">
        <w:rPr>
          <w:rFonts w:eastAsia="MS Mincho"/>
          <w:sz w:val="28"/>
          <w:szCs w:val="28"/>
        </w:rPr>
        <w:t>о</w:t>
      </w:r>
      <w:r w:rsidRPr="0059327E">
        <w:rPr>
          <w:rFonts w:eastAsia="MS Mincho"/>
          <w:sz w:val="28"/>
          <w:szCs w:val="28"/>
        </w:rPr>
        <w:t xml:space="preserve">во влияют на формирование поля в удалённой от излучателя точке приёма. </w:t>
      </w:r>
      <w:r w:rsidRPr="0059327E">
        <w:rPr>
          <w:rFonts w:eastAsia="MS Mincho"/>
          <w:b/>
          <w:sz w:val="28"/>
          <w:szCs w:val="28"/>
        </w:rPr>
        <w:t>При этом всегда можно выделить некоторую область пространства, в которой распространяется основная часть передаваемой в заданном н</w:t>
      </w:r>
      <w:r w:rsidRPr="0059327E">
        <w:rPr>
          <w:rFonts w:eastAsia="MS Mincho"/>
          <w:b/>
          <w:sz w:val="28"/>
          <w:szCs w:val="28"/>
        </w:rPr>
        <w:t>а</w:t>
      </w:r>
      <w:r w:rsidRPr="0059327E">
        <w:rPr>
          <w:rFonts w:eastAsia="MS Mincho"/>
          <w:b/>
          <w:sz w:val="28"/>
          <w:szCs w:val="28"/>
        </w:rPr>
        <w:t xml:space="preserve">правлении энергии электромагнитных волн. Её </w:t>
      </w:r>
      <w:r w:rsidR="00956475" w:rsidRPr="0059327E">
        <w:rPr>
          <w:rFonts w:eastAsia="MS Mincho"/>
          <w:b/>
          <w:sz w:val="28"/>
          <w:szCs w:val="28"/>
        </w:rPr>
        <w:t xml:space="preserve">конфигурацию и </w:t>
      </w:r>
      <w:r w:rsidRPr="0059327E">
        <w:rPr>
          <w:rFonts w:eastAsia="MS Mincho"/>
          <w:b/>
          <w:sz w:val="28"/>
          <w:szCs w:val="28"/>
        </w:rPr>
        <w:t>разм</w:t>
      </w:r>
      <w:r w:rsidRPr="0059327E">
        <w:rPr>
          <w:rFonts w:eastAsia="MS Mincho"/>
          <w:b/>
          <w:sz w:val="28"/>
          <w:szCs w:val="28"/>
        </w:rPr>
        <w:t>е</w:t>
      </w:r>
      <w:r w:rsidRPr="0059327E">
        <w:rPr>
          <w:rFonts w:eastAsia="MS Mincho"/>
          <w:b/>
          <w:sz w:val="28"/>
          <w:szCs w:val="28"/>
        </w:rPr>
        <w:t>ры определяют исходя из известного принципа Х. Гюйгенса - О. Френ</w:t>
      </w:r>
      <w:r w:rsidRPr="0059327E">
        <w:rPr>
          <w:rFonts w:eastAsia="MS Mincho"/>
          <w:b/>
          <w:sz w:val="28"/>
          <w:szCs w:val="28"/>
        </w:rPr>
        <w:t>е</w:t>
      </w:r>
      <w:r w:rsidRPr="0059327E">
        <w:rPr>
          <w:rFonts w:eastAsia="MS Mincho"/>
          <w:b/>
          <w:sz w:val="28"/>
          <w:szCs w:val="28"/>
        </w:rPr>
        <w:t xml:space="preserve">ля. </w:t>
      </w:r>
      <w:r w:rsidR="00956475" w:rsidRPr="0059327E">
        <w:rPr>
          <w:rFonts w:eastAsia="MS Mincho"/>
          <w:b/>
          <w:sz w:val="28"/>
          <w:szCs w:val="28"/>
        </w:rPr>
        <w:t>Принцип был разработан для объяснения наблюдаемой интерфере</w:t>
      </w:r>
      <w:r w:rsidR="00956475" w:rsidRPr="0059327E">
        <w:rPr>
          <w:rFonts w:eastAsia="MS Mincho"/>
          <w:b/>
          <w:sz w:val="28"/>
          <w:szCs w:val="28"/>
        </w:rPr>
        <w:t>н</w:t>
      </w:r>
      <w:r w:rsidR="00956475" w:rsidRPr="0059327E">
        <w:rPr>
          <w:rFonts w:eastAsia="MS Mincho"/>
          <w:b/>
          <w:sz w:val="28"/>
          <w:szCs w:val="28"/>
        </w:rPr>
        <w:t xml:space="preserve">ционной картины </w:t>
      </w:r>
      <w:r w:rsidR="0034785A" w:rsidRPr="0059327E">
        <w:rPr>
          <w:rFonts w:eastAsia="MS Mincho"/>
          <w:b/>
          <w:sz w:val="28"/>
          <w:szCs w:val="28"/>
        </w:rPr>
        <w:t xml:space="preserve">за экраном с отверстием </w:t>
      </w:r>
      <w:r w:rsidR="00956475" w:rsidRPr="0059327E">
        <w:rPr>
          <w:rFonts w:eastAsia="MS Mincho"/>
          <w:b/>
          <w:sz w:val="28"/>
          <w:szCs w:val="28"/>
        </w:rPr>
        <w:t xml:space="preserve">в оптическом диапазоне. Картина представляла собой </w:t>
      </w:r>
      <w:r w:rsidR="0034785A" w:rsidRPr="0059327E">
        <w:rPr>
          <w:rFonts w:eastAsia="MS Mincho"/>
          <w:b/>
          <w:sz w:val="28"/>
          <w:szCs w:val="28"/>
        </w:rPr>
        <w:t xml:space="preserve">ряд </w:t>
      </w:r>
      <w:r w:rsidR="00956475" w:rsidRPr="0059327E">
        <w:rPr>
          <w:rFonts w:eastAsia="MS Mincho"/>
          <w:b/>
          <w:sz w:val="28"/>
          <w:szCs w:val="28"/>
        </w:rPr>
        <w:t>чередующихся конических окружн</w:t>
      </w:r>
      <w:r w:rsidR="00956475" w:rsidRPr="0059327E">
        <w:rPr>
          <w:rFonts w:eastAsia="MS Mincho"/>
          <w:b/>
          <w:sz w:val="28"/>
          <w:szCs w:val="28"/>
        </w:rPr>
        <w:t>о</w:t>
      </w:r>
      <w:r w:rsidR="00956475" w:rsidRPr="0059327E">
        <w:rPr>
          <w:rFonts w:eastAsia="MS Mincho"/>
          <w:b/>
          <w:sz w:val="28"/>
          <w:szCs w:val="28"/>
        </w:rPr>
        <w:t xml:space="preserve">стей с меняющейся яркости. Центральная окружность при этом была наиболее яркой. </w:t>
      </w:r>
      <w:r w:rsidRPr="0059327E">
        <w:rPr>
          <w:rFonts w:eastAsia="MS Mincho"/>
          <w:b/>
          <w:sz w:val="28"/>
          <w:szCs w:val="28"/>
        </w:rPr>
        <w:t>Согласно предположению Х. Гюйгенса, каждая точка пространства, в котором распространя</w:t>
      </w:r>
      <w:r w:rsidR="0034785A" w:rsidRPr="0059327E">
        <w:rPr>
          <w:rFonts w:eastAsia="MS Mincho"/>
          <w:b/>
          <w:sz w:val="28"/>
          <w:szCs w:val="28"/>
        </w:rPr>
        <w:t>е</w:t>
      </w:r>
      <w:r w:rsidRPr="0059327E">
        <w:rPr>
          <w:rFonts w:eastAsia="MS Mincho"/>
          <w:b/>
          <w:sz w:val="28"/>
          <w:szCs w:val="28"/>
        </w:rPr>
        <w:t>тся электромагнитная волна (свет)</w:t>
      </w:r>
      <w:r w:rsidR="0034785A" w:rsidRPr="0059327E">
        <w:rPr>
          <w:rFonts w:eastAsia="MS Mincho"/>
          <w:b/>
          <w:sz w:val="28"/>
          <w:szCs w:val="28"/>
        </w:rPr>
        <w:t>,</w:t>
      </w:r>
      <w:r w:rsidRPr="0059327E">
        <w:rPr>
          <w:rFonts w:eastAsia="MS Mincho"/>
          <w:b/>
          <w:sz w:val="28"/>
          <w:szCs w:val="28"/>
        </w:rPr>
        <w:t xml:space="preserve"> является вторичным излучателем. О. Френель дополнил это у</w:t>
      </w:r>
      <w:r w:rsidRPr="0059327E">
        <w:rPr>
          <w:rFonts w:eastAsia="MS Mincho"/>
          <w:b/>
          <w:sz w:val="28"/>
          <w:szCs w:val="28"/>
        </w:rPr>
        <w:t>т</w:t>
      </w:r>
      <w:r w:rsidRPr="0059327E">
        <w:rPr>
          <w:rFonts w:eastAsia="MS Mincho"/>
          <w:b/>
          <w:sz w:val="28"/>
          <w:szCs w:val="28"/>
        </w:rPr>
        <w:t xml:space="preserve">верждение тем, что эта точка излучает волну когерентно с </w:t>
      </w:r>
      <w:r w:rsidR="0034785A" w:rsidRPr="0059327E">
        <w:rPr>
          <w:rFonts w:eastAsia="MS Mincho"/>
          <w:b/>
          <w:sz w:val="28"/>
          <w:szCs w:val="28"/>
        </w:rPr>
        <w:t>перво</w:t>
      </w:r>
      <w:r w:rsidRPr="0059327E">
        <w:rPr>
          <w:rFonts w:eastAsia="MS Mincho"/>
          <w:b/>
          <w:sz w:val="28"/>
          <w:szCs w:val="28"/>
        </w:rPr>
        <w:t>исто</w:t>
      </w:r>
      <w:r w:rsidRPr="0059327E">
        <w:rPr>
          <w:rFonts w:eastAsia="MS Mincho"/>
          <w:b/>
          <w:sz w:val="28"/>
          <w:szCs w:val="28"/>
        </w:rPr>
        <w:t>ч</w:t>
      </w:r>
      <w:r w:rsidRPr="0059327E">
        <w:rPr>
          <w:rFonts w:eastAsia="MS Mincho"/>
          <w:b/>
          <w:sz w:val="28"/>
          <w:szCs w:val="28"/>
        </w:rPr>
        <w:t xml:space="preserve">ником. </w:t>
      </w:r>
      <w:r w:rsidR="001319F1" w:rsidRPr="0059327E">
        <w:rPr>
          <w:rFonts w:eastAsia="MS Mincho"/>
          <w:b/>
          <w:sz w:val="28"/>
          <w:szCs w:val="28"/>
        </w:rPr>
        <w:t xml:space="preserve">Векторное сложение </w:t>
      </w:r>
      <w:r w:rsidRPr="0059327E">
        <w:rPr>
          <w:rFonts w:eastAsia="MS Mincho"/>
          <w:b/>
          <w:sz w:val="28"/>
          <w:szCs w:val="28"/>
        </w:rPr>
        <w:t>волн</w:t>
      </w:r>
      <w:r w:rsidR="00060A42" w:rsidRPr="0059327E">
        <w:rPr>
          <w:rFonts w:eastAsia="MS Mincho"/>
          <w:b/>
          <w:sz w:val="28"/>
          <w:szCs w:val="28"/>
        </w:rPr>
        <w:t xml:space="preserve"> различных мод</w:t>
      </w:r>
      <w:r w:rsidRPr="0059327E">
        <w:rPr>
          <w:rFonts w:eastAsia="MS Mincho"/>
          <w:b/>
          <w:sz w:val="28"/>
          <w:szCs w:val="28"/>
        </w:rPr>
        <w:t xml:space="preserve"> даёт в приёмном пун</w:t>
      </w:r>
      <w:r w:rsidRPr="0059327E">
        <w:rPr>
          <w:rFonts w:eastAsia="MS Mincho"/>
          <w:b/>
          <w:sz w:val="28"/>
          <w:szCs w:val="28"/>
        </w:rPr>
        <w:t>к</w:t>
      </w:r>
      <w:r w:rsidRPr="0059327E">
        <w:rPr>
          <w:rFonts w:eastAsia="MS Mincho"/>
          <w:b/>
          <w:sz w:val="28"/>
          <w:szCs w:val="28"/>
        </w:rPr>
        <w:t>те  интерференционную картину</w:t>
      </w:r>
      <w:r w:rsidR="00F1120D" w:rsidRPr="0059327E">
        <w:rPr>
          <w:rFonts w:eastAsia="MS Mincho"/>
          <w:b/>
          <w:sz w:val="28"/>
          <w:szCs w:val="28"/>
        </w:rPr>
        <w:t>, которая м</w:t>
      </w:r>
      <w:r w:rsidR="00956475" w:rsidRPr="0059327E">
        <w:rPr>
          <w:rFonts w:eastAsia="MS Mincho"/>
          <w:b/>
          <w:sz w:val="28"/>
          <w:szCs w:val="28"/>
        </w:rPr>
        <w:t>о</w:t>
      </w:r>
      <w:r w:rsidR="00F1120D" w:rsidRPr="0059327E">
        <w:rPr>
          <w:rFonts w:eastAsia="MS Mincho"/>
          <w:b/>
          <w:sz w:val="28"/>
          <w:szCs w:val="28"/>
        </w:rPr>
        <w:t>жет привести как к возра</w:t>
      </w:r>
      <w:r w:rsidR="00F1120D" w:rsidRPr="0059327E">
        <w:rPr>
          <w:rFonts w:eastAsia="MS Mincho"/>
          <w:b/>
          <w:sz w:val="28"/>
          <w:szCs w:val="28"/>
        </w:rPr>
        <w:t>с</w:t>
      </w:r>
      <w:r w:rsidR="00F1120D" w:rsidRPr="0059327E">
        <w:rPr>
          <w:rFonts w:eastAsia="MS Mincho"/>
          <w:b/>
          <w:sz w:val="28"/>
          <w:szCs w:val="28"/>
        </w:rPr>
        <w:t>танию, так и уменьшению результирующего поля</w:t>
      </w:r>
      <w:r w:rsidRPr="0059327E">
        <w:rPr>
          <w:rFonts w:eastAsia="MS Mincho"/>
          <w:b/>
          <w:sz w:val="28"/>
          <w:szCs w:val="28"/>
        </w:rPr>
        <w:t>.</w:t>
      </w:r>
      <w:r w:rsidRPr="0059327E">
        <w:rPr>
          <w:rFonts w:eastAsia="MS Mincho"/>
          <w:sz w:val="28"/>
          <w:szCs w:val="28"/>
        </w:rPr>
        <w:t xml:space="preserve"> </w:t>
      </w:r>
      <w:r w:rsidRPr="0059327E">
        <w:rPr>
          <w:sz w:val="28"/>
          <w:szCs w:val="28"/>
        </w:rPr>
        <w:t>В дальнейшем при</w:t>
      </w:r>
      <w:r w:rsidRPr="0059327E">
        <w:rPr>
          <w:sz w:val="28"/>
          <w:szCs w:val="28"/>
        </w:rPr>
        <w:t>н</w:t>
      </w:r>
      <w:r w:rsidRPr="0059327E">
        <w:rPr>
          <w:sz w:val="28"/>
          <w:szCs w:val="28"/>
        </w:rPr>
        <w:t>цип Гюйгенса-Френеля был распространён и на весь диапазон электрома</w:t>
      </w:r>
      <w:r w:rsidRPr="0059327E">
        <w:rPr>
          <w:sz w:val="28"/>
          <w:szCs w:val="28"/>
        </w:rPr>
        <w:t>г</w:t>
      </w:r>
      <w:r w:rsidRPr="0059327E">
        <w:rPr>
          <w:sz w:val="28"/>
          <w:szCs w:val="28"/>
        </w:rPr>
        <w:t>нитных волн, в том числе на радиоволны.</w:t>
      </w:r>
      <w:r w:rsidR="0034785A" w:rsidRPr="0059327E">
        <w:rPr>
          <w:sz w:val="28"/>
          <w:szCs w:val="28"/>
        </w:rPr>
        <w:t xml:space="preserve"> </w:t>
      </w:r>
      <w:r w:rsidR="003A5CF2" w:rsidRPr="0059327E">
        <w:rPr>
          <w:color w:val="000000"/>
          <w:spacing w:val="3"/>
          <w:sz w:val="28"/>
          <w:szCs w:val="28"/>
        </w:rPr>
        <w:t xml:space="preserve">Изобразим график зависимости отношения </w:t>
      </w:r>
      <w:r w:rsidR="00481283" w:rsidRPr="0059327E">
        <w:rPr>
          <w:color w:val="000000"/>
          <w:spacing w:val="3"/>
          <w:sz w:val="28"/>
          <w:szCs w:val="28"/>
        </w:rPr>
        <w:t xml:space="preserve">истинной </w:t>
      </w:r>
      <w:r w:rsidR="003A5CF2" w:rsidRPr="0059327E">
        <w:rPr>
          <w:color w:val="000000"/>
          <w:spacing w:val="3"/>
          <w:sz w:val="28"/>
          <w:szCs w:val="28"/>
        </w:rPr>
        <w:t>напряжённости поля</w:t>
      </w:r>
      <w:proofErr w:type="gramStart"/>
      <w:r w:rsidR="003A5CF2" w:rsidRPr="0059327E">
        <w:rPr>
          <w:color w:val="000000"/>
          <w:spacing w:val="3"/>
          <w:sz w:val="28"/>
          <w:szCs w:val="28"/>
        </w:rPr>
        <w:t xml:space="preserve"> </w:t>
      </w:r>
      <w:r w:rsidR="003A5CF2" w:rsidRPr="0059327E">
        <w:rPr>
          <w:i/>
          <w:iCs/>
          <w:color w:val="000000"/>
          <w:spacing w:val="3"/>
          <w:sz w:val="28"/>
          <w:szCs w:val="28"/>
        </w:rPr>
        <w:t>Е</w:t>
      </w:r>
      <w:proofErr w:type="gramEnd"/>
      <w:r w:rsidR="003A5CF2" w:rsidRPr="0059327E">
        <w:rPr>
          <w:i/>
          <w:iCs/>
          <w:color w:val="000000"/>
          <w:spacing w:val="3"/>
          <w:sz w:val="28"/>
          <w:szCs w:val="28"/>
        </w:rPr>
        <w:t xml:space="preserve"> </w:t>
      </w:r>
      <w:r w:rsidR="003A5CF2" w:rsidRPr="0059327E">
        <w:rPr>
          <w:color w:val="000000"/>
          <w:spacing w:val="3"/>
          <w:sz w:val="28"/>
          <w:szCs w:val="28"/>
        </w:rPr>
        <w:t>к напря</w:t>
      </w:r>
      <w:r w:rsidR="003A5CF2" w:rsidRPr="0059327E">
        <w:rPr>
          <w:color w:val="000000"/>
          <w:spacing w:val="3"/>
          <w:sz w:val="28"/>
          <w:szCs w:val="28"/>
        </w:rPr>
        <w:softHyphen/>
      </w:r>
      <w:r w:rsidR="003A5CF2" w:rsidRPr="0059327E">
        <w:rPr>
          <w:color w:val="000000"/>
          <w:spacing w:val="4"/>
          <w:sz w:val="28"/>
          <w:szCs w:val="28"/>
        </w:rPr>
        <w:t>жённости поля при о</w:t>
      </w:r>
      <w:r w:rsidR="003A5CF2" w:rsidRPr="0059327E">
        <w:rPr>
          <w:color w:val="000000"/>
          <w:spacing w:val="4"/>
          <w:sz w:val="28"/>
          <w:szCs w:val="28"/>
        </w:rPr>
        <w:t>т</w:t>
      </w:r>
      <w:r w:rsidR="003A5CF2" w:rsidRPr="0059327E">
        <w:rPr>
          <w:color w:val="000000"/>
          <w:spacing w:val="4"/>
          <w:sz w:val="28"/>
          <w:szCs w:val="28"/>
        </w:rPr>
        <w:t xml:space="preserve">сутствии экрана </w:t>
      </w:r>
      <w:r w:rsidR="003A5CF2" w:rsidRPr="0059327E">
        <w:rPr>
          <w:i/>
          <w:iCs/>
          <w:color w:val="000000"/>
          <w:spacing w:val="4"/>
          <w:sz w:val="28"/>
          <w:szCs w:val="28"/>
        </w:rPr>
        <w:t>Е</w:t>
      </w:r>
      <w:r w:rsidR="003A5CF2" w:rsidRPr="0059327E">
        <w:rPr>
          <w:iCs/>
          <w:color w:val="000000"/>
          <w:spacing w:val="4"/>
          <w:sz w:val="28"/>
          <w:szCs w:val="28"/>
          <w:vertAlign w:val="subscript"/>
        </w:rPr>
        <w:t>0</w:t>
      </w:r>
      <w:r w:rsidR="003A5CF2" w:rsidRPr="0059327E">
        <w:rPr>
          <w:i/>
          <w:iCs/>
          <w:color w:val="000000"/>
          <w:spacing w:val="4"/>
          <w:sz w:val="28"/>
          <w:szCs w:val="28"/>
        </w:rPr>
        <w:t xml:space="preserve"> </w:t>
      </w:r>
      <w:r w:rsidR="003A5CF2" w:rsidRPr="0059327E">
        <w:rPr>
          <w:color w:val="000000"/>
          <w:spacing w:val="4"/>
          <w:sz w:val="28"/>
          <w:szCs w:val="28"/>
        </w:rPr>
        <w:t xml:space="preserve">от площади отверстия </w:t>
      </w:r>
      <w:r w:rsidR="003A5CF2" w:rsidRPr="0059327E">
        <w:rPr>
          <w:i/>
          <w:iCs/>
          <w:color w:val="000000"/>
          <w:spacing w:val="4"/>
          <w:sz w:val="28"/>
          <w:szCs w:val="28"/>
          <w:lang w:val="en-US"/>
        </w:rPr>
        <w:t>S</w:t>
      </w:r>
      <w:r w:rsidR="003A5CF2" w:rsidRPr="0059327E">
        <w:rPr>
          <w:iCs/>
          <w:color w:val="000000"/>
          <w:spacing w:val="4"/>
          <w:sz w:val="28"/>
          <w:szCs w:val="28"/>
        </w:rPr>
        <w:t>,</w:t>
      </w:r>
      <w:r w:rsidR="003A5CF2" w:rsidRPr="0059327E">
        <w:rPr>
          <w:i/>
          <w:iCs/>
          <w:color w:val="000000"/>
          <w:spacing w:val="4"/>
          <w:sz w:val="28"/>
          <w:szCs w:val="28"/>
        </w:rPr>
        <w:t xml:space="preserve"> </w:t>
      </w:r>
      <w:r w:rsidR="003A5CF2" w:rsidRPr="0059327E">
        <w:rPr>
          <w:color w:val="000000"/>
          <w:spacing w:val="4"/>
          <w:sz w:val="28"/>
          <w:szCs w:val="28"/>
        </w:rPr>
        <w:t xml:space="preserve">отнесённой </w:t>
      </w:r>
      <w:r w:rsidR="003A5CF2" w:rsidRPr="0059327E">
        <w:rPr>
          <w:color w:val="000000"/>
          <w:spacing w:val="2"/>
          <w:sz w:val="28"/>
          <w:szCs w:val="28"/>
        </w:rPr>
        <w:t xml:space="preserve">к площади первой зоны Френеля </w:t>
      </w:r>
      <w:r w:rsidR="003A5CF2" w:rsidRPr="0059327E">
        <w:rPr>
          <w:i/>
          <w:iCs/>
          <w:color w:val="000000"/>
          <w:spacing w:val="2"/>
          <w:sz w:val="28"/>
          <w:szCs w:val="28"/>
          <w:lang w:val="en-US"/>
        </w:rPr>
        <w:t>S</w:t>
      </w:r>
      <w:r w:rsidR="003A5CF2" w:rsidRPr="0059327E">
        <w:rPr>
          <w:iCs/>
          <w:color w:val="000000"/>
          <w:spacing w:val="2"/>
          <w:sz w:val="28"/>
          <w:szCs w:val="28"/>
          <w:vertAlign w:val="subscript"/>
        </w:rPr>
        <w:t>1</w:t>
      </w:r>
      <w:r w:rsidR="003A5CF2" w:rsidRPr="0059327E">
        <w:rPr>
          <w:i/>
          <w:iCs/>
          <w:color w:val="000000"/>
          <w:spacing w:val="2"/>
          <w:sz w:val="28"/>
          <w:szCs w:val="28"/>
        </w:rPr>
        <w:t xml:space="preserve"> </w:t>
      </w:r>
      <w:r w:rsidR="003A5CF2" w:rsidRPr="0059327E">
        <w:rPr>
          <w:color w:val="000000"/>
          <w:spacing w:val="2"/>
          <w:sz w:val="28"/>
          <w:szCs w:val="28"/>
        </w:rPr>
        <w:t xml:space="preserve">(рис. </w:t>
      </w:r>
      <w:r w:rsidR="00310F62" w:rsidRPr="0059327E">
        <w:rPr>
          <w:spacing w:val="2"/>
          <w:sz w:val="28"/>
          <w:szCs w:val="28"/>
        </w:rPr>
        <w:t>7</w:t>
      </w:r>
      <w:r w:rsidR="003A5CF2" w:rsidRPr="0059327E">
        <w:rPr>
          <w:color w:val="000000"/>
          <w:spacing w:val="2"/>
          <w:sz w:val="28"/>
          <w:szCs w:val="28"/>
        </w:rPr>
        <w:t>).</w:t>
      </w:r>
      <w:r w:rsidR="003A5CF2" w:rsidRPr="0059327E">
        <w:rPr>
          <w:iCs/>
          <w:color w:val="000000"/>
          <w:spacing w:val="-3"/>
          <w:sz w:val="28"/>
          <w:szCs w:val="28"/>
        </w:rPr>
        <w:t xml:space="preserve">       </w:t>
      </w:r>
    </w:p>
    <w:p w:rsidR="003A5CF2" w:rsidRPr="0059327E" w:rsidRDefault="003A5CF2" w:rsidP="003A5CF2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3A5CF2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3A5CF2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  <w:r w:rsidRPr="0059327E">
        <w:rPr>
          <w:noProof/>
          <w:sz w:val="28"/>
          <w:szCs w:val="28"/>
        </w:rPr>
        <w:drawing>
          <wp:anchor distT="0" distB="0" distL="114300" distR="114300" simplePos="0" relativeHeight="251990528" behindDoc="0" locked="0" layoutInCell="1" allowOverlap="1">
            <wp:simplePos x="0" y="0"/>
            <wp:positionH relativeFrom="column">
              <wp:posOffset>1127760</wp:posOffset>
            </wp:positionH>
            <wp:positionV relativeFrom="paragraph">
              <wp:posOffset>-285750</wp:posOffset>
            </wp:positionV>
            <wp:extent cx="2692400" cy="1927860"/>
            <wp:effectExtent l="0" t="0" r="0" b="0"/>
            <wp:wrapSquare wrapText="bothSides"/>
            <wp:docPr id="2597" name="Рисунок 2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9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2400" cy="192786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A5CF2" w:rsidRPr="0059327E" w:rsidRDefault="003A5CF2" w:rsidP="003A5CF2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3A5CF2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B825F5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B825F5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B825F5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B825F5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B825F5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B825F5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B825F5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</w:p>
    <w:p w:rsidR="003A5CF2" w:rsidRPr="0059327E" w:rsidRDefault="003A5CF2" w:rsidP="00B825F5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  <w:r w:rsidRPr="0059327E">
        <w:rPr>
          <w:iCs/>
          <w:color w:val="000000"/>
          <w:spacing w:val="-3"/>
          <w:sz w:val="28"/>
          <w:szCs w:val="28"/>
        </w:rPr>
        <w:t xml:space="preserve">Рис. </w:t>
      </w:r>
      <w:r w:rsidR="00310F62" w:rsidRPr="0059327E">
        <w:rPr>
          <w:iCs/>
          <w:color w:val="000000"/>
          <w:spacing w:val="-3"/>
          <w:sz w:val="28"/>
          <w:szCs w:val="28"/>
        </w:rPr>
        <w:t>7</w:t>
      </w:r>
      <w:r w:rsidRPr="0059327E">
        <w:rPr>
          <w:iCs/>
          <w:color w:val="FF0000"/>
          <w:spacing w:val="-3"/>
          <w:sz w:val="28"/>
          <w:szCs w:val="28"/>
        </w:rPr>
        <w:t xml:space="preserve"> </w:t>
      </w:r>
      <w:r w:rsidRPr="0059327E">
        <w:rPr>
          <w:iCs/>
          <w:color w:val="000000"/>
          <w:spacing w:val="-3"/>
          <w:sz w:val="28"/>
          <w:szCs w:val="28"/>
        </w:rPr>
        <w:t>- Зависимость относительной амплитуды поля от площади отве</w:t>
      </w:r>
      <w:r w:rsidRPr="0059327E">
        <w:rPr>
          <w:iCs/>
          <w:color w:val="000000"/>
          <w:spacing w:val="-3"/>
          <w:sz w:val="28"/>
          <w:szCs w:val="28"/>
        </w:rPr>
        <w:t>р</w:t>
      </w:r>
      <w:r w:rsidRPr="0059327E">
        <w:rPr>
          <w:iCs/>
          <w:color w:val="000000"/>
          <w:spacing w:val="-3"/>
          <w:sz w:val="28"/>
          <w:szCs w:val="28"/>
        </w:rPr>
        <w:t>стия</w:t>
      </w:r>
    </w:p>
    <w:p w:rsidR="00B1561E" w:rsidRPr="0059327E" w:rsidRDefault="00B1561E" w:rsidP="00B825F5">
      <w:pPr>
        <w:pStyle w:val="af5"/>
        <w:ind w:firstLine="709"/>
        <w:jc w:val="both"/>
        <w:rPr>
          <w:rFonts w:ascii="Times New Roman" w:eastAsia="MS Mincho" w:hAnsi="Times New Roman" w:cs="Times New Roman"/>
          <w:sz w:val="28"/>
          <w:szCs w:val="28"/>
        </w:rPr>
      </w:pPr>
    </w:p>
    <w:p w:rsidR="007902E0" w:rsidRPr="0059327E" w:rsidRDefault="007902E0" w:rsidP="00B825F5">
      <w:pPr>
        <w:shd w:val="clear" w:color="auto" w:fill="FFFFFF"/>
        <w:ind w:firstLine="709"/>
        <w:jc w:val="both"/>
        <w:rPr>
          <w:iCs/>
          <w:spacing w:val="2"/>
          <w:sz w:val="28"/>
          <w:szCs w:val="28"/>
        </w:rPr>
      </w:pPr>
      <w:r w:rsidRPr="0059327E">
        <w:rPr>
          <w:iCs/>
          <w:color w:val="000000"/>
          <w:spacing w:val="-3"/>
          <w:sz w:val="28"/>
          <w:szCs w:val="28"/>
        </w:rPr>
        <w:t>Мощность переизлучённого сигнала на</w:t>
      </w:r>
      <w:r w:rsidR="00735459" w:rsidRPr="0059327E">
        <w:rPr>
          <w:iCs/>
          <w:color w:val="000000"/>
          <w:spacing w:val="-3"/>
          <w:sz w:val="28"/>
          <w:szCs w:val="28"/>
        </w:rPr>
        <w:t xml:space="preserve"> любом из</w:t>
      </w:r>
      <w:r w:rsidRPr="0059327E">
        <w:rPr>
          <w:iCs/>
          <w:color w:val="000000"/>
          <w:spacing w:val="-3"/>
          <w:sz w:val="28"/>
          <w:szCs w:val="28"/>
        </w:rPr>
        <w:t xml:space="preserve"> </w:t>
      </w:r>
      <w:r w:rsidRPr="0059327E">
        <w:rPr>
          <w:color w:val="000000"/>
          <w:spacing w:val="-4"/>
          <w:sz w:val="28"/>
          <w:szCs w:val="28"/>
        </w:rPr>
        <w:t>элементарн</w:t>
      </w:r>
      <w:r w:rsidR="00735459" w:rsidRPr="0059327E">
        <w:rPr>
          <w:color w:val="000000"/>
          <w:spacing w:val="-4"/>
          <w:sz w:val="28"/>
          <w:szCs w:val="28"/>
        </w:rPr>
        <w:t>ых</w:t>
      </w:r>
      <w:r w:rsidRPr="0059327E">
        <w:rPr>
          <w:color w:val="000000"/>
          <w:spacing w:val="-4"/>
          <w:sz w:val="28"/>
          <w:szCs w:val="28"/>
        </w:rPr>
        <w:t xml:space="preserve"> участк</w:t>
      </w:r>
      <w:r w:rsidR="00735459" w:rsidRPr="0059327E">
        <w:rPr>
          <w:color w:val="000000"/>
          <w:spacing w:val="-4"/>
          <w:sz w:val="28"/>
          <w:szCs w:val="28"/>
        </w:rPr>
        <w:t>ов</w:t>
      </w:r>
      <w:r w:rsidRPr="0059327E">
        <w:rPr>
          <w:iCs/>
          <w:color w:val="000000"/>
          <w:spacing w:val="-4"/>
          <w:sz w:val="28"/>
          <w:szCs w:val="28"/>
        </w:rPr>
        <w:t xml:space="preserve"> будет невелика по сравнению с мощностью сигнала, пришедшего по кратча</w:t>
      </w:r>
      <w:r w:rsidRPr="0059327E">
        <w:rPr>
          <w:iCs/>
          <w:color w:val="000000"/>
          <w:spacing w:val="-4"/>
          <w:sz w:val="28"/>
          <w:szCs w:val="28"/>
        </w:rPr>
        <w:t>й</w:t>
      </w:r>
      <w:r w:rsidRPr="0059327E">
        <w:rPr>
          <w:iCs/>
          <w:color w:val="000000"/>
          <w:spacing w:val="-4"/>
          <w:sz w:val="28"/>
          <w:szCs w:val="28"/>
        </w:rPr>
        <w:t xml:space="preserve">шему пути </w:t>
      </w:r>
      <w:r w:rsidRPr="0059327E">
        <w:rPr>
          <w:i/>
          <w:iCs/>
          <w:color w:val="000000"/>
          <w:spacing w:val="2"/>
          <w:sz w:val="28"/>
          <w:szCs w:val="28"/>
          <w:lang w:val="en-US"/>
        </w:rPr>
        <w:t>TR</w:t>
      </w:r>
      <w:r w:rsidRPr="0059327E">
        <w:rPr>
          <w:iCs/>
          <w:color w:val="000000"/>
          <w:spacing w:val="2"/>
          <w:sz w:val="28"/>
          <w:szCs w:val="28"/>
        </w:rPr>
        <w:t xml:space="preserve">. </w:t>
      </w:r>
      <w:r w:rsidR="00F1120D" w:rsidRPr="0059327E">
        <w:rPr>
          <w:iCs/>
          <w:color w:val="000000"/>
          <w:spacing w:val="2"/>
          <w:sz w:val="28"/>
          <w:szCs w:val="28"/>
        </w:rPr>
        <w:t>Законо</w:t>
      </w:r>
      <w:r w:rsidR="00F1120D" w:rsidRPr="0059327E">
        <w:rPr>
          <w:iCs/>
          <w:spacing w:val="2"/>
          <w:sz w:val="28"/>
          <w:szCs w:val="28"/>
        </w:rPr>
        <w:t xml:space="preserve">мерность затухания мощности  радиосигнала </w:t>
      </w:r>
      <w:r w:rsidR="001B6A25" w:rsidRPr="0059327E">
        <w:rPr>
          <w:iCs/>
          <w:spacing w:val="2"/>
          <w:sz w:val="28"/>
          <w:szCs w:val="28"/>
        </w:rPr>
        <w:t xml:space="preserve">за счёт сферической расходимости </w:t>
      </w:r>
      <w:r w:rsidRPr="0059327E">
        <w:rPr>
          <w:iCs/>
          <w:spacing w:val="2"/>
          <w:sz w:val="28"/>
          <w:szCs w:val="28"/>
        </w:rPr>
        <w:t>можно записать</w:t>
      </w:r>
      <w:r w:rsidR="00F1120D" w:rsidRPr="0059327E">
        <w:rPr>
          <w:iCs/>
          <w:spacing w:val="2"/>
          <w:sz w:val="28"/>
          <w:szCs w:val="28"/>
        </w:rPr>
        <w:t xml:space="preserve"> в следующем виде</w:t>
      </w:r>
    </w:p>
    <w:p w:rsidR="007902E0" w:rsidRPr="0059327E" w:rsidRDefault="00237B80" w:rsidP="00B825F5">
      <w:pPr>
        <w:shd w:val="clear" w:color="auto" w:fill="FFFFFF"/>
        <w:ind w:firstLine="709"/>
        <w:jc w:val="both"/>
        <w:rPr>
          <w:iCs/>
          <w:color w:val="000000"/>
          <w:spacing w:val="2"/>
          <w:sz w:val="28"/>
          <w:szCs w:val="28"/>
        </w:rPr>
      </w:pPr>
      <w:r w:rsidRPr="0059327E">
        <w:rPr>
          <w:i/>
          <w:iCs/>
          <w:color w:val="000000"/>
          <w:spacing w:val="2"/>
          <w:sz w:val="28"/>
          <w:szCs w:val="28"/>
        </w:rPr>
        <w:lastRenderedPageBreak/>
        <w:t xml:space="preserve">       </w:t>
      </w:r>
      <w:r w:rsidR="007902E0" w:rsidRPr="0059327E">
        <w:rPr>
          <w:i/>
          <w:iCs/>
          <w:color w:val="000000"/>
          <w:spacing w:val="2"/>
          <w:sz w:val="28"/>
          <w:szCs w:val="28"/>
        </w:rPr>
        <w:t xml:space="preserve">                              </w:t>
      </w:r>
      <w:r w:rsidR="007902E0"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object w:dxaOrig="2079" w:dyaOrig="720">
          <v:shape id="_x0000_i1025" type="#_x0000_t75" style="width:103.5pt;height:36.5pt" o:ole="">
            <v:imagedata r:id="rId23" o:title=""/>
          </v:shape>
          <o:OLEObject Type="Embed" ProgID="Equation.3" ShapeID="_x0000_i1025" DrawAspect="Content" ObjectID="_1504087604" r:id="rId24"/>
        </w:object>
      </w:r>
      <w:r w:rsidR="007902E0" w:rsidRPr="0059327E">
        <w:rPr>
          <w:iCs/>
          <w:color w:val="000000"/>
          <w:spacing w:val="2"/>
          <w:sz w:val="28"/>
          <w:szCs w:val="28"/>
        </w:rPr>
        <w:t xml:space="preserve">                                                  (19)</w:t>
      </w:r>
    </w:p>
    <w:p w:rsidR="007902E0" w:rsidRPr="0059327E" w:rsidRDefault="003A5CF2" w:rsidP="00B825F5">
      <w:pPr>
        <w:pStyle w:val="20"/>
        <w:ind w:firstLine="709"/>
        <w:jc w:val="both"/>
        <w:rPr>
          <w:iCs/>
          <w:color w:val="000000"/>
          <w:spacing w:val="2"/>
          <w:sz w:val="28"/>
          <w:szCs w:val="28"/>
        </w:rPr>
      </w:pPr>
      <w:r w:rsidRPr="0059327E">
        <w:rPr>
          <w:b w:val="0"/>
          <w:iCs/>
          <w:spacing w:val="2"/>
          <w:sz w:val="28"/>
          <w:szCs w:val="28"/>
        </w:rPr>
        <w:t xml:space="preserve">Затухание мощности  радиосигнала за счёт рассеяния в любой точке пространства </w:t>
      </w:r>
      <w:r w:rsidRPr="0059327E">
        <w:rPr>
          <w:b w:val="0"/>
          <w:i/>
          <w:iCs/>
          <w:spacing w:val="2"/>
          <w:sz w:val="28"/>
          <w:szCs w:val="28"/>
          <w:lang w:val="en-US"/>
        </w:rPr>
        <w:t>S</w:t>
      </w:r>
      <w:r w:rsidRPr="0059327E">
        <w:rPr>
          <w:b w:val="0"/>
          <w:i/>
          <w:iCs/>
          <w:spacing w:val="2"/>
          <w:sz w:val="28"/>
          <w:szCs w:val="28"/>
        </w:rPr>
        <w:t xml:space="preserve"> </w:t>
      </w:r>
      <w:r w:rsidRPr="0059327E">
        <w:rPr>
          <w:b w:val="0"/>
          <w:iCs/>
          <w:spacing w:val="2"/>
          <w:sz w:val="28"/>
          <w:szCs w:val="28"/>
        </w:rPr>
        <w:t>по принципу Гюйгенса-Френеля:</w:t>
      </w:r>
    </w:p>
    <w:p w:rsidR="00DD7315" w:rsidRPr="0059327E" w:rsidRDefault="00DD7315" w:rsidP="00B825F5">
      <w:pPr>
        <w:shd w:val="clear" w:color="auto" w:fill="FFFFFF"/>
        <w:ind w:firstLine="709"/>
        <w:jc w:val="both"/>
        <w:rPr>
          <w:iCs/>
          <w:color w:val="000000"/>
          <w:spacing w:val="2"/>
          <w:sz w:val="28"/>
          <w:szCs w:val="28"/>
        </w:rPr>
      </w:pPr>
    </w:p>
    <w:p w:rsidR="007902E0" w:rsidRPr="0059327E" w:rsidRDefault="007902E0" w:rsidP="00B825F5">
      <w:pPr>
        <w:shd w:val="clear" w:color="auto" w:fill="FFFFFF"/>
        <w:ind w:firstLine="709"/>
        <w:jc w:val="both"/>
        <w:rPr>
          <w:iCs/>
          <w:color w:val="000000"/>
          <w:spacing w:val="2"/>
          <w:sz w:val="28"/>
          <w:szCs w:val="28"/>
        </w:rPr>
      </w:pPr>
      <w:r w:rsidRPr="0059327E">
        <w:rPr>
          <w:iCs/>
          <w:color w:val="000000"/>
          <w:spacing w:val="2"/>
          <w:sz w:val="28"/>
          <w:szCs w:val="28"/>
        </w:rPr>
        <w:t xml:space="preserve">                          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object w:dxaOrig="3600" w:dyaOrig="720">
          <v:shape id="_x0000_i1026" type="#_x0000_t75" style="width:180pt;height:36.5pt" o:ole="">
            <v:imagedata r:id="rId25" o:title=""/>
          </v:shape>
          <o:OLEObject Type="Embed" ProgID="Equation.3" ShapeID="_x0000_i1026" DrawAspect="Content" ObjectID="_1504087605" r:id="rId26"/>
        </w:object>
      </w:r>
      <w:r w:rsidRPr="0059327E">
        <w:rPr>
          <w:i/>
          <w:iCs/>
          <w:color w:val="000000"/>
          <w:spacing w:val="2"/>
          <w:sz w:val="28"/>
          <w:szCs w:val="28"/>
        </w:rPr>
        <w:t xml:space="preserve">.                                    </w:t>
      </w:r>
      <w:r w:rsidRPr="0059327E">
        <w:rPr>
          <w:iCs/>
          <w:color w:val="000000"/>
          <w:spacing w:val="2"/>
          <w:sz w:val="28"/>
          <w:szCs w:val="28"/>
        </w:rPr>
        <w:t>(20)</w:t>
      </w:r>
    </w:p>
    <w:p w:rsidR="00DD7315" w:rsidRPr="0059327E" w:rsidRDefault="00DD7315" w:rsidP="00B825F5">
      <w:pPr>
        <w:shd w:val="clear" w:color="auto" w:fill="FFFFFF"/>
        <w:ind w:firstLine="709"/>
        <w:jc w:val="both"/>
        <w:rPr>
          <w:iCs/>
          <w:color w:val="000000"/>
          <w:spacing w:val="2"/>
          <w:sz w:val="28"/>
          <w:szCs w:val="28"/>
        </w:rPr>
      </w:pPr>
    </w:p>
    <w:p w:rsidR="007902E0" w:rsidRPr="0059327E" w:rsidRDefault="007902E0" w:rsidP="00B825F5">
      <w:pPr>
        <w:shd w:val="clear" w:color="auto" w:fill="FFFFFF"/>
        <w:ind w:firstLine="709"/>
        <w:jc w:val="both"/>
        <w:rPr>
          <w:iCs/>
          <w:color w:val="000000"/>
          <w:spacing w:val="2"/>
          <w:sz w:val="28"/>
          <w:szCs w:val="28"/>
        </w:rPr>
      </w:pPr>
      <w:r w:rsidRPr="0059327E">
        <w:rPr>
          <w:iCs/>
          <w:color w:val="000000"/>
          <w:spacing w:val="2"/>
          <w:sz w:val="28"/>
          <w:szCs w:val="28"/>
        </w:rPr>
        <w:t xml:space="preserve">Отношение мощностей переотражённого </w:t>
      </w:r>
      <w:r w:rsidR="00CD35B5" w:rsidRPr="0059327E">
        <w:rPr>
          <w:iCs/>
          <w:color w:val="000000"/>
          <w:spacing w:val="2"/>
          <w:sz w:val="28"/>
          <w:szCs w:val="28"/>
        </w:rPr>
        <w:t xml:space="preserve">(рассеянного) </w:t>
      </w:r>
      <w:r w:rsidRPr="0059327E">
        <w:rPr>
          <w:iCs/>
          <w:color w:val="000000"/>
          <w:spacing w:val="2"/>
          <w:sz w:val="28"/>
          <w:szCs w:val="28"/>
        </w:rPr>
        <w:t>и прямого сигнала будет определяться выражением</w:t>
      </w:r>
    </w:p>
    <w:p w:rsidR="00310F62" w:rsidRPr="0059327E" w:rsidRDefault="00310F62" w:rsidP="00B825F5">
      <w:pPr>
        <w:shd w:val="clear" w:color="auto" w:fill="FFFFFF"/>
        <w:ind w:firstLine="709"/>
        <w:jc w:val="both"/>
        <w:rPr>
          <w:iCs/>
          <w:color w:val="000000"/>
          <w:spacing w:val="2"/>
          <w:sz w:val="28"/>
          <w:szCs w:val="28"/>
        </w:rPr>
      </w:pPr>
    </w:p>
    <w:p w:rsidR="007902E0" w:rsidRPr="0059327E" w:rsidRDefault="007902E0" w:rsidP="00B825F5">
      <w:pPr>
        <w:shd w:val="clear" w:color="auto" w:fill="FFFFFF"/>
        <w:ind w:firstLine="709"/>
        <w:jc w:val="both"/>
        <w:rPr>
          <w:iCs/>
          <w:color w:val="000000"/>
          <w:spacing w:val="2"/>
          <w:sz w:val="28"/>
          <w:szCs w:val="28"/>
        </w:rPr>
      </w:pPr>
      <w:r w:rsidRPr="0059327E">
        <w:rPr>
          <w:iCs/>
          <w:color w:val="000000"/>
          <w:spacing w:val="2"/>
          <w:sz w:val="28"/>
          <w:szCs w:val="28"/>
        </w:rPr>
        <w:t xml:space="preserve">                            </w:t>
      </w:r>
      <w:r w:rsidRPr="0059327E">
        <w:rPr>
          <w:iCs/>
          <w:color w:val="000000"/>
          <w:spacing w:val="2"/>
          <w:position w:val="-30"/>
          <w:sz w:val="28"/>
          <w:szCs w:val="28"/>
          <w:lang w:val="en-US"/>
        </w:rPr>
        <w:object w:dxaOrig="1980" w:dyaOrig="720">
          <v:shape id="_x0000_i1027" type="#_x0000_t75" style="width:99pt;height:36.5pt" o:ole="">
            <v:imagedata r:id="rId27" o:title=""/>
          </v:shape>
          <o:OLEObject Type="Embed" ProgID="Equation.3" ShapeID="_x0000_i1027" DrawAspect="Content" ObjectID="_1504087606" r:id="rId28"/>
        </w:object>
      </w:r>
      <w:r w:rsidRPr="0059327E">
        <w:rPr>
          <w:iCs/>
          <w:color w:val="000000"/>
          <w:spacing w:val="2"/>
          <w:sz w:val="28"/>
          <w:szCs w:val="28"/>
        </w:rPr>
        <w:t xml:space="preserve">.                                                              (21)    </w:t>
      </w:r>
    </w:p>
    <w:p w:rsidR="007902E0" w:rsidRPr="0059327E" w:rsidRDefault="007902E0" w:rsidP="00B825F5">
      <w:pPr>
        <w:ind w:firstLine="709"/>
        <w:jc w:val="both"/>
        <w:rPr>
          <w:color w:val="000000"/>
          <w:spacing w:val="2"/>
          <w:sz w:val="28"/>
          <w:szCs w:val="28"/>
        </w:rPr>
      </w:pPr>
    </w:p>
    <w:p w:rsidR="00ED1C1D" w:rsidRPr="0059327E" w:rsidRDefault="002252FB" w:rsidP="00B825F5">
      <w:pPr>
        <w:ind w:firstLine="708"/>
        <w:rPr>
          <w:sz w:val="28"/>
          <w:szCs w:val="28"/>
        </w:rPr>
      </w:pPr>
      <w:r w:rsidRPr="0059327E">
        <w:rPr>
          <w:sz w:val="28"/>
          <w:szCs w:val="28"/>
        </w:rPr>
        <w:t>Можно подойти к сравнению энергетических расходов принципов ра</w:t>
      </w:r>
      <w:r w:rsidRPr="0059327E">
        <w:rPr>
          <w:sz w:val="28"/>
          <w:szCs w:val="28"/>
        </w:rPr>
        <w:t>с</w:t>
      </w:r>
      <w:r w:rsidRPr="0059327E">
        <w:rPr>
          <w:sz w:val="28"/>
          <w:szCs w:val="28"/>
        </w:rPr>
        <w:t xml:space="preserve">пространения по Ферма и принципу Гюйгенса-Френеля несколько </w:t>
      </w:r>
      <w:proofErr w:type="gramStart"/>
      <w:r w:rsidRPr="0059327E">
        <w:rPr>
          <w:sz w:val="28"/>
          <w:szCs w:val="28"/>
        </w:rPr>
        <w:t>по</w:t>
      </w:r>
      <w:proofErr w:type="gramEnd"/>
      <w:r w:rsidRPr="0059327E">
        <w:rPr>
          <w:sz w:val="28"/>
          <w:szCs w:val="28"/>
        </w:rPr>
        <w:t xml:space="preserve"> друг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 xml:space="preserve">му. </w:t>
      </w:r>
      <w:r w:rsidR="00ED1C1D" w:rsidRPr="0059327E">
        <w:rPr>
          <w:sz w:val="28"/>
          <w:szCs w:val="28"/>
        </w:rPr>
        <w:t xml:space="preserve">Рассмотрим, корректность использования принципа Гюйгенса-Френеля в решении радиофизических задач.  На рисунке </w:t>
      </w:r>
      <w:r w:rsidR="00310F62" w:rsidRPr="0059327E">
        <w:rPr>
          <w:sz w:val="28"/>
          <w:szCs w:val="28"/>
        </w:rPr>
        <w:t>8</w:t>
      </w:r>
      <w:r w:rsidR="00ED1C1D" w:rsidRPr="0059327E">
        <w:rPr>
          <w:sz w:val="28"/>
          <w:szCs w:val="28"/>
        </w:rPr>
        <w:t xml:space="preserve"> представим простейшую л</w:t>
      </w:r>
      <w:r w:rsidR="00ED1C1D" w:rsidRPr="0059327E">
        <w:rPr>
          <w:sz w:val="28"/>
          <w:szCs w:val="28"/>
        </w:rPr>
        <w:t>и</w:t>
      </w:r>
      <w:r w:rsidR="00ED1C1D" w:rsidRPr="0059327E">
        <w:rPr>
          <w:sz w:val="28"/>
          <w:szCs w:val="28"/>
        </w:rPr>
        <w:t xml:space="preserve">нию радиосвязи, размещённую в свободном пространстве. </w:t>
      </w:r>
    </w:p>
    <w:p w:rsidR="00ED1C1D" w:rsidRPr="0059327E" w:rsidRDefault="00ED1C1D" w:rsidP="00B825F5">
      <w:pPr>
        <w:rPr>
          <w:sz w:val="28"/>
          <w:szCs w:val="28"/>
        </w:rPr>
      </w:pPr>
    </w:p>
    <w:p w:rsidR="00ED1C1D" w:rsidRPr="0059327E" w:rsidRDefault="00ED1C1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sz w:val="28"/>
          <w:szCs w:val="28"/>
        </w:rPr>
        <w:tab/>
      </w:r>
      <w:r w:rsidR="008C69DA">
        <w:rPr>
          <w:iCs/>
          <w:noProof/>
          <w:color w:val="000000"/>
          <w:spacing w:val="2"/>
          <w:position w:val="-30"/>
          <w:sz w:val="28"/>
          <w:szCs w:val="28"/>
        </w:rPr>
        <w:pict>
          <v:group id="Группа 27" o:spid="_x0000_s1227" style="position:absolute;margin-left:66.35pt;margin-top:8pt;width:166.15pt;height:104.4pt;z-index:251995648;mso-position-horizontal-relative:text;mso-position-vertical-relative:text" coordsize="21101,13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">
            <v:oval id="Овал 28" o:spid="_x0000_s1228" style="position:absolute;left:5627;top:5334;width:1992;height:19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b0w7wA&#10;AADbAAAADwAAAGRycy9kb3ducmV2LnhtbERPSwrCMBDdC94hjOBOU0WtVqOIILgS/OB6bMa22ExK&#10;E7V6erMQXD7ef7FqTCmeVLvCsoJBPwJBnFpdcKbgfNr2piCcR9ZYWiYFb3KwWrZbC0y0ffGBnkef&#10;iRDCLkEFufdVIqVLczLo+rYiDtzN1gZ9gHUmdY2vEG5KOYyiiTRYcGjIsaJNTun9+DAKCu/oQ/HF&#10;ldP7Po5n43h0nl2V6naa9RyEp8b/xT/3TisYhrHhS/gBcvkF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pVvTDvAAAANsAAAAPAAAAAAAAAAAAAAAAAJgCAABkcnMvZG93bnJldi54&#10;bWxQSwUGAAAAAAQABAD1AAAAgQMAAAAA&#10;" filled="f" strokecolor="#243f60 [1604]"/>
            <v:line id="Прямая соединительная линия 29" o:spid="_x0000_s1229" style="position:absolute;visibility:visible" from="6682,6330" to="19284,63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3mGMUAAADbAAAADwAAAGRycy9kb3ducmV2LnhtbESPQWvCQBSE7wX/w/KE3urGgMamrhIE&#10;wdpTtaXXR/Y1SZt9G3bXGP31bqHgcZiZb5jlejCt6Mn5xrKC6SQBQVxa3XCl4OO4fVqA8AFZY2uZ&#10;FFzIw3o1elhiru2Z36k/hEpECPscFdQhdLmUvqzJoJ/Yjjh639YZDFG6SmqH5wg3rUyTZC4NNhwX&#10;auxoU1P5ezgZBYty/+OKrHidzj677Nqnb/PtV6bU43goXkAEGsI9/N/eaQXpM/x9iT9Ar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R3mGMUAAADbAAAADwAAAAAAAAAA&#10;AAAAAAChAgAAZHJzL2Rvd25yZXYueG1sUEsFBgAAAAAEAAQA+QAAAJMDAAAAAA==&#10;" strokecolor="black [3213]"/>
            <v:oval id="Овал 30" o:spid="_x0000_s1230" style="position:absolute;left:7678;top:5392;width:1988;height:19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luGL8A&#10;AADbAAAADwAAAGRycy9kb3ducmV2LnhtbERPy4rCMBTdC/5DuII7TdXRPjTKIAizGvCB62tzbYvN&#10;TWkyWv36yUJweTjv1aYztbhT6yrLCibjCARxbnXFhYLTcTdKQDiPrLG2TAqe5GCz7vdWmGn74D3d&#10;D74QIYRdhgpK75tMSpeXZNCNbUMcuKttDfoA20LqFh8h3NRyGkULabDi0FBiQ9uS8tvhzyiovKMX&#10;xWdXJ7ffOE7n8dcpvSg1HHTfSxCeOv8Rv90/WsEsrA9fwg+Q6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S+W4YvwAAANsAAAAPAAAAAAAAAAAAAAAAAJgCAABkcnMvZG93bnJl&#10;di54bWxQSwUGAAAAAAQABAD1AAAAhAMAAAAA&#10;" filled="f" strokecolor="#243f60 [1604]"/>
            <v:oval id="Овал 31" o:spid="_x0000_s1231" style="position:absolute;left:11664;top:5334;width:1988;height:193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XLg8IA&#10;AADbAAAADwAAAGRycy9kb3ducmV2LnhtbESPQYvCMBSE74L/ITzBm6bqarU2igjCngRd8fxsnm1p&#10;81KaqN399WZhYY/DzHzDpNvO1OJJrSstK5iMIxDEmdUl5wouX4fREoTzyBpry6TgmxxsN/1eiom2&#10;Lz7R8+xzESDsElRQeN8kUrqsIINubBvi4N1ta9AH2eZSt/gKcFPLaRQtpMGSw0KBDe0Lyqrzwygo&#10;vaMfiq+uXlbHOF7N44/L6qbUcNDt1iA8df4//Nf+1ApmE/j9En6A3L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9tcuDwgAAANsAAAAPAAAAAAAAAAAAAAAAAJgCAABkcnMvZG93&#10;bnJldi54bWxQSwUGAAAAAAQABAD1AAAAhwMAAAAA&#10;" filled="f" strokecolor="#243f60 [1604]"/>
            <v:group id="Группа 1885" o:spid="_x0000_s1232" style="position:absolute;width:20099;height:12778" coordsize="20099,127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JCSwwAAAN0AAAAP&#10;AAAAAAAAAAAAAAAAAKoCAABkcnMvZG93bnJldi54bWxQSwUGAAAAAAQABAD6AAAAmgMAAAAA&#10;">
              <v:oval id="Овал 1935" o:spid="_x0000_s1233" style="position:absolute;left:18112;top:5334;width:1987;height:193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mEv8EA&#10;AADdAAAADwAAAGRycy9kb3ducmV2LnhtbERPS4vCMBC+L/gfwgje1lRdra1GkQXBk+ADz2MztsVm&#10;UpqsVn/9RhC8zcf3nPmyNZW4UeNKywoG/QgEcWZ1ybmC42H9PQXhPLLGyjIpeJCD5aLzNcdU2zvv&#10;6Lb3uQgh7FJUUHhfp1K6rCCDrm9r4sBdbGPQB9jkUjd4D+GmksMomkiDJYeGAmv6LSi77v+MgtI7&#10;elJ8ctX0uo3jZBz/HJOzUr1uu5qB8NT6j/jt3ugwPxmN4fVNOEE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5hL/BAAAA3QAAAA8AAAAAAAAAAAAAAAAAmAIAAGRycy9kb3du&#10;cmV2LnhtbFBLBQYAAAAABAAEAPUAAACGAwAAAAA=&#10;" filled="f" strokecolor="#243f60 [1604]"/>
              <v:group id="Группа 1940" o:spid="_x0000_s1234" style="position:absolute;width:19168;height:12778" coordsize="19168,127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uQ+GDccAAADd&#10;AAAADwAAAAAAAAAAAAAAAACqAgAAZHJzL2Rvd25yZXYueG1sUEsFBgAAAAAEAAQA+gAAAJ4DAAAA&#10;AA==&#10;">
                <v:group id="Группа 512" o:spid="_x0000_s1235" style="position:absolute;left:1992;top:2168;width:9731;height:8851" coordsize="9730,88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gybdM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yQw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DJt0xgAAANwA&#10;AAAPAAAAAAAAAAAAAAAAAKoCAABkcnMvZG93bnJldi54bWxQSwUGAAAAAAQABAD6AAAAnQMAAAAA&#10;">
                  <v:oval id="Овал 513" o:spid="_x0000_s1236" style="position:absolute;left:1992;top:1582;width:5684;height:51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aMVcIA&#10;AADcAAAADwAAAGRycy9kb3ducmV2LnhtbESPQYvCMBSE74L/ITzBm6bqarUaRQTBk7Aqnp/Nsy02&#10;L6WJWv31G2HB4zAz3zCLVWNK8aDaFZYVDPoRCOLU6oIzBafjtjcF4TyyxtIyKXiRg9Wy3Vpgou2T&#10;f+lx8JkIEHYJKsi9rxIpXZqTQde3FXHwrrY26IOsM6lrfAa4KeUwiibSYMFhIceKNjmlt8PdKCi8&#10;ozfFZ1dOb/s4no3jn9PsolS306znIDw1/hv+b++0gvFgBJ8z4QjI5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hoxVwgAAANwAAAAPAAAAAAAAAAAAAAAAAJgCAABkcnMvZG93&#10;bnJldi54bWxQSwUGAAAAAAQABAD1AAAAhwMAAAAA&#10;" filled="f" strokecolor="#243f60 [1604]"/>
                  <v:oval id="Овал 514" o:spid="_x0000_s1237" style="position:absolute;width:9730;height:885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8UIcQA&#10;AADcAAAADwAAAGRycy9kb3ducmV2LnhtbESPQWvCQBSE74X+h+UVvNVNStJodA2lIHgS1NDza/aZ&#10;BLNvQ3ar0V/vCkKPw8x8wyyL0XTiTINrLSuIpxEI4srqlmsF5WH9PgPhPLLGzjIpuJKDYvX6ssRc&#10;2wvv6Lz3tQgQdjkqaLzvcyld1ZBBN7U9cfCOdjDogxxqqQe8BLjp5EcUfUqDLYeFBnv6bqg67f+M&#10;gtY7ulH247rZaZtl8zRLyvmvUpO38WsBwtPo/8PP9kYrSOMEHmfCEZ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5vFCHEAAAA3AAAAA8AAAAAAAAAAAAAAAAAmAIAAGRycy9k&#10;b3ducmV2LnhtbFBLBQYAAAAABAAEAPUAAACJAwAAAAA=&#10;" filled="f" strokecolor="#243f60 [1604]"/>
                </v:group>
                <v:group id="Группа 515" o:spid="_x0000_s1238" style="position:absolute;width:19168;height:12778" coordsize="19168,127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eUDAMQAAADc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mcwPNM&#10;OAJy9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eUDAMQAAADcAAAA&#10;DwAAAAAAAAAAAAAAAACqAgAAZHJzL2Rvd25yZXYueG1sUEsFBgAAAAAEAAQA+gAAAJsDAAAAAA==&#10;">
                  <v:oval id="Овал 516" o:spid="_x0000_s1239" style="position:absolute;left:9671;top:5334;width:1988;height:193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EvzcEA&#10;AADcAAAADwAAAGRycy9kb3ducmV2LnhtbESPzarCMBSE94LvEI7gTlNFrVajiCDcleAPro/NsS02&#10;J6WJWu/TG0FwOczMN8xi1ZhSPKh2hWUFg34Egji1uuBMwem47U1BOI+ssbRMCl7kYLVstxaYaPvk&#10;PT0OPhMBwi5BBbn3VSKlS3My6Pq2Ig7e1dYGfZB1JnWNzwA3pRxG0UQaLDgs5FjRJqf0drgbBYV3&#10;9E/x2ZXT2y6OZ+N4dJpdlOp2mvUchKfG/8Lf9p9WMB5M4HMmHAG5f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HxL83BAAAA3AAAAA8AAAAAAAAAAAAAAAAAmAIAAGRycy9kb3du&#10;cmV2LnhtbFBLBQYAAAAABAAEAPUAAACGAwAAAAA=&#10;" filled="f" strokecolor="#243f60 [1604]"/>
                  <v:group id="Группа 517" o:spid="_x0000_s1240" style="position:absolute;width:19168;height:12778" coordsize="19168,127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  <v:oval id="Овал 518" o:spid="_x0000_s1241" style="position:absolute;top:234;width:13774;height:1254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IeJL0A&#10;AADcAAAADwAAAGRycy9kb3ducmV2LnhtbERPSwrCMBDdC94hjOBOU0WtVqOIILgS/OB6bMa22ExK&#10;E7V6erMQXD7ef7FqTCmeVLvCsoJBPwJBnFpdcKbgfNr2piCcR9ZYWiYFb3KwWrZbC0y0ffGBnkef&#10;iRDCLkEFufdVIqVLczLo+rYiDtzN1gZ9gHUmdY2vEG5KOYyiiTRYcGjIsaJNTun9+DAKCu/oQ/HF&#10;ldP7Po5n43h0nl2V6naa9RyEp8b/xT/3TisYD8LacCYcAbn8A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yIeJL0AAADcAAAADwAAAAAAAAAAAAAAAACYAgAAZHJzL2Rvd25yZXYu&#10;eG1sUEsFBgAAAAAEAAQA9QAAAIIDAAAAAA==&#10;" filled="f" strokecolor="#243f60 [1604]"/>
                    <v:shape id="Полилиния 519" o:spid="_x0000_s1242" style="position:absolute;left:15650;width:3518;height:12541;visibility:visible;mso-wrap-style:square;v-text-anchor:middle" coordsize="351935,12543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px9ccA&#10;AADcAAAADwAAAGRycy9kb3ducmV2LnhtbESPQUsDMRSE7wX/Q3iCF7HZCtW63WypFkHsxa5S2ttz&#10;89wsbl7WJLbrvzeC0OMwM98wxWKwnTiQD61jBZNxBoK4drrlRsHb6+PVDESIyBo7x6TghwIsyrNR&#10;gbl2R97QoYqNSBAOOSowMfa5lKE2ZDGMXU+cvA/nLcYkfSO1x2OC205eZ9mNtNhyWjDY04Oh+rP6&#10;tgrs8+1q+eK+kFbT+v7yfbfebyuv1MX5sJyDiDTEU/i//aQVTCd38HcmHQFZ/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hKcfXHAAAA3AAAAA8AAAAAAAAAAAAAAAAAmAIAAGRy&#10;cy9kb3ducmV2LnhtbFBLBQYAAAAABAAEAPUAAACMAwAAAAA=&#10;" path="m,c42008,39077,84016,78155,128954,134816v44938,56661,104531,126022,140677,205153c305777,419100,333131,542192,345831,609600v12700,67408,1954,87924,,134816c343877,791308,347785,838200,334108,890954v-13677,52754,-39077,109416,-70339,169985c232507,1121508,189522,1187938,146538,1254369e" filled="f" strokecolor="#4579b8 [3044]">
                      <v:path arrowok="t" o:connecttype="custom" o:connectlocs="0,0;128901,134790;269520,339903;345689,609481;345689,744271;333970,890781;263660,1060733;146478,1254125" o:connectangles="0,0,0,0,0,0,0,0"/>
                    </v:shape>
                  </v:group>
                </v:group>
              </v:group>
            </v:group>
            <v:oval id="Овал 520" o:spid="_x0000_s1243" style="position:absolute;left:14712;top:6037;width:528;height:58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o5CcAA&#10;AADcAAAADwAAAGRycy9kb3ducmV2LnhtbERPTYvCMBC9C/sfwizsTVOFFamNIsJCLx5WBfE2NGNb&#10;mkxCk7XVX785CB4f77vYjtaIO/WhdaxgPstAEFdOt1wrOJ9+pisQISJrNI5JwYMCbDcfkwJz7Qb+&#10;pfsx1iKFcMhRQROjz6UMVUMWw8x54sTdXG8xJtjXUvc4pHBr5CLLltJiy6mhQU/7hqru+GcVPM9c&#10;DfIW4sobfz105eVhuotSX5/jbg0i0hjf4pe71Aq+F2l+OpOOgNz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Wo5CcAAAADcAAAADwAAAAAAAAAAAAAAAACYAgAAZHJzL2Rvd25y&#10;ZXYueG1sUEsFBgAAAAAEAAQA9QAAAIUDAAAAAA==&#10;" fillcolor="black [3213]" strokecolor="#243f60 [1604]"/>
            <v:oval id="Овал 521" o:spid="_x0000_s1244" style="position:absolute;left:15474;top:6037;width:527;height:57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acksMA&#10;AADcAAAADwAAAGRycy9kb3ducmV2LnhtbESPQYvCMBSE7wv+h/AEb9tUQZGuURZB8OJhXUG8PZpn&#10;W5q8hCbaur/eCAseh5n5hlltBmvEnbrQOFYwzXIQxKXTDVcKTr+7zyWIEJE1Gsek4EEBNuvRxwoL&#10;7Xr+ofsxViJBOBSooI7RF1KGsiaLIXOeOHlX11mMSXaV1B32CW6NnOX5QlpsOC3U6GlbU9keb1bB&#10;34nLXl5DXHrjL4d2f36Y9qzUZDx8f4GINMR3+L+91wrmsym8zqQjIN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iacksMAAADcAAAADwAAAAAAAAAAAAAAAACYAgAAZHJzL2Rv&#10;d25yZXYueG1sUEsFBgAAAAAEAAQA9QAAAIgDAAAAAA==&#10;" fillcolor="black [3213]" strokecolor="#243f60 [1604]"/>
            <v:oval id="Овал 522" o:spid="_x0000_s1245" style="position:absolute;left:16236;top:6037;width:528;height:58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QC5cMA&#10;AADcAAAADwAAAGRycy9kb3ducmV2LnhtbESPQYvCMBSE7wv+h/AEb2tqQZGuUUQQvOxBV5C9PZpn&#10;W5q8hCZrq7/eCAseh5n5hlltBmvEjbrQOFYwm2YgiEunG64UnH/2n0sQISJrNI5JwZ0CbNajjxUW&#10;2vV8pNspViJBOBSooI7RF1KGsiaLYeo8cfKurrMYk+wqqTvsE9wamWfZQlpsOC3U6GlXU9me/qyC&#10;x5nLXl5DXHrjf7/bw+Vu2otSk/Gw/QIRaYjv8H/7oBXM8xxeZ9IRkO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QC5cMAAADcAAAADwAAAAAAAAAAAAAAAACYAgAAZHJzL2Rv&#10;d25yZXYueG1sUEsFBgAAAAAEAAQA9QAAAIgDAAAAAA==&#10;" fillcolor="black [3213]" strokecolor="#243f60 [1604]"/>
            <v:shape id="Надпись 2" o:spid="_x0000_s1246" type="#_x0000_t202" style="position:absolute;left:4515;top:5746;width:2756;height:23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zc98MA&#10;AADcAAAADwAAAGRycy9kb3ducmV2LnhtbESPT2vCQBTE7wW/w/IEb3WjYinRVcQ/4KGX2nh/ZF+z&#10;odm3Ifs08du7hUKPw8z8hllvB9+oO3WxDmxgNs1AEZfB1lwZKL5Or++goiBbbAKTgQdF2G5GL2vM&#10;bej5k+4XqVSCcMzRgBNpc61j6chjnIaWOHnfofMoSXaVth32Ce4bPc+yN+2x5rTgsKW9o/LncvMG&#10;ROxu9iiOPp6vw8ehd1m5xMKYyXjYrUAJDfIf/mufrYHlfAG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jzc98MAAADcAAAADwAAAAAAAAAAAAAAAACYAgAAZHJzL2Rv&#10;d25yZXYueG1sUEsFBgAAAAAEAAQA9QAAAIgDAAAAAA==&#10;" filled="f" stroked="f">
              <v:textbox style="mso-fit-shape-to-text:t">
                <w:txbxContent>
                  <w:p w:rsidR="00C21894" w:rsidRPr="002909AB" w:rsidRDefault="00C21894" w:rsidP="00ED1C1D">
                    <w:pPr>
                      <w:rPr>
                        <w:b/>
                        <w:i/>
                        <w:sz w:val="20"/>
                        <w:szCs w:val="20"/>
                      </w:rPr>
                    </w:pPr>
                    <w:r w:rsidRPr="002909AB"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T</w:t>
                    </w:r>
                  </w:p>
                </w:txbxContent>
              </v:textbox>
            </v:shape>
            <v:shape id="Надпись 2" o:spid="_x0000_s1247" type="#_x0000_t202" style="position:absolute;left:18345;top:5860;width:2756;height:23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VEg8MA&#10;AADcAAAADwAAAGRycy9kb3ducmV2LnhtbESPT2vCQBTE7wW/w/IEb3WjaCnRVcQ/4KGX2nh/ZF+z&#10;odm3Ifs08du7hUKPw8z8hllvB9+oO3WxDmxgNs1AEZfB1lwZKL5Or++goiBbbAKTgQdF2G5GL2vM&#10;bej5k+4XqVSCcMzRgBNpc61j6chjnIaWOHnfofMoSXaVth32Ce4bPc+yN+2x5rTgsKW9o/LncvMG&#10;ROxu9iiOPp6vw8ehd1m5xMKYyXjYrUAJDfIf/mufrYHlfAG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VEg8MAAADcAAAADwAAAAAAAAAAAAAAAACYAgAAZHJzL2Rv&#10;d25yZXYueG1sUEsFBgAAAAAEAAQA9QAAAIgDAAAAAA==&#10;" filled="f" stroked="f">
              <v:textbox style="mso-fit-shape-to-text:t">
                <w:txbxContent>
                  <w:p w:rsidR="00C21894" w:rsidRPr="002909AB" w:rsidRDefault="00C21894" w:rsidP="00ED1C1D">
                    <w:pPr>
                      <w:rPr>
                        <w:b/>
                        <w:i/>
                        <w:sz w:val="20"/>
                        <w:szCs w:val="20"/>
                      </w:rPr>
                    </w:pPr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shape>
            <v:oval id="Овал 525" o:spid="_x0000_s1248" style="position:absolute;left:18874;top:6037;width:527;height:57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2akcMA&#10;AADcAAAADwAAAGRycy9kb3ducmV2LnhtbESPT4vCMBTE74LfITzBm6YKLlKNIoLgZQ/+AfH2aJ5t&#10;afISmmjrfvrNgrDHYWZ+w6y3vTXiRW2oHSuYTTMQxIXTNZcKrpfDZAkiRGSNxjEpeFOA7WY4WGOu&#10;Xccnep1jKRKEQ44Kqhh9LmUoKrIYps4TJ+/hWosxybaUusUuwa2R8yz7khZrTgsVetpXVDTnp1Xw&#10;c+Wik48Ql974+3dzvL1Nc1NqPOp3KxCR+vgf/rSPWsFivoC/M+kIy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R2akcMAAADcAAAADwAAAAAAAAAAAAAAAACYAgAAZHJzL2Rv&#10;d25yZXYueG1sUEsFBgAAAAAEAAQA9QAAAIgDAAAAAA==&#10;" fillcolor="black [3213]" strokecolor="#243f60 [1604]"/>
            <v:oval id="Овал 526" o:spid="_x0000_s1249" style="position:absolute;left:6447;top:6037;width:527;height:57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8E5sIA&#10;AADcAAAADwAAAGRycy9kb3ducmV2LnhtbESPQYvCMBSE7wv+h/AEb2uqoEg1igiClz3oCuLt0Tzb&#10;0uQlNNHW/fVGEPY4zMw3zGrTWyMe1IbasYLJOANBXDhdc6ng/Lv/XoAIEVmjcUwKnhRgsx58rTDX&#10;ruMjPU6xFAnCIUcFVYw+lzIUFVkMY+eJk3dzrcWYZFtK3WKX4NbIaZbNpcWa00KFnnYVFc3pbhX8&#10;nbno5C3EhTf++tMcLk/TXJQaDfvtEkSkPv6HP+2DVjCbzuF9Jh0BuX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zwTmwgAAANwAAAAPAAAAAAAAAAAAAAAAAJgCAABkcnMvZG93&#10;bnJldi54bWxQSwUGAAAAAAQABAD1AAAAhwMAAAAA&#10;" fillcolor="black [3213]" strokecolor="#243f60 [1604]"/>
            <v:oval id="Овал 2409" o:spid="_x0000_s1250" style="position:absolute;left:8499;top:6037;width:527;height:58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WOpcQA&#10;AADdAAAADwAAAGRycy9kb3ducmV2LnhtbESPQYvCMBSE7wv+h/AEb2uqyKLVKCIIXjysCuLt0Tzb&#10;0uQlNNHW/fWbhQWPw8x8w6w2vTXiSW2oHSuYjDMQxIXTNZcKLuf95xxEiMgajWNS8KIAm/XgY4W5&#10;dh1/0/MUS5EgHHJUUMXocylDUZHFMHaeOHl311qMSbal1C12CW6NnGbZl7RYc1qo0NOuoqI5PayC&#10;nwsXnbyHOPfG347N4foyzVWp0bDfLkFE6uM7/N8+aAXTWbaAvzfpCcj1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FjqXEAAAA3QAAAA8AAAAAAAAAAAAAAAAAmAIAAGRycy9k&#10;b3ducmV2LnhtbFBLBQYAAAAABAAEAPUAAACJAwAAAAA=&#10;" fillcolor="black [3213]" strokecolor="#243f60 [1604]"/>
            <v:oval id="Овал 2410" o:spid="_x0000_s1251" style="position:absolute;left:10433;top:6037;width:528;height:58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ax5cIA&#10;AADdAAAADwAAAGRycy9kb3ducmV2LnhtbERPz2vCMBS+C/sfwhvspqkyhtSmIoLQyw5zgnh7NM+2&#10;NHkJTWzr/vrlMNjx4/td7GdrxEhD6BwrWK8yEMS10x03Ci7fp+UWRIjIGo1jUvCkAPvyZVFgrt3E&#10;XzSeYyNSCIccFbQx+lzKULdkMaycJ07c3Q0WY4JDI/WAUwq3Rm6y7ENa7Dg1tOjp2FLdnx9Wwc+F&#10;60neQ9x642+ffXV9mv6q1NvrfNiBiDTHf/Gfu9IKNu/rtD+9SU9Al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ZrHlwgAAAN0AAAAPAAAAAAAAAAAAAAAAAJgCAABkcnMvZG93&#10;bnJldi54bWxQSwUGAAAAAAQABAD1AAAAhwMAAAAA&#10;" fillcolor="black [3213]" strokecolor="#243f60 [1604]"/>
            <v:oval id="Овал 2411" o:spid="_x0000_s1252" style="position:absolute;left:12543;top:6037;width:528;height:58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oUfsMA&#10;AADdAAAADwAAAGRycy9kb3ducmV2LnhtbESPQYvCMBSE7wv+h/AWvK1pRUSqUWRB8OJhVRBvj+bZ&#10;liYvoYm27q/fLAgeh5n5hlltBmvEg7rQOFaQTzIQxKXTDVcKzqfd1wJEiMgajWNS8KQAm/XoY4WF&#10;dj3/0OMYK5EgHApUUMfoCylDWZPFMHGeOHk311mMSXaV1B32CW6NnGbZXFpsOC3U6Om7prI93q2C&#10;3zOXvbyFuPDGXw/t/vI07UWp8eewXYKINMR3+NXeawXTWZ7D/5v0BOT6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oUfsMAAADdAAAADwAAAAAAAAAAAAAAAACYAgAAZHJzL2Rv&#10;d25yZXYueG1sUEsFBgAAAAAEAAQA9QAAAIgDAAAAAA==&#10;" fillcolor="black [3213]" strokecolor="#243f60 [1604]"/>
            <v:line id="Прямая соединительная линия 2432" o:spid="_x0000_s1253" style="position:absolute;visibility:visible" from="8850,6330" to="8850,125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4a88QAAADdAAAADwAAAGRycy9kb3ducmV2LnhtbESPQWvCQBSE70L/w/IK3nTTGKSkriJC&#10;qRcPNfb+mn1mg9m3YXcb4793C4LHYWa+YVab0XZiIB9axwre5hkI4trplhsFp+pz9g4iRGSNnWNS&#10;cKMAm/XLZIWldlf+puEYG5EgHEpUYGLsSylDbchimLueOHln5y3GJH0jtcdrgttO5lm2lBZbTgsG&#10;e9oZqi/HP6ugHocfX+1+z/6wLExefflDsfBKTV/H7QeISGN8hh/tvVaQF4sc/t+kJ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rhrzxAAAAN0AAAAPAAAAAAAAAAAA&#10;AAAAAKECAABkcnMvZG93bnJldi54bWxQSwUGAAAAAAQABAD5AAAAkgMAAAAA&#10;" strokecolor="black [3213]">
              <v:stroke dashstyle="longDash"/>
            </v:line>
            <v:line id="Прямая соединительная линия 2434" o:spid="_x0000_s1254" style="position:absolute;flip:x;visibility:visible" from="6682,6330" to="6739,125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DE18YAAADdAAAADwAAAGRycy9kb3ducmV2LnhtbESP3WrCQBSE7wt9h+UUvBHd+IukrlKV&#10;YkFvEvsAh+xpkjZ7NuyuJn17tyD0cpiZb5j1tjeNuJHztWUFk3ECgriwuuZSweflfbQC4QOyxsYy&#10;KfglD9vN89MaU207zuiWh1JECPsUFVQhtKmUvqjIoB/bljh6X9YZDFG6UmqHXYSbRk6TZCkN1hwX&#10;KmxpX1Hxk1+Ngu9s4fplft7thyd5OO46n81WZ6UGL/3bK4hAffgPP9ofWsF0PpvD35v4BOTm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VAxNfGAAAA3QAAAA8AAAAAAAAA&#10;AAAAAAAAoQIAAGRycy9kb3ducmV2LnhtbFBLBQYAAAAABAAEAPkAAACUAwAAAAA=&#10;" strokecolor="black [3213]">
              <v:stroke dashstyle="longDash"/>
            </v:line>
            <v:line id="Прямая соединительная линия 2435" o:spid="_x0000_s1255" style="position:absolute;visibility:visible" from="19167,6330" to="19224,113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eCh8QAAADdAAAADwAAAGRycy9kb3ducmV2LnhtbESPQWvCQBSE7wX/w/IEb3VjTEWiq4hQ&#10;7MVDTXt/Zp/ZYPZt2N3G9N93C4Ueh5n5htnuR9uJgXxoHStYzDMQxLXTLTcKPqrX5zWIEJE1do5J&#10;wTcF2O8mT1sstXvwOw2X2IgE4VCiAhNjX0oZakMWw9z1xMm7OW8xJukbqT0+Etx2Ms+ylbTYclow&#10;2NPRUH2/fFkF9Th8+up4vfnzqjB5dfLnYumVmk3HwwZEpDH+h//ab1pBXixf4PdNegJ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R4KHxAAAAN0AAAAPAAAAAAAAAAAA&#10;AAAAAKECAABkcnMvZG93bnJldi54bWxQSwUGAAAAAAQABAD5AAAAkgMAAAAA&#10;" strokecolor="black [3213]">
              <v:stroke dashstyle="longDash"/>
            </v:line>
            <v:shape id="Прямая со стрелкой 2436" o:spid="_x0000_s1256" type="#_x0000_t32" style="position:absolute;left:6740;top:9788;width:12485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o46scAAADdAAAADwAAAGRycy9kb3ducmV2LnhtbESPT2sCMRTE70K/Q3iF3jRbqyJbo4i0&#10;4qEIWv/19ty87i5uXpYk6vbbG0HocZiZ3zCjSWMqcSHnS8sKXjsJCOLM6pJzBZvvz/YQhA/IGivL&#10;pOCPPEzGT60RptpeeUWXdchFhLBPUUERQp1K6bOCDPqOrYmj92udwRCly6V2eI1wU8lukgykwZLj&#10;QoE1zQrKTuuzUXBYLr76+XG2PQR3HH7M6/3PLmGlXp6b6TuIQE34Dz/aC62g23sbwP1NfAJyfA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qjjqxwAAAN0AAAAPAAAAAAAA&#10;AAAAAAAAAKECAABkcnMvZG93bnJldi54bWxQSwUGAAAAAAQABAD5AAAAlQMAAAAA&#10;" strokecolor="black [3213]">
              <v:stroke startarrow="block" endarrow="block"/>
            </v:shape>
            <v:shape id="Прямая со стрелкой 2437" o:spid="_x0000_s1257" type="#_x0000_t32" style="position:absolute;left:6799;top:11312;width:2227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+adccgAAADdAAAADwAAAGRycy9kb3ducmV2LnhtbESPT2sCMRTE74V+h/AEbzWrtlZWoxSp&#10;4kEEtX/s7bl57i7dvCxJquu3N0LB4zAzv2HG08ZU4kTOl5YVdDsJCOLM6pJzBR+7+dMQhA/IGivL&#10;pOBCHqaTx4cxptqeeUOnbchFhLBPUUERQp1K6bOCDPqOrYmjd7TOYIjS5VI7PEe4qWQvSQbSYMlx&#10;ocCaZgVlv9s/o2C/Xq5e8sPscx/cYfi+qL9/vhJWqt1q3kYgAjXhHv5vL7WC3nP/FW5v4hOQk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A+adccgAAADdAAAADwAAAAAA&#10;AAAAAAAAAAChAgAAZHJzL2Rvd25yZXYueG1sUEsFBgAAAAAEAAQA+QAAAJYDAAAAAA==&#10;" strokecolor="black [3213]">
              <v:stroke startarrow="block" endarrow="block"/>
            </v:shape>
            <v:shape id="Надпись 2" o:spid="_x0000_s1258" type="#_x0000_t202" style="position:absolute;left:6509;top:10786;width:2749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tiJsAA&#10;AADdAAAADwAAAGRycy9kb3ducmV2LnhtbERPTWvCQBC9F/wPywi91Y22FYmuIraCh16q8T5kx2ww&#10;Oxuyo4n/3j0Ueny879Vm8I26UxfrwAamkwwUcRlszZWB4rR/W4CKgmyxCUwGHhRhsx69rDC3oedf&#10;uh+lUimEY44GnEibax1LRx7jJLTEibuEzqMk2FXadtincN/oWZbNtceaU4PDlnaOyuvx5g2I2O30&#10;UXz7eDgPP1+9y8pPLIx5HQ/bJSihQf7Ff+6DNTD7eE9z05v0BP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mtiJsAAAADdAAAADwAAAAAAAAAAAAAAAACYAgAAZHJzL2Rvd25y&#10;ZXYueG1sUEsFBgAAAAAEAAQA9QAAAIUDAAAAAA==&#10;" filled="f" stroked="f">
              <v:textbox style="mso-fit-shape-to-text:t">
                <w:txbxContent>
                  <w:p w:rsidR="00C21894" w:rsidRPr="002909AB" w:rsidRDefault="00C21894" w:rsidP="00ED1C1D">
                    <w:pPr>
                      <w:rPr>
                        <w:b/>
                        <w:i/>
                        <w:sz w:val="20"/>
                        <w:szCs w:val="20"/>
                      </w:rPr>
                    </w:pPr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sym w:font="Symbol" w:char="F06C"/>
                    </w:r>
                  </w:p>
                </w:txbxContent>
              </v:textbox>
            </v:shape>
            <v:shape id="Надпись 2" o:spid="_x0000_s1259" type="#_x0000_t202" style="position:absolute;left:13716;top:8437;width:2756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dxiMUA&#10;AADdAAAADwAAAGRycy9kb3ducmV2LnhtbESPQWvCQBSE7wX/w/IK3nTTKGLTbMQWAil60ZaeX7Ov&#10;SWj27ZJdNf33riD0OMzMN0y+GU0vzjT4zrKCp3kCgri2uuNGwedHOVuD8AFZY2+ZFPyRh00xecgx&#10;0/bCBzofQyMihH2GCtoQXCalr1sy6OfWEUfvxw4GQ5RDI/WAlwg3vUyTZCUNdhwXWnT01lL9ezwZ&#10;BSv35V5P6fuod+Ue+2VpZfVdKTV9HLcvIAKN4T98b1daQbpcPMPtTXwCsrg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93GIxQAAAN0AAAAPAAAAAAAAAAAAAAAAAJgCAABkcnMv&#10;ZG93bnJldi54bWxQSwUGAAAAAAQABAD1AAAAigMAAAAA&#10;" fillcolor="white [3212]" stroked="f">
              <v:textbox style="mso-fit-shape-to-text:t">
                <w:txbxContent>
                  <w:p w:rsidR="00C21894" w:rsidRPr="002909AB" w:rsidRDefault="00C21894" w:rsidP="00ED1C1D">
                    <w:pPr>
                      <w:rPr>
                        <w:b/>
                        <w:i/>
                        <w:sz w:val="20"/>
                        <w:szCs w:val="20"/>
                      </w:rPr>
                    </w:pPr>
                    <w:proofErr w:type="gramStart"/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d</w:t>
                    </w:r>
                    <w:proofErr w:type="gramEnd"/>
                  </w:p>
                </w:txbxContent>
              </v:textbox>
            </v:shape>
          </v:group>
        </w:pict>
      </w:r>
      <w:r w:rsidRPr="0059327E">
        <w:rPr>
          <w:iCs/>
          <w:noProof/>
          <w:color w:val="000000"/>
          <w:spacing w:val="2"/>
          <w:position w:val="-30"/>
          <w:sz w:val="28"/>
          <w:szCs w:val="28"/>
        </w:rPr>
        <w:t xml:space="preserve">     </w:t>
      </w:r>
    </w:p>
    <w:p w:rsidR="00ED1C1D" w:rsidRPr="0059327E" w:rsidRDefault="00ED1C1D" w:rsidP="00B825F5">
      <w:pPr>
        <w:rPr>
          <w:iCs/>
          <w:color w:val="000000"/>
          <w:spacing w:val="2"/>
          <w:position w:val="-30"/>
          <w:sz w:val="28"/>
          <w:szCs w:val="28"/>
        </w:rPr>
      </w:pPr>
    </w:p>
    <w:p w:rsidR="00ED1C1D" w:rsidRPr="0059327E" w:rsidRDefault="00ED1C1D" w:rsidP="00B825F5">
      <w:pPr>
        <w:rPr>
          <w:iCs/>
          <w:color w:val="000000"/>
          <w:spacing w:val="2"/>
          <w:position w:val="-30"/>
          <w:sz w:val="28"/>
          <w:szCs w:val="28"/>
        </w:rPr>
      </w:pPr>
    </w:p>
    <w:p w:rsidR="00ED1C1D" w:rsidRPr="0059327E" w:rsidRDefault="00ED1C1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</w:t>
      </w:r>
    </w:p>
    <w:p w:rsidR="00ED1C1D" w:rsidRPr="0059327E" w:rsidRDefault="00ED1C1D" w:rsidP="00B825F5">
      <w:pPr>
        <w:rPr>
          <w:iCs/>
          <w:color w:val="000000"/>
          <w:spacing w:val="2"/>
          <w:position w:val="-30"/>
          <w:sz w:val="28"/>
          <w:szCs w:val="28"/>
        </w:rPr>
      </w:pPr>
    </w:p>
    <w:p w:rsidR="00ED1C1D" w:rsidRPr="0059327E" w:rsidRDefault="00ED1C1D" w:rsidP="00B825F5">
      <w:pPr>
        <w:rPr>
          <w:iCs/>
          <w:color w:val="000000"/>
          <w:spacing w:val="2"/>
          <w:position w:val="-30"/>
          <w:sz w:val="28"/>
          <w:szCs w:val="28"/>
        </w:rPr>
      </w:pPr>
    </w:p>
    <w:p w:rsidR="00ED1C1D" w:rsidRPr="0059327E" w:rsidRDefault="00ED1C1D" w:rsidP="00B825F5">
      <w:pPr>
        <w:rPr>
          <w:iCs/>
          <w:color w:val="000000"/>
          <w:spacing w:val="2"/>
          <w:position w:val="-30"/>
          <w:sz w:val="28"/>
          <w:szCs w:val="28"/>
        </w:rPr>
      </w:pPr>
    </w:p>
    <w:p w:rsidR="00310F62" w:rsidRPr="0059327E" w:rsidRDefault="00ED1C1D" w:rsidP="00B825F5">
      <w:pPr>
        <w:jc w:val="center"/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Рисунок </w:t>
      </w:r>
      <w:r w:rsidR="00310F62" w:rsidRPr="0059327E">
        <w:rPr>
          <w:iCs/>
          <w:color w:val="000000"/>
          <w:spacing w:val="2"/>
          <w:position w:val="-30"/>
          <w:sz w:val="28"/>
          <w:szCs w:val="28"/>
        </w:rPr>
        <w:t>8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– Схема распространения энергии излучателя по принципам Ферма и </w:t>
      </w:r>
    </w:p>
    <w:p w:rsidR="00ED1C1D" w:rsidRPr="0059327E" w:rsidRDefault="00ED1C1D" w:rsidP="00B825F5">
      <w:pPr>
        <w:jc w:val="center"/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>Гюйгенса</w:t>
      </w:r>
      <w:r w:rsidR="00310F62" w:rsidRPr="0059327E">
        <w:rPr>
          <w:iCs/>
          <w:color w:val="000000"/>
          <w:spacing w:val="2"/>
          <w:position w:val="-30"/>
          <w:sz w:val="28"/>
          <w:szCs w:val="28"/>
        </w:rPr>
        <w:t>-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>Френеля</w:t>
      </w:r>
    </w:p>
    <w:p w:rsidR="00B42548" w:rsidRPr="0059327E" w:rsidRDefault="00B42548" w:rsidP="00B825F5">
      <w:pPr>
        <w:ind w:firstLine="709"/>
        <w:jc w:val="both"/>
        <w:rPr>
          <w:color w:val="FF0000"/>
          <w:spacing w:val="2"/>
          <w:sz w:val="28"/>
          <w:szCs w:val="28"/>
        </w:rPr>
      </w:pPr>
    </w:p>
    <w:p w:rsidR="001D610D" w:rsidRPr="0059327E" w:rsidRDefault="001D610D" w:rsidP="00B825F5">
      <w:pPr>
        <w:ind w:firstLine="708"/>
        <w:rPr>
          <w:sz w:val="28"/>
          <w:szCs w:val="28"/>
        </w:rPr>
      </w:pPr>
      <w:r w:rsidRPr="0059327E">
        <w:rPr>
          <w:sz w:val="28"/>
          <w:szCs w:val="28"/>
        </w:rPr>
        <w:t xml:space="preserve">Пусть излучаемая передатчиком мощность – </w:t>
      </w:r>
      <w:r w:rsidRPr="0059327E">
        <w:rPr>
          <w:i/>
          <w:sz w:val="28"/>
          <w:szCs w:val="28"/>
        </w:rPr>
        <w:t>Р</w:t>
      </w:r>
      <w:r w:rsidRPr="0059327E">
        <w:rPr>
          <w:i/>
          <w:sz w:val="28"/>
          <w:szCs w:val="28"/>
          <w:vertAlign w:val="subscript"/>
        </w:rPr>
        <w:t>Т</w:t>
      </w:r>
      <w:r w:rsidRPr="0059327E">
        <w:rPr>
          <w:sz w:val="28"/>
          <w:szCs w:val="28"/>
        </w:rPr>
        <w:t>. Для определения рег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 xml:space="preserve">стрируемой в точке приёма </w:t>
      </w:r>
      <w:r w:rsidRPr="0059327E">
        <w:rPr>
          <w:i/>
          <w:sz w:val="28"/>
          <w:szCs w:val="28"/>
          <w:lang w:val="en-US"/>
        </w:rPr>
        <w:t>P</w:t>
      </w:r>
      <w:r w:rsidRPr="0059327E">
        <w:rPr>
          <w:i/>
          <w:sz w:val="28"/>
          <w:szCs w:val="28"/>
          <w:vertAlign w:val="subscript"/>
          <w:lang w:val="en-US"/>
        </w:rPr>
        <w:t>R</w:t>
      </w:r>
      <w:r w:rsidRPr="0059327E">
        <w:rPr>
          <w:i/>
          <w:sz w:val="28"/>
          <w:szCs w:val="28"/>
          <w:vertAlign w:val="subscript"/>
        </w:rPr>
        <w:t xml:space="preserve"> </w:t>
      </w:r>
      <w:r w:rsidRPr="0059327E">
        <w:rPr>
          <w:i/>
          <w:sz w:val="28"/>
          <w:szCs w:val="28"/>
        </w:rPr>
        <w:t xml:space="preserve"> </w:t>
      </w:r>
      <w:r w:rsidRPr="0059327E">
        <w:rPr>
          <w:sz w:val="28"/>
          <w:szCs w:val="28"/>
        </w:rPr>
        <w:t>мощности радиосигнала с учётом степени з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 xml:space="preserve">тухания потока мощности на удалении </w:t>
      </w:r>
      <w:r w:rsidRPr="0059327E">
        <w:rPr>
          <w:i/>
          <w:sz w:val="28"/>
          <w:szCs w:val="28"/>
          <w:lang w:val="en-US"/>
        </w:rPr>
        <w:t>d</w:t>
      </w:r>
      <w:r w:rsidRPr="0059327E">
        <w:rPr>
          <w:i/>
          <w:sz w:val="28"/>
          <w:szCs w:val="28"/>
          <w:lang w:val="kk-KZ"/>
        </w:rPr>
        <w:t xml:space="preserve"> </w:t>
      </w:r>
      <w:r w:rsidRPr="0059327E">
        <w:rPr>
          <w:sz w:val="28"/>
          <w:szCs w:val="28"/>
          <w:lang w:val="kk-KZ"/>
        </w:rPr>
        <w:t xml:space="preserve">от излучателя </w:t>
      </w:r>
      <w:r w:rsidRPr="0059327E">
        <w:rPr>
          <w:i/>
          <w:sz w:val="28"/>
          <w:szCs w:val="28"/>
          <w:lang w:val="en-US"/>
        </w:rPr>
        <w:t>L</w:t>
      </w:r>
      <w:r w:rsidRPr="0059327E">
        <w:rPr>
          <w:i/>
          <w:sz w:val="28"/>
          <w:szCs w:val="28"/>
          <w:vertAlign w:val="subscript"/>
          <w:lang w:val="en-US"/>
        </w:rPr>
        <w:t>TR</w:t>
      </w:r>
      <w:r w:rsidRPr="0059327E">
        <w:rPr>
          <w:i/>
          <w:sz w:val="28"/>
          <w:szCs w:val="28"/>
        </w:rPr>
        <w:t xml:space="preserve"> </w:t>
      </w:r>
      <w:r w:rsidRPr="0059327E">
        <w:rPr>
          <w:sz w:val="28"/>
          <w:szCs w:val="28"/>
          <w:lang w:val="kk-KZ"/>
        </w:rPr>
        <w:t xml:space="preserve">для модели сферического </w:t>
      </w:r>
      <w:r w:rsidRPr="0059327E">
        <w:rPr>
          <w:sz w:val="28"/>
          <w:szCs w:val="28"/>
        </w:rPr>
        <w:t>расхождения мощности используют формулу</w: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    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object w:dxaOrig="980" w:dyaOrig="680">
          <v:shape id="_x0000_i1028" type="#_x0000_t75" style="width:49pt;height:34.5pt" o:ole="">
            <v:imagedata r:id="rId29" o:title=""/>
          </v:shape>
          <o:OLEObject Type="Embed" ProgID="Equation.3" ShapeID="_x0000_i1028" DrawAspect="Content" ObjectID="_1504087607" r:id="rId30"/>
        </w:object>
      </w:r>
      <w:r w:rsidRPr="0059327E">
        <w:rPr>
          <w:i/>
          <w:iCs/>
          <w:color w:val="000000"/>
          <w:spacing w:val="2"/>
          <w:position w:val="-30"/>
          <w:sz w:val="28"/>
          <w:szCs w:val="28"/>
        </w:rPr>
        <w:t xml:space="preserve">                                                           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>(1)</w: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где </w: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                                            </w:t>
      </w:r>
      <w:r w:rsidRPr="0059327E">
        <w:rPr>
          <w:iCs/>
          <w:color w:val="000000"/>
          <w:spacing w:val="2"/>
          <w:position w:val="-24"/>
          <w:sz w:val="28"/>
          <w:szCs w:val="28"/>
        </w:rPr>
        <w:object w:dxaOrig="1700" w:dyaOrig="660">
          <v:shape id="_x0000_i1029" type="#_x0000_t75" style="width:84.5pt;height:33pt" o:ole="">
            <v:imagedata r:id="rId31" o:title=""/>
          </v:shape>
          <o:OLEObject Type="Embed" ProgID="Equation.3" ShapeID="_x0000_i1029" DrawAspect="Content" ObjectID="_1504087608" r:id="rId32"/>
        </w:object>
      </w:r>
    </w:p>
    <w:p w:rsidR="001D610D" w:rsidRPr="0059327E" w:rsidRDefault="001D610D" w:rsidP="00B825F5">
      <w:pPr>
        <w:ind w:firstLine="708"/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lastRenderedPageBreak/>
        <w:t xml:space="preserve">Выведем формулы зависимости затухания мощности от расстояния для принципов Ферма 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t>L</w:t>
      </w:r>
      <w:r w:rsidRPr="0059327E">
        <w:rPr>
          <w:iCs/>
          <w:color w:val="000000"/>
          <w:spacing w:val="2"/>
          <w:position w:val="-30"/>
          <w:sz w:val="28"/>
          <w:szCs w:val="28"/>
          <w:vertAlign w:val="subscript"/>
        </w:rPr>
        <w:t xml:space="preserve">1 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и Гюйгенса-Френеля 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t>L</w:t>
      </w:r>
      <w:r w:rsidRPr="0059327E">
        <w:rPr>
          <w:iCs/>
          <w:color w:val="000000"/>
          <w:spacing w:val="2"/>
          <w:position w:val="-30"/>
          <w:sz w:val="28"/>
          <w:szCs w:val="28"/>
          <w:vertAlign w:val="subscript"/>
        </w:rPr>
        <w:t>2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. Выберем шаг удаления приёмника от передатчика, </w:t>
      </w:r>
      <w:proofErr w:type="gramStart"/>
      <w:r w:rsidRPr="0059327E">
        <w:rPr>
          <w:iCs/>
          <w:color w:val="000000"/>
          <w:spacing w:val="2"/>
          <w:position w:val="-30"/>
          <w:sz w:val="28"/>
          <w:szCs w:val="28"/>
        </w:rPr>
        <w:t>равным</w:t>
      </w:r>
      <w:proofErr w:type="gramEnd"/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длине волны </w:t>
      </w:r>
      <w:r w:rsidRPr="0059327E">
        <w:rPr>
          <w:i/>
          <w:iCs/>
          <w:color w:val="000000"/>
          <w:spacing w:val="2"/>
          <w:position w:val="-30"/>
          <w:sz w:val="28"/>
          <w:szCs w:val="28"/>
        </w:rPr>
        <w:sym w:font="Symbol" w:char="F06C"/>
      </w:r>
      <w:r w:rsidRPr="0059327E">
        <w:rPr>
          <w:i/>
          <w:iCs/>
          <w:color w:val="000000"/>
          <w:spacing w:val="2"/>
          <w:position w:val="-30"/>
          <w:sz w:val="28"/>
          <w:szCs w:val="28"/>
        </w:rPr>
        <w:t xml:space="preserve"> 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радиосигнала. Нетрудно убедиться, что значения мощности радиоволны на расстоянии  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t>d</w:t>
      </w:r>
      <w:r w:rsidRPr="0059327E">
        <w:rPr>
          <w:iCs/>
          <w:color w:val="000000"/>
          <w:spacing w:val="2"/>
          <w:position w:val="-30"/>
          <w:sz w:val="28"/>
          <w:szCs w:val="28"/>
          <w:vertAlign w:val="subscript"/>
        </w:rPr>
        <w:t xml:space="preserve"> 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= </w:t>
      </w:r>
      <w:r w:rsidRPr="0059327E">
        <w:rPr>
          <w:i/>
          <w:iCs/>
          <w:color w:val="000000"/>
          <w:spacing w:val="2"/>
          <w:position w:val="-30"/>
          <w:sz w:val="28"/>
          <w:szCs w:val="28"/>
        </w:rPr>
        <w:sym w:font="Symbol" w:char="F06C"/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будут одинаковы для обоих случаев. То есть</w: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  <w:lang w:val="en-US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                                            </w:t>
      </w:r>
      <w:r w:rsidRPr="0059327E">
        <w:rPr>
          <w:iCs/>
          <w:color w:val="000000"/>
          <w:spacing w:val="2"/>
          <w:position w:val="-24"/>
          <w:sz w:val="28"/>
          <w:szCs w:val="28"/>
        </w:rPr>
        <w:object w:dxaOrig="2360" w:dyaOrig="660">
          <v:shape id="_x0000_i1030" type="#_x0000_t75" style="width:118.5pt;height:33pt" o:ole="">
            <v:imagedata r:id="rId33" o:title=""/>
          </v:shape>
          <o:OLEObject Type="Embed" ProgID="Equation.3" ShapeID="_x0000_i1030" DrawAspect="Content" ObjectID="_1504087609" r:id="rId34"/>
        </w:objec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Но уже со второго шага </w:t>
      </w:r>
      <w:r w:rsidR="00B825F5" w:rsidRPr="0059327E">
        <w:rPr>
          <w:iCs/>
          <w:color w:val="000000"/>
          <w:spacing w:val="2"/>
          <w:position w:val="-30"/>
          <w:sz w:val="28"/>
          <w:szCs w:val="28"/>
        </w:rPr>
        <w:t>(</w:t>
      </w:r>
      <w:r w:rsidR="00B825F5"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t>d</w:t>
      </w:r>
      <w:r w:rsidR="00B825F5" w:rsidRPr="0059327E">
        <w:rPr>
          <w:iCs/>
          <w:color w:val="000000"/>
          <w:spacing w:val="2"/>
          <w:position w:val="-30"/>
          <w:sz w:val="28"/>
          <w:szCs w:val="28"/>
          <w:vertAlign w:val="subscript"/>
        </w:rPr>
        <w:t xml:space="preserve"> </w:t>
      </w:r>
      <w:r w:rsidR="00B825F5" w:rsidRPr="0059327E">
        <w:rPr>
          <w:iCs/>
          <w:color w:val="000000"/>
          <w:spacing w:val="2"/>
          <w:position w:val="-30"/>
          <w:sz w:val="28"/>
          <w:szCs w:val="28"/>
        </w:rPr>
        <w:t>= 2</w:t>
      </w:r>
      <w:r w:rsidR="00B825F5" w:rsidRPr="0059327E">
        <w:rPr>
          <w:i/>
          <w:iCs/>
          <w:color w:val="000000"/>
          <w:spacing w:val="2"/>
          <w:position w:val="-30"/>
          <w:sz w:val="28"/>
          <w:szCs w:val="28"/>
        </w:rPr>
        <w:sym w:font="Symbol" w:char="F06C"/>
      </w:r>
      <w:proofErr w:type="gramStart"/>
      <w:r w:rsidR="00B825F5" w:rsidRPr="0059327E">
        <w:rPr>
          <w:iCs/>
          <w:color w:val="000000"/>
          <w:spacing w:val="2"/>
          <w:position w:val="-30"/>
          <w:sz w:val="28"/>
          <w:szCs w:val="28"/>
        </w:rPr>
        <w:t xml:space="preserve"> )</w:t>
      </w:r>
      <w:proofErr w:type="gramEnd"/>
      <w:r w:rsidR="00B825F5" w:rsidRPr="0059327E">
        <w:rPr>
          <w:iCs/>
          <w:color w:val="000000"/>
          <w:spacing w:val="2"/>
          <w:position w:val="-30"/>
          <w:sz w:val="28"/>
          <w:szCs w:val="28"/>
        </w:rPr>
        <w:t xml:space="preserve"> 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>ситуация меняется</w: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                                    </w:t>
      </w:r>
      <w:r w:rsidRPr="0059327E">
        <w:rPr>
          <w:iCs/>
          <w:color w:val="000000"/>
          <w:spacing w:val="2"/>
          <w:position w:val="-10"/>
          <w:sz w:val="28"/>
          <w:szCs w:val="28"/>
        </w:rPr>
        <w:object w:dxaOrig="1680" w:dyaOrig="360">
          <v:shape id="_x0000_i1031" type="#_x0000_t75" style="width:84pt;height:18pt" o:ole="">
            <v:imagedata r:id="rId35" o:title=""/>
          </v:shape>
          <o:OLEObject Type="Embed" ProgID="Equation.3" ShapeID="_x0000_i1031" DrawAspect="Content" ObjectID="_1504087610" r:id="rId36"/>
        </w:objec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     </w:t>
      </w:r>
      <w:r w:rsidRPr="0059327E">
        <w:rPr>
          <w:iCs/>
          <w:color w:val="000000"/>
          <w:spacing w:val="2"/>
          <w:position w:val="-10"/>
          <w:sz w:val="28"/>
          <w:szCs w:val="28"/>
        </w:rPr>
        <w:object w:dxaOrig="1620" w:dyaOrig="360">
          <v:shape id="_x0000_i1032" type="#_x0000_t75" style="width:81pt;height:18pt" o:ole="">
            <v:imagedata r:id="rId37" o:title=""/>
          </v:shape>
          <o:OLEObject Type="Embed" ProgID="Equation.3" ShapeID="_x0000_i1032" DrawAspect="Content" ObjectID="_1504087611" r:id="rId38"/>
        </w:objec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>Далее</w: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                                 </w:t>
      </w:r>
      <w:r w:rsidRPr="0059327E">
        <w:rPr>
          <w:iCs/>
          <w:color w:val="000000"/>
          <w:spacing w:val="2"/>
          <w:position w:val="-10"/>
          <w:sz w:val="28"/>
          <w:szCs w:val="28"/>
        </w:rPr>
        <w:object w:dxaOrig="1660" w:dyaOrig="360">
          <v:shape id="_x0000_i1033" type="#_x0000_t75" style="width:83pt;height:18pt" o:ole="">
            <v:imagedata r:id="rId39" o:title=""/>
          </v:shape>
          <o:OLEObject Type="Embed" ProgID="Equation.3" ShapeID="_x0000_i1033" DrawAspect="Content" ObjectID="_1504087612" r:id="rId40"/>
        </w:objec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                 </w:t>
      </w:r>
      <w:r w:rsidRPr="0059327E">
        <w:rPr>
          <w:iCs/>
          <w:color w:val="000000"/>
          <w:spacing w:val="2"/>
          <w:position w:val="-10"/>
          <w:sz w:val="28"/>
          <w:szCs w:val="28"/>
        </w:rPr>
        <w:object w:dxaOrig="1600" w:dyaOrig="360">
          <v:shape id="_x0000_i1034" type="#_x0000_t75" style="width:79.5pt;height:18pt" o:ole="">
            <v:imagedata r:id="rId41" o:title=""/>
          </v:shape>
          <o:OLEObject Type="Embed" ProgID="Equation.3" ShapeID="_x0000_i1034" DrawAspect="Content" ObjectID="_1504087613" r:id="rId42"/>
        </w:objec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</w: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                                                          </w:t>
      </w:r>
      <w:r w:rsidRPr="0059327E">
        <w:rPr>
          <w:b/>
          <w:iCs/>
          <w:color w:val="000000"/>
          <w:spacing w:val="2"/>
          <w:position w:val="-30"/>
          <w:sz w:val="28"/>
          <w:szCs w:val="28"/>
        </w:rPr>
        <w:t>…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         </w: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10"/>
          <w:sz w:val="28"/>
          <w:szCs w:val="28"/>
        </w:rPr>
        <w:t xml:space="preserve">                                 </w:t>
      </w:r>
      <w:r w:rsidRPr="0059327E">
        <w:rPr>
          <w:iCs/>
          <w:color w:val="000000"/>
          <w:spacing w:val="2"/>
          <w:position w:val="-10"/>
          <w:sz w:val="28"/>
          <w:szCs w:val="28"/>
        </w:rPr>
        <w:object w:dxaOrig="1680" w:dyaOrig="360">
          <v:shape id="_x0000_i1035" type="#_x0000_t75" style="width:84pt;height:18pt" o:ole="">
            <v:imagedata r:id="rId43" o:title=""/>
          </v:shape>
          <o:OLEObject Type="Embed" ProgID="Equation.3" ShapeID="_x0000_i1035" DrawAspect="Content" ObjectID="_1504087614" r:id="rId44"/>
        </w:objec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                </w:t>
      </w:r>
      <w:r w:rsidRPr="0059327E">
        <w:rPr>
          <w:iCs/>
          <w:color w:val="000000"/>
          <w:spacing w:val="2"/>
          <w:position w:val="-10"/>
          <w:sz w:val="28"/>
          <w:szCs w:val="28"/>
        </w:rPr>
        <w:object w:dxaOrig="1620" w:dyaOrig="360">
          <v:shape id="_x0000_i1036" type="#_x0000_t75" style="width:81pt;height:18pt" o:ole="">
            <v:imagedata r:id="rId45" o:title=""/>
          </v:shape>
          <o:OLEObject Type="Embed" ProgID="Equation.3" ShapeID="_x0000_i1036" DrawAspect="Content" ObjectID="_1504087615" r:id="rId46"/>
        </w:object>
      </w:r>
      <w:r w:rsidRPr="0059327E">
        <w:rPr>
          <w:iCs/>
          <w:color w:val="000000"/>
          <w:spacing w:val="2"/>
          <w:position w:val="-10"/>
          <w:sz w:val="28"/>
          <w:szCs w:val="28"/>
        </w:rPr>
        <w:t xml:space="preserve">            (3)</w:t>
      </w:r>
    </w:p>
    <w:p w:rsidR="001D610D" w:rsidRPr="0059327E" w:rsidRDefault="001D610D" w:rsidP="00B825F5">
      <w:pPr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Здесь 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t>n</w:t>
      </w:r>
      <w:r w:rsidRPr="0059327E">
        <w:rPr>
          <w:i/>
          <w:iCs/>
          <w:color w:val="000000"/>
          <w:spacing w:val="2"/>
          <w:position w:val="-30"/>
          <w:sz w:val="28"/>
          <w:szCs w:val="28"/>
        </w:rPr>
        <w:t>=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t>d</w:t>
      </w:r>
      <w:r w:rsidRPr="0059327E">
        <w:rPr>
          <w:i/>
          <w:iCs/>
          <w:color w:val="000000"/>
          <w:spacing w:val="2"/>
          <w:position w:val="-30"/>
          <w:sz w:val="28"/>
          <w:szCs w:val="28"/>
        </w:rPr>
        <w:t>/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sym w:font="Symbol" w:char="F06C"/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.        </w:t>
      </w:r>
    </w:p>
    <w:p w:rsidR="001D610D" w:rsidRPr="0059327E" w:rsidRDefault="001D610D" w:rsidP="00B825F5">
      <w:pPr>
        <w:ind w:firstLine="708"/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Итак, лишь на удалении  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t>d</w:t>
      </w:r>
      <w:r w:rsidRPr="0059327E">
        <w:rPr>
          <w:iCs/>
          <w:color w:val="000000"/>
          <w:spacing w:val="2"/>
          <w:position w:val="-30"/>
          <w:sz w:val="28"/>
          <w:szCs w:val="28"/>
          <w:vertAlign w:val="subscript"/>
        </w:rPr>
        <w:t xml:space="preserve"> 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= </w:t>
      </w:r>
      <w:r w:rsidRPr="0059327E">
        <w:rPr>
          <w:i/>
          <w:iCs/>
          <w:color w:val="000000"/>
          <w:spacing w:val="2"/>
          <w:position w:val="-30"/>
          <w:sz w:val="28"/>
          <w:szCs w:val="28"/>
        </w:rPr>
        <w:sym w:font="Symbol" w:char="F06C"/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затухание мощности радиоволны для </w:t>
      </w:r>
      <w:proofErr w:type="gramStart"/>
      <w:r w:rsidRPr="0059327E">
        <w:rPr>
          <w:iCs/>
          <w:color w:val="000000"/>
          <w:spacing w:val="2"/>
          <w:position w:val="-30"/>
          <w:sz w:val="28"/>
          <w:szCs w:val="28"/>
        </w:rPr>
        <w:t>обоих</w:t>
      </w:r>
      <w:proofErr w:type="gramEnd"/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схем распространения совпадает. С увеличением удаления затухание сигнала по принципу Гюйгенса-Френеля 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t>L</w:t>
      </w:r>
      <w:r w:rsidRPr="0059327E">
        <w:rPr>
          <w:iCs/>
          <w:color w:val="000000"/>
          <w:spacing w:val="2"/>
          <w:position w:val="-30"/>
          <w:sz w:val="28"/>
          <w:szCs w:val="28"/>
          <w:vertAlign w:val="subscript"/>
        </w:rPr>
        <w:t xml:space="preserve">2 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стремительно по отношению к </w:t>
      </w: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t>L</w:t>
      </w:r>
      <w:r w:rsidRPr="0059327E">
        <w:rPr>
          <w:iCs/>
          <w:color w:val="000000"/>
          <w:spacing w:val="2"/>
          <w:position w:val="-30"/>
          <w:sz w:val="28"/>
          <w:szCs w:val="28"/>
          <w:vertAlign w:val="subscript"/>
        </w:rPr>
        <w:t>1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 возрастает.    В эксперименте истинное затухание соответствует формуле (1).</w:t>
      </w:r>
    </w:p>
    <w:p w:rsidR="001D610D" w:rsidRPr="0059327E" w:rsidRDefault="001D610D" w:rsidP="00B825F5">
      <w:pPr>
        <w:ind w:firstLine="708"/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>Схема затухания мощности радиоволны по принципу Гюйгенса-Френеля вынуждает полагать, что энергия излучения имеет  составляющую в противоположном направлении относительно первоначального  движения. Кроме того, каждая излучающая точка пространства должна быть «видна» из любой точки. Это значит</w:t>
      </w:r>
      <w:r w:rsidR="008F12D4" w:rsidRPr="0059327E">
        <w:rPr>
          <w:iCs/>
          <w:color w:val="000000"/>
          <w:spacing w:val="2"/>
          <w:position w:val="-30"/>
          <w:sz w:val="28"/>
          <w:szCs w:val="28"/>
        </w:rPr>
        <w:t>,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 xml:space="preserve"> мы не можем наблюдать звёздное небо в таком виде, в каком мы его видим. Каждый источник света должен воспринимат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>ь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>ся как размытое по всему пространству свечение.</w:t>
      </w:r>
    </w:p>
    <w:p w:rsidR="001D610D" w:rsidRPr="0059327E" w:rsidRDefault="001D610D" w:rsidP="00B825F5">
      <w:pPr>
        <w:ind w:firstLine="708"/>
        <w:rPr>
          <w:iCs/>
          <w:color w:val="000000"/>
          <w:spacing w:val="2"/>
          <w:position w:val="-3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>То же самое должно наблюдаться и в радиодиапазоне. Невозможно осуществление работы таких радиосистем как пеленгация, навигация и л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>о</w:t>
      </w:r>
      <w:r w:rsidRPr="0059327E">
        <w:rPr>
          <w:iCs/>
          <w:color w:val="000000"/>
          <w:spacing w:val="2"/>
          <w:position w:val="-30"/>
          <w:sz w:val="28"/>
          <w:szCs w:val="28"/>
        </w:rPr>
        <w:t>кация. Однако эти системы работают.</w:t>
      </w:r>
    </w:p>
    <w:p w:rsidR="001D610D" w:rsidRPr="0059327E" w:rsidRDefault="001D610D" w:rsidP="00B825F5">
      <w:pPr>
        <w:rPr>
          <w:iCs/>
          <w:color w:val="000000"/>
          <w:spacing w:val="2"/>
          <w:position w:val="-10"/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</w:rPr>
        <w:tab/>
        <w:t xml:space="preserve">Таким образом, принцип Гюйгенса-Френеля является качественным законом, не подтверждаемый энергетической составляющей, и поэтому, не может использоваться при расчётах радиолиний. </w:t>
      </w:r>
    </w:p>
    <w:p w:rsidR="001D610D" w:rsidRPr="0059327E" w:rsidRDefault="001D610D" w:rsidP="00B825F5">
      <w:pPr>
        <w:ind w:firstLine="709"/>
        <w:jc w:val="both"/>
        <w:rPr>
          <w:color w:val="000000"/>
          <w:spacing w:val="2"/>
          <w:sz w:val="28"/>
          <w:szCs w:val="28"/>
        </w:rPr>
      </w:pPr>
    </w:p>
    <w:p w:rsidR="0073281E" w:rsidRPr="0059327E" w:rsidRDefault="007902E0" w:rsidP="00B825F5">
      <w:pPr>
        <w:ind w:firstLine="709"/>
        <w:jc w:val="both"/>
        <w:rPr>
          <w:color w:val="000000"/>
          <w:spacing w:val="-3"/>
          <w:sz w:val="28"/>
          <w:szCs w:val="28"/>
        </w:rPr>
      </w:pPr>
      <w:r w:rsidRPr="0059327E">
        <w:rPr>
          <w:color w:val="000000"/>
          <w:spacing w:val="2"/>
          <w:sz w:val="28"/>
          <w:szCs w:val="28"/>
        </w:rPr>
        <w:t xml:space="preserve">Излучатель, помещённый в точку </w:t>
      </w:r>
      <w:r w:rsidRPr="0059327E">
        <w:rPr>
          <w:i/>
          <w:iCs/>
          <w:color w:val="000000"/>
          <w:spacing w:val="2"/>
          <w:sz w:val="28"/>
          <w:szCs w:val="28"/>
          <w:lang w:val="en-US"/>
        </w:rPr>
        <w:t>T</w:t>
      </w:r>
      <w:r w:rsidRPr="0059327E">
        <w:rPr>
          <w:iCs/>
          <w:color w:val="000000"/>
          <w:spacing w:val="2"/>
          <w:sz w:val="28"/>
          <w:szCs w:val="28"/>
        </w:rPr>
        <w:t>,</w:t>
      </w:r>
      <w:r w:rsidRPr="0059327E">
        <w:rPr>
          <w:i/>
          <w:iCs/>
          <w:color w:val="000000"/>
          <w:spacing w:val="2"/>
          <w:sz w:val="28"/>
          <w:szCs w:val="28"/>
        </w:rPr>
        <w:t xml:space="preserve"> </w:t>
      </w:r>
      <w:r w:rsidRPr="0059327E">
        <w:rPr>
          <w:color w:val="000000"/>
          <w:spacing w:val="2"/>
          <w:sz w:val="28"/>
          <w:szCs w:val="28"/>
        </w:rPr>
        <w:t xml:space="preserve">имеет диаграмму направленности  </w:t>
      </w:r>
      <w:r w:rsidRPr="0059327E">
        <w:rPr>
          <w:i/>
          <w:color w:val="000000"/>
          <w:spacing w:val="-3"/>
          <w:sz w:val="28"/>
          <w:szCs w:val="28"/>
          <w:lang w:val="en-US"/>
        </w:rPr>
        <w:t>f</w:t>
      </w:r>
      <w:proofErr w:type="gramStart"/>
      <w:r w:rsidRPr="0059327E">
        <w:rPr>
          <w:i/>
          <w:color w:val="000000"/>
          <w:spacing w:val="-3"/>
          <w:sz w:val="28"/>
          <w:szCs w:val="28"/>
          <w:vertAlign w:val="subscript"/>
        </w:rPr>
        <w:t>Т</w:t>
      </w:r>
      <w:r w:rsidRPr="0059327E">
        <w:rPr>
          <w:color w:val="000000"/>
          <w:spacing w:val="-3"/>
          <w:sz w:val="28"/>
          <w:szCs w:val="28"/>
        </w:rPr>
        <w:t>(</w:t>
      </w:r>
      <w:proofErr w:type="gramEnd"/>
      <w:r w:rsidRPr="0059327E">
        <w:rPr>
          <w:i/>
          <w:color w:val="000000"/>
          <w:spacing w:val="-3"/>
          <w:sz w:val="28"/>
          <w:szCs w:val="28"/>
          <w:lang w:val="en-US"/>
        </w:rPr>
        <w:sym w:font="Symbol" w:char="F071"/>
      </w:r>
      <w:r w:rsidRPr="0059327E">
        <w:rPr>
          <w:i/>
          <w:color w:val="000000"/>
          <w:spacing w:val="-3"/>
          <w:sz w:val="28"/>
          <w:szCs w:val="28"/>
        </w:rPr>
        <w:t xml:space="preserve">, </w:t>
      </w:r>
      <w:r w:rsidRPr="0059327E">
        <w:rPr>
          <w:i/>
          <w:color w:val="000000"/>
          <w:spacing w:val="-3"/>
          <w:sz w:val="28"/>
          <w:szCs w:val="28"/>
          <w:lang w:val="en-US"/>
        </w:rPr>
        <w:sym w:font="Symbol" w:char="F06A"/>
      </w:r>
      <w:r w:rsidRPr="0059327E">
        <w:rPr>
          <w:color w:val="000000"/>
          <w:spacing w:val="-3"/>
          <w:sz w:val="28"/>
          <w:szCs w:val="28"/>
        </w:rPr>
        <w:t xml:space="preserve">). Поэтому </w:t>
      </w:r>
      <w:r w:rsidR="00237B80" w:rsidRPr="0059327E">
        <w:rPr>
          <w:color w:val="000000"/>
          <w:spacing w:val="-3"/>
          <w:sz w:val="28"/>
          <w:szCs w:val="28"/>
        </w:rPr>
        <w:t xml:space="preserve">принимаемая </w:t>
      </w:r>
      <w:r w:rsidRPr="0059327E">
        <w:rPr>
          <w:color w:val="000000"/>
          <w:spacing w:val="-3"/>
          <w:sz w:val="28"/>
          <w:szCs w:val="28"/>
        </w:rPr>
        <w:t xml:space="preserve">мощность </w:t>
      </w:r>
      <w:r w:rsidRPr="0059327E">
        <w:rPr>
          <w:i/>
          <w:color w:val="000000"/>
          <w:spacing w:val="-3"/>
          <w:sz w:val="28"/>
          <w:szCs w:val="28"/>
        </w:rPr>
        <w:t>Р</w:t>
      </w:r>
      <w:r w:rsidRPr="0059327E">
        <w:rPr>
          <w:i/>
          <w:color w:val="000000"/>
          <w:spacing w:val="-3"/>
          <w:sz w:val="28"/>
          <w:szCs w:val="28"/>
          <w:vertAlign w:val="subscript"/>
        </w:rPr>
        <w:t>Т</w:t>
      </w:r>
      <w:r w:rsidR="00D73E42" w:rsidRPr="0059327E">
        <w:rPr>
          <w:i/>
          <w:color w:val="000000"/>
          <w:spacing w:val="-3"/>
          <w:sz w:val="28"/>
          <w:szCs w:val="28"/>
          <w:vertAlign w:val="subscript"/>
          <w:lang w:val="en-US"/>
        </w:rPr>
        <w:t>SR</w:t>
      </w:r>
      <w:r w:rsidRPr="0059327E">
        <w:rPr>
          <w:i/>
          <w:color w:val="000000"/>
          <w:spacing w:val="-3"/>
          <w:sz w:val="28"/>
          <w:szCs w:val="28"/>
          <w:vertAlign w:val="subscript"/>
        </w:rPr>
        <w:t xml:space="preserve"> </w:t>
      </w:r>
      <w:r w:rsidRPr="0059327E">
        <w:rPr>
          <w:i/>
          <w:color w:val="000000"/>
          <w:spacing w:val="-3"/>
          <w:sz w:val="28"/>
          <w:szCs w:val="28"/>
        </w:rPr>
        <w:t xml:space="preserve"> </w:t>
      </w:r>
      <w:r w:rsidRPr="0059327E">
        <w:rPr>
          <w:color w:val="000000"/>
          <w:spacing w:val="-3"/>
          <w:sz w:val="28"/>
          <w:szCs w:val="28"/>
        </w:rPr>
        <w:t>в выражении (20) будет меньше, чем в (19), что ещё более уменьшит отношение (21).</w:t>
      </w:r>
      <w:r w:rsidR="0073281E" w:rsidRPr="0059327E">
        <w:rPr>
          <w:color w:val="000000"/>
          <w:spacing w:val="-3"/>
          <w:sz w:val="28"/>
          <w:szCs w:val="28"/>
        </w:rPr>
        <w:t xml:space="preserve"> Кроме того, если принять переизлучение любой то</w:t>
      </w:r>
      <w:r w:rsidR="00E43DEF" w:rsidRPr="0059327E">
        <w:rPr>
          <w:color w:val="000000"/>
          <w:spacing w:val="-3"/>
          <w:sz w:val="28"/>
          <w:szCs w:val="28"/>
        </w:rPr>
        <w:t>ч</w:t>
      </w:r>
      <w:r w:rsidR="0073281E" w:rsidRPr="0059327E">
        <w:rPr>
          <w:color w:val="000000"/>
          <w:spacing w:val="-3"/>
          <w:sz w:val="28"/>
          <w:szCs w:val="28"/>
        </w:rPr>
        <w:t xml:space="preserve">ки пространства за реальный факт, то излучённый сигнал </w:t>
      </w:r>
      <w:r w:rsidR="00237B80" w:rsidRPr="0059327E">
        <w:rPr>
          <w:color w:val="000000"/>
          <w:spacing w:val="-3"/>
          <w:sz w:val="28"/>
          <w:szCs w:val="28"/>
        </w:rPr>
        <w:t xml:space="preserve">в процессах рассеяния </w:t>
      </w:r>
      <w:r w:rsidR="0073281E" w:rsidRPr="0059327E">
        <w:rPr>
          <w:color w:val="000000"/>
          <w:spacing w:val="-3"/>
          <w:sz w:val="28"/>
          <w:szCs w:val="28"/>
        </w:rPr>
        <w:t xml:space="preserve">должен быстро затухать из-за закона сохранения энергии. </w:t>
      </w:r>
      <w:r w:rsidR="0073281E" w:rsidRPr="0059327E">
        <w:rPr>
          <w:sz w:val="28"/>
          <w:szCs w:val="28"/>
        </w:rPr>
        <w:t>Поэтому влиянием переизлучения в пространстве по принципу Гю</w:t>
      </w:r>
      <w:r w:rsidR="0073281E" w:rsidRPr="0059327E">
        <w:rPr>
          <w:sz w:val="28"/>
          <w:szCs w:val="28"/>
        </w:rPr>
        <w:t>й</w:t>
      </w:r>
      <w:r w:rsidR="0073281E" w:rsidRPr="0059327E">
        <w:rPr>
          <w:sz w:val="28"/>
          <w:szCs w:val="28"/>
        </w:rPr>
        <w:t>генса-Френеля  на высоту подвеса антенн можно пренебречь.</w:t>
      </w:r>
    </w:p>
    <w:p w:rsidR="00D23230" w:rsidRDefault="00D23230" w:rsidP="00CB1C04">
      <w:pPr>
        <w:ind w:firstLine="709"/>
        <w:jc w:val="both"/>
        <w:rPr>
          <w:sz w:val="28"/>
          <w:szCs w:val="28"/>
        </w:rPr>
      </w:pPr>
    </w:p>
    <w:p w:rsidR="0059327E" w:rsidRDefault="0059327E" w:rsidP="00CB1C04">
      <w:pPr>
        <w:ind w:firstLine="709"/>
        <w:jc w:val="both"/>
        <w:rPr>
          <w:sz w:val="28"/>
          <w:szCs w:val="28"/>
        </w:rPr>
      </w:pPr>
    </w:p>
    <w:p w:rsidR="0059327E" w:rsidRDefault="0059327E" w:rsidP="00CB1C04">
      <w:pPr>
        <w:ind w:firstLine="709"/>
        <w:jc w:val="both"/>
        <w:rPr>
          <w:sz w:val="28"/>
          <w:szCs w:val="28"/>
        </w:rPr>
      </w:pPr>
    </w:p>
    <w:p w:rsidR="0059327E" w:rsidRPr="0059327E" w:rsidRDefault="0059327E" w:rsidP="00CB1C04">
      <w:pPr>
        <w:ind w:firstLine="709"/>
        <w:jc w:val="both"/>
        <w:rPr>
          <w:sz w:val="28"/>
          <w:szCs w:val="28"/>
        </w:rPr>
      </w:pPr>
    </w:p>
    <w:p w:rsidR="00C3513A" w:rsidRPr="0059327E" w:rsidRDefault="00C3513A" w:rsidP="00060A42">
      <w:pPr>
        <w:ind w:firstLine="709"/>
        <w:jc w:val="center"/>
        <w:rPr>
          <w:b/>
          <w:sz w:val="28"/>
          <w:szCs w:val="28"/>
        </w:rPr>
      </w:pPr>
      <w:r w:rsidRPr="0059327E">
        <w:rPr>
          <w:b/>
          <w:sz w:val="28"/>
          <w:szCs w:val="28"/>
        </w:rPr>
        <w:t xml:space="preserve">Влияние </w:t>
      </w:r>
      <w:r w:rsidR="009D7B76" w:rsidRPr="0059327E">
        <w:rPr>
          <w:b/>
          <w:sz w:val="28"/>
          <w:szCs w:val="28"/>
        </w:rPr>
        <w:t xml:space="preserve">процессов рефракции </w:t>
      </w:r>
    </w:p>
    <w:p w:rsidR="004A4301" w:rsidRPr="0059327E" w:rsidRDefault="00924554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Атмосфера в вертикальной плоскости неоднородна. Как уже отмеч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>лось, плотность компонент атмосферного газа уменьшается с высотой по б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>рометрическому закону</w:t>
      </w:r>
    </w:p>
    <w:p w:rsidR="00554A53" w:rsidRPr="0059327E" w:rsidRDefault="00554A53" w:rsidP="00CB1C04">
      <w:pPr>
        <w:ind w:firstLine="709"/>
        <w:jc w:val="both"/>
        <w:rPr>
          <w:sz w:val="28"/>
          <w:szCs w:val="28"/>
        </w:rPr>
      </w:pPr>
    </w:p>
    <w:p w:rsidR="004A4301" w:rsidRPr="0059327E" w:rsidRDefault="004A4301" w:rsidP="004A4301">
      <w:pPr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                      </w:t>
      </w:r>
      <w:r w:rsidRPr="0059327E">
        <w:rPr>
          <w:noProof/>
          <w:sz w:val="28"/>
          <w:szCs w:val="28"/>
        </w:rPr>
        <w:drawing>
          <wp:inline distT="0" distB="0" distL="0" distR="0">
            <wp:extent cx="815975" cy="245745"/>
            <wp:effectExtent l="0" t="0" r="3175" b="1905"/>
            <wp:docPr id="720" name="Рисунок 7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975" cy="24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327E">
        <w:rPr>
          <w:sz w:val="28"/>
          <w:szCs w:val="28"/>
        </w:rPr>
        <w:t xml:space="preserve">                                   (1)</w:t>
      </w:r>
    </w:p>
    <w:p w:rsidR="004A4301" w:rsidRPr="0059327E" w:rsidRDefault="004A4301" w:rsidP="004A4301">
      <w:pPr>
        <w:rPr>
          <w:sz w:val="28"/>
          <w:szCs w:val="28"/>
        </w:rPr>
      </w:pPr>
    </w:p>
    <w:p w:rsidR="008F12D4" w:rsidRPr="0059327E" w:rsidRDefault="008F12D4" w:rsidP="008F12D4">
      <w:pPr>
        <w:ind w:firstLine="708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Или, если</w:t>
      </w:r>
      <w:r w:rsidRPr="0059327E">
        <w:rPr>
          <w:bCs/>
          <w:sz w:val="28"/>
          <w:szCs w:val="28"/>
        </w:rPr>
        <w:t xml:space="preserve"> </w:t>
      </w:r>
      <w:r w:rsidRPr="0059327E">
        <w:rPr>
          <w:i/>
          <w:sz w:val="28"/>
          <w:szCs w:val="28"/>
        </w:rPr>
        <w:sym w:font="Symbol" w:char="F072"/>
      </w:r>
      <w:r w:rsidRPr="0059327E">
        <w:rPr>
          <w:i/>
          <w:sz w:val="28"/>
          <w:szCs w:val="28"/>
        </w:rPr>
        <w:t xml:space="preserve"> </w:t>
      </w:r>
      <w:r w:rsidRPr="0059327E">
        <w:rPr>
          <w:sz w:val="28"/>
          <w:szCs w:val="28"/>
        </w:rPr>
        <w:t xml:space="preserve">- плотность атмосферного газа дана в единицах </w:t>
      </w:r>
      <w:proofErr w:type="gramStart"/>
      <w:r w:rsidRPr="0059327E">
        <w:rPr>
          <w:sz w:val="28"/>
          <w:szCs w:val="28"/>
        </w:rPr>
        <w:t>кг</w:t>
      </w:r>
      <w:proofErr w:type="gramEnd"/>
      <w:r w:rsidRPr="0059327E">
        <w:rPr>
          <w:sz w:val="28"/>
          <w:szCs w:val="28"/>
        </w:rPr>
        <w:t>/м</w:t>
      </w:r>
      <w:r w:rsidRPr="0059327E">
        <w:rPr>
          <w:sz w:val="28"/>
          <w:szCs w:val="28"/>
          <w:vertAlign w:val="superscript"/>
        </w:rPr>
        <w:t>3</w:t>
      </w:r>
      <w:r w:rsidRPr="0059327E">
        <w:rPr>
          <w:sz w:val="28"/>
          <w:szCs w:val="28"/>
        </w:rPr>
        <w:t>, да</w:t>
      </w:r>
      <w:r w:rsidRPr="0059327E">
        <w:rPr>
          <w:sz w:val="28"/>
          <w:szCs w:val="28"/>
        </w:rPr>
        <w:t>н</w:t>
      </w:r>
      <w:r w:rsidRPr="0059327E">
        <w:rPr>
          <w:sz w:val="28"/>
          <w:szCs w:val="28"/>
        </w:rPr>
        <w:t xml:space="preserve">ные в квадратных скобках значения концентрации компонент - в единицах </w:t>
      </w:r>
      <w:proofErr w:type="spellStart"/>
      <w:r w:rsidRPr="0059327E">
        <w:rPr>
          <w:sz w:val="28"/>
          <w:szCs w:val="28"/>
          <w:lang w:val="en-US"/>
        </w:rPr>
        <w:t>lg</w:t>
      </w:r>
      <w:proofErr w:type="spellEnd"/>
      <w:r w:rsidRPr="0059327E">
        <w:rPr>
          <w:sz w:val="28"/>
          <w:szCs w:val="28"/>
        </w:rPr>
        <w:t>(м</w:t>
      </w:r>
      <w:r w:rsidRPr="0059327E">
        <w:rPr>
          <w:sz w:val="28"/>
          <w:szCs w:val="28"/>
          <w:vertAlign w:val="superscript"/>
        </w:rPr>
        <w:t>-3</w:t>
      </w:r>
      <w:r w:rsidRPr="0059327E">
        <w:rPr>
          <w:sz w:val="28"/>
          <w:szCs w:val="28"/>
        </w:rPr>
        <w:t xml:space="preserve">). Молекулярная плотность убывает с высотой </w:t>
      </w:r>
      <w:r w:rsidRPr="0059327E">
        <w:rPr>
          <w:i/>
          <w:sz w:val="28"/>
          <w:szCs w:val="28"/>
          <w:lang w:val="en-US"/>
        </w:rPr>
        <w:t>h</w:t>
      </w:r>
      <w:r w:rsidRPr="0059327E">
        <w:rPr>
          <w:i/>
          <w:sz w:val="28"/>
          <w:szCs w:val="28"/>
        </w:rPr>
        <w:t xml:space="preserve"> </w:t>
      </w:r>
      <w:r w:rsidRPr="0059327E">
        <w:rPr>
          <w:sz w:val="28"/>
          <w:szCs w:val="28"/>
        </w:rPr>
        <w:t>по экспоненциальному закону.</w:t>
      </w:r>
    </w:p>
    <w:p w:rsidR="008F12D4" w:rsidRPr="0059327E" w:rsidRDefault="008F12D4" w:rsidP="008F12D4">
      <w:pPr>
        <w:ind w:firstLine="708"/>
        <w:jc w:val="both"/>
        <w:rPr>
          <w:sz w:val="28"/>
          <w:szCs w:val="28"/>
        </w:rPr>
      </w:pPr>
    </w:p>
    <w:p w:rsidR="008F12D4" w:rsidRPr="0059327E" w:rsidRDefault="008F12D4" w:rsidP="008F12D4">
      <w:pPr>
        <w:jc w:val="center"/>
        <w:rPr>
          <w:sz w:val="28"/>
          <w:szCs w:val="28"/>
        </w:rPr>
      </w:pPr>
      <w:r w:rsidRPr="0059327E">
        <w:rPr>
          <w:position w:val="-24"/>
          <w:sz w:val="28"/>
          <w:szCs w:val="28"/>
        </w:rPr>
        <w:object w:dxaOrig="2520" w:dyaOrig="620">
          <v:shape id="_x0000_i1037" type="#_x0000_t75" style="width:121pt;height:29.5pt" o:ole="">
            <v:imagedata r:id="rId48" o:title=""/>
          </v:shape>
          <o:OLEObject Type="Embed" ProgID="Equation.3" ShapeID="_x0000_i1037" DrawAspect="Content" ObjectID="_1504087616" r:id="rId49"/>
        </w:object>
      </w:r>
      <w:r w:rsidRPr="0059327E">
        <w:rPr>
          <w:sz w:val="28"/>
          <w:szCs w:val="28"/>
        </w:rPr>
        <w:t>.                                     (1)</w:t>
      </w:r>
    </w:p>
    <w:p w:rsidR="008F12D4" w:rsidRPr="0059327E" w:rsidRDefault="008F12D4" w:rsidP="008F12D4">
      <w:pPr>
        <w:rPr>
          <w:sz w:val="28"/>
          <w:szCs w:val="28"/>
        </w:rPr>
      </w:pPr>
    </w:p>
    <w:p w:rsidR="008F12D4" w:rsidRPr="0059327E" w:rsidRDefault="008F12D4" w:rsidP="008F12D4">
      <w:pPr>
        <w:jc w:val="both"/>
        <w:rPr>
          <w:sz w:val="28"/>
          <w:szCs w:val="28"/>
        </w:rPr>
      </w:pPr>
      <w:r w:rsidRPr="0059327E">
        <w:rPr>
          <w:sz w:val="28"/>
          <w:szCs w:val="28"/>
        </w:rPr>
        <w:t>Это один из видов барометриче</w:t>
      </w:r>
      <w:r w:rsidRPr="0059327E">
        <w:rPr>
          <w:sz w:val="28"/>
          <w:szCs w:val="28"/>
        </w:rPr>
        <w:softHyphen/>
        <w:t xml:space="preserve">ского уравнения, где </w:t>
      </w:r>
      <w:r w:rsidRPr="0059327E">
        <w:rPr>
          <w:i/>
          <w:sz w:val="28"/>
          <w:szCs w:val="28"/>
        </w:rPr>
        <w:t>Н</w:t>
      </w:r>
      <w:r w:rsidRPr="0059327E">
        <w:rPr>
          <w:sz w:val="28"/>
          <w:szCs w:val="28"/>
        </w:rPr>
        <w:t xml:space="preserve"> – высота однородной атмосферы или, как представлено в справочнике  </w:t>
      </w:r>
      <w:r w:rsidRPr="0059327E">
        <w:rPr>
          <w:color w:val="000000"/>
          <w:spacing w:val="-7"/>
          <w:sz w:val="28"/>
          <w:szCs w:val="28"/>
        </w:rPr>
        <w:t xml:space="preserve">[8], эта зависимость может быть таковой </w:t>
      </w:r>
    </w:p>
    <w:p w:rsidR="008F12D4" w:rsidRPr="0059327E" w:rsidRDefault="008F12D4" w:rsidP="008F12D4">
      <w:pPr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</w:t>
      </w:r>
      <w:r w:rsidRPr="0059327E">
        <w:rPr>
          <w:position w:val="-28"/>
          <w:sz w:val="28"/>
          <w:szCs w:val="28"/>
        </w:rPr>
        <w:object w:dxaOrig="2760" w:dyaOrig="680">
          <v:shape id="_x0000_i1038" type="#_x0000_t75" style="width:138pt;height:33.5pt" o:ole="">
            <v:imagedata r:id="rId50" o:title=""/>
          </v:shape>
          <o:OLEObject Type="Embed" ProgID="Equation.3" ShapeID="_x0000_i1038" DrawAspect="Content" ObjectID="_1504087617" r:id="rId51"/>
        </w:object>
      </w:r>
      <w:r w:rsidRPr="0059327E">
        <w:rPr>
          <w:sz w:val="28"/>
          <w:szCs w:val="28"/>
        </w:rPr>
        <w:t xml:space="preserve">       </w:t>
      </w:r>
    </w:p>
    <w:p w:rsidR="008F12D4" w:rsidRPr="0059327E" w:rsidRDefault="008F12D4" w:rsidP="008F12D4">
      <w:pPr>
        <w:shd w:val="clear" w:color="auto" w:fill="FFFFFF"/>
        <w:jc w:val="both"/>
        <w:rPr>
          <w:sz w:val="28"/>
          <w:szCs w:val="28"/>
        </w:rPr>
      </w:pPr>
      <w:r w:rsidRPr="0059327E">
        <w:rPr>
          <w:color w:val="000000"/>
          <w:spacing w:val="3"/>
          <w:sz w:val="28"/>
          <w:szCs w:val="28"/>
        </w:rPr>
        <w:t xml:space="preserve">где </w:t>
      </w:r>
      <w:r w:rsidRPr="0059327E">
        <w:rPr>
          <w:i/>
          <w:color w:val="000000"/>
          <w:spacing w:val="3"/>
          <w:sz w:val="28"/>
          <w:szCs w:val="28"/>
        </w:rPr>
        <w:t>р</w:t>
      </w:r>
      <w:proofErr w:type="gramStart"/>
      <w:r w:rsidRPr="0059327E">
        <w:rPr>
          <w:color w:val="000000"/>
          <w:spacing w:val="3"/>
          <w:sz w:val="28"/>
          <w:szCs w:val="28"/>
          <w:vertAlign w:val="subscript"/>
        </w:rPr>
        <w:t>0</w:t>
      </w:r>
      <w:proofErr w:type="gramEnd"/>
      <w:r w:rsidRPr="0059327E">
        <w:rPr>
          <w:color w:val="000000"/>
          <w:spacing w:val="3"/>
          <w:sz w:val="28"/>
          <w:szCs w:val="28"/>
        </w:rPr>
        <w:t xml:space="preserve"> - давление на уровне моря, </w:t>
      </w:r>
      <w:r w:rsidRPr="0059327E">
        <w:rPr>
          <w:i/>
          <w:color w:val="000000"/>
          <w:spacing w:val="3"/>
          <w:sz w:val="28"/>
          <w:szCs w:val="28"/>
          <w:lang w:val="en-US"/>
        </w:rPr>
        <w:t>h</w:t>
      </w:r>
      <w:r w:rsidRPr="0059327E">
        <w:rPr>
          <w:color w:val="000000"/>
          <w:spacing w:val="3"/>
          <w:sz w:val="28"/>
          <w:szCs w:val="28"/>
        </w:rPr>
        <w:t xml:space="preserve"> - высота над </w:t>
      </w:r>
      <w:r w:rsidRPr="0059327E">
        <w:rPr>
          <w:color w:val="000000"/>
          <w:spacing w:val="-1"/>
          <w:sz w:val="28"/>
          <w:szCs w:val="28"/>
        </w:rPr>
        <w:t>уровнем моря в метрах.</w:t>
      </w:r>
    </w:p>
    <w:p w:rsidR="008F12D4" w:rsidRPr="0059327E" w:rsidRDefault="008F12D4" w:rsidP="008F12D4">
      <w:pPr>
        <w:shd w:val="clear" w:color="auto" w:fill="FFFFFF"/>
        <w:rPr>
          <w:color w:val="000000"/>
          <w:spacing w:val="-1"/>
          <w:sz w:val="28"/>
          <w:szCs w:val="28"/>
        </w:rPr>
      </w:pPr>
      <w:proofErr w:type="gramStart"/>
      <w:r w:rsidRPr="0059327E">
        <w:rPr>
          <w:sz w:val="28"/>
          <w:szCs w:val="28"/>
        </w:rPr>
        <w:t>[</w:t>
      </w:r>
      <w:r w:rsidRPr="0059327E">
        <w:rPr>
          <w:color w:val="000000"/>
          <w:spacing w:val="-1"/>
          <w:sz w:val="28"/>
          <w:szCs w:val="28"/>
        </w:rPr>
        <w:t>[8] Справочник.</w:t>
      </w:r>
      <w:proofErr w:type="gramEnd"/>
      <w:r w:rsidRPr="0059327E">
        <w:rPr>
          <w:color w:val="000000"/>
          <w:spacing w:val="-1"/>
          <w:sz w:val="28"/>
          <w:szCs w:val="28"/>
        </w:rPr>
        <w:t xml:space="preserve"> Физические величины</w:t>
      </w:r>
      <w:proofErr w:type="gramStart"/>
      <w:r w:rsidRPr="0059327E">
        <w:rPr>
          <w:color w:val="000000"/>
          <w:spacing w:val="-1"/>
          <w:sz w:val="28"/>
          <w:szCs w:val="28"/>
        </w:rPr>
        <w:t xml:space="preserve"> / П</w:t>
      </w:r>
      <w:proofErr w:type="gramEnd"/>
      <w:r w:rsidRPr="0059327E">
        <w:rPr>
          <w:color w:val="000000"/>
          <w:spacing w:val="-1"/>
          <w:sz w:val="28"/>
          <w:szCs w:val="28"/>
        </w:rPr>
        <w:t>од ред. И.С. Григо</w:t>
      </w:r>
      <w:r w:rsidRPr="0059327E">
        <w:rPr>
          <w:color w:val="000000"/>
          <w:spacing w:val="-1"/>
          <w:sz w:val="28"/>
          <w:szCs w:val="28"/>
        </w:rPr>
        <w:softHyphen/>
        <w:t xml:space="preserve">рьева, Е.З. </w:t>
      </w:r>
      <w:proofErr w:type="spellStart"/>
      <w:r w:rsidRPr="0059327E">
        <w:rPr>
          <w:color w:val="000000"/>
          <w:spacing w:val="-1"/>
          <w:sz w:val="28"/>
          <w:szCs w:val="28"/>
        </w:rPr>
        <w:t>Ме</w:t>
      </w:r>
      <w:r w:rsidRPr="0059327E">
        <w:rPr>
          <w:color w:val="000000"/>
          <w:spacing w:val="-1"/>
          <w:sz w:val="28"/>
          <w:szCs w:val="28"/>
        </w:rPr>
        <w:t>й</w:t>
      </w:r>
      <w:r w:rsidRPr="0059327E">
        <w:rPr>
          <w:color w:val="000000"/>
          <w:spacing w:val="-1"/>
          <w:sz w:val="28"/>
          <w:szCs w:val="28"/>
        </w:rPr>
        <w:t>лихова</w:t>
      </w:r>
      <w:proofErr w:type="spellEnd"/>
      <w:r w:rsidRPr="0059327E">
        <w:rPr>
          <w:color w:val="000000"/>
          <w:spacing w:val="-1"/>
          <w:sz w:val="28"/>
          <w:szCs w:val="28"/>
        </w:rPr>
        <w:t xml:space="preserve">. </w:t>
      </w:r>
      <w:proofErr w:type="gramStart"/>
      <w:r w:rsidRPr="0059327E">
        <w:rPr>
          <w:color w:val="000000"/>
          <w:spacing w:val="-1"/>
          <w:sz w:val="28"/>
          <w:szCs w:val="28"/>
        </w:rPr>
        <w:t xml:space="preserve">М.: </w:t>
      </w:r>
      <w:proofErr w:type="spellStart"/>
      <w:r w:rsidRPr="0059327E">
        <w:rPr>
          <w:color w:val="000000"/>
          <w:spacing w:val="-1"/>
          <w:sz w:val="28"/>
          <w:szCs w:val="28"/>
        </w:rPr>
        <w:t>Энергоатомиздат</w:t>
      </w:r>
      <w:proofErr w:type="spellEnd"/>
      <w:r w:rsidRPr="0059327E">
        <w:rPr>
          <w:color w:val="000000"/>
          <w:spacing w:val="-1"/>
          <w:sz w:val="28"/>
          <w:szCs w:val="28"/>
        </w:rPr>
        <w:t xml:space="preserve">, 1991]. </w:t>
      </w:r>
      <w:proofErr w:type="gramEnd"/>
    </w:p>
    <w:p w:rsidR="008F12D4" w:rsidRPr="0059327E" w:rsidRDefault="008F12D4" w:rsidP="004A4301">
      <w:pPr>
        <w:jc w:val="both"/>
        <w:rPr>
          <w:sz w:val="28"/>
          <w:szCs w:val="28"/>
        </w:rPr>
      </w:pPr>
    </w:p>
    <w:p w:rsidR="00C3513A" w:rsidRPr="006F7526" w:rsidRDefault="00CB395F" w:rsidP="004A4301">
      <w:pPr>
        <w:ind w:firstLine="708"/>
        <w:jc w:val="both"/>
        <w:rPr>
          <w:b/>
          <w:sz w:val="28"/>
          <w:szCs w:val="28"/>
        </w:rPr>
      </w:pPr>
      <w:r w:rsidRPr="006F7526">
        <w:rPr>
          <w:b/>
          <w:sz w:val="28"/>
          <w:szCs w:val="28"/>
        </w:rPr>
        <w:t>Отрицательный высотный градиент диэлектрической проница</w:t>
      </w:r>
      <w:r w:rsidRPr="006F7526">
        <w:rPr>
          <w:b/>
          <w:sz w:val="28"/>
          <w:szCs w:val="28"/>
        </w:rPr>
        <w:t>е</w:t>
      </w:r>
      <w:r w:rsidRPr="006F7526">
        <w:rPr>
          <w:b/>
          <w:sz w:val="28"/>
          <w:szCs w:val="28"/>
        </w:rPr>
        <w:t xml:space="preserve">мости </w:t>
      </w:r>
      <w:r w:rsidRPr="006F7526">
        <w:rPr>
          <w:b/>
          <w:i/>
          <w:sz w:val="28"/>
          <w:szCs w:val="28"/>
        </w:rPr>
        <w:sym w:font="Symbol" w:char="F065"/>
      </w:r>
      <w:r w:rsidRPr="006F7526">
        <w:rPr>
          <w:b/>
          <w:sz w:val="28"/>
          <w:szCs w:val="28"/>
        </w:rPr>
        <w:t xml:space="preserve">, а значит и показателя преломления </w:t>
      </w:r>
      <w:r w:rsidRPr="006F7526">
        <w:rPr>
          <w:b/>
          <w:i/>
          <w:sz w:val="28"/>
          <w:szCs w:val="28"/>
          <w:lang w:val="en-US"/>
        </w:rPr>
        <w:t>n</w:t>
      </w:r>
      <w:r w:rsidRPr="006F7526">
        <w:rPr>
          <w:b/>
          <w:sz w:val="28"/>
          <w:szCs w:val="28"/>
        </w:rPr>
        <w:t>, позволяет сделать сл</w:t>
      </w:r>
      <w:r w:rsidRPr="006F7526">
        <w:rPr>
          <w:b/>
          <w:sz w:val="28"/>
          <w:szCs w:val="28"/>
        </w:rPr>
        <w:t>е</w:t>
      </w:r>
      <w:r w:rsidRPr="006F7526">
        <w:rPr>
          <w:b/>
          <w:sz w:val="28"/>
          <w:szCs w:val="28"/>
        </w:rPr>
        <w:t>дующее заключение</w:t>
      </w:r>
      <w:r w:rsidR="00EC4052" w:rsidRPr="006F7526">
        <w:rPr>
          <w:b/>
          <w:sz w:val="28"/>
          <w:szCs w:val="28"/>
        </w:rPr>
        <w:t>. Рефракция волны, излучаемой под углом ниже л</w:t>
      </w:r>
      <w:r w:rsidR="00EC4052" w:rsidRPr="006F7526">
        <w:rPr>
          <w:b/>
          <w:sz w:val="28"/>
          <w:szCs w:val="28"/>
        </w:rPr>
        <w:t>и</w:t>
      </w:r>
      <w:r w:rsidR="00EC4052" w:rsidRPr="006F7526">
        <w:rPr>
          <w:b/>
          <w:sz w:val="28"/>
          <w:szCs w:val="28"/>
        </w:rPr>
        <w:t xml:space="preserve">нии, соединяющей антенны пролёта, не </w:t>
      </w:r>
      <w:r w:rsidR="00FD68DA" w:rsidRPr="006F7526">
        <w:rPr>
          <w:b/>
          <w:sz w:val="28"/>
          <w:szCs w:val="28"/>
        </w:rPr>
        <w:t>позволит ей</w:t>
      </w:r>
      <w:r w:rsidR="00EC4052" w:rsidRPr="006F7526">
        <w:rPr>
          <w:b/>
          <w:sz w:val="28"/>
          <w:szCs w:val="28"/>
        </w:rPr>
        <w:t xml:space="preserve"> попасть в приёмную антенну. Поэтому влиянием атмосферной рефракции на высоту подвеса антенн можно пренебречь. </w:t>
      </w:r>
    </w:p>
    <w:p w:rsidR="00F661EA" w:rsidRPr="0059327E" w:rsidRDefault="00F661EA" w:rsidP="004A4301">
      <w:pPr>
        <w:ind w:firstLine="708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Процессы рефракции в реальной атмосфере приведут к увеличению диаграммы направленности с расстоянием.</w:t>
      </w:r>
    </w:p>
    <w:p w:rsidR="006F0630" w:rsidRPr="0059327E" w:rsidRDefault="006F0630" w:rsidP="00CB1C04">
      <w:pPr>
        <w:ind w:firstLine="709"/>
        <w:jc w:val="both"/>
        <w:rPr>
          <w:sz w:val="28"/>
          <w:szCs w:val="28"/>
        </w:rPr>
      </w:pPr>
    </w:p>
    <w:p w:rsidR="008F12D4" w:rsidRPr="0059327E" w:rsidRDefault="008F12D4" w:rsidP="00CB1C04">
      <w:pPr>
        <w:ind w:firstLine="709"/>
        <w:jc w:val="both"/>
        <w:rPr>
          <w:sz w:val="28"/>
          <w:szCs w:val="28"/>
        </w:rPr>
      </w:pPr>
    </w:p>
    <w:p w:rsidR="008F12D4" w:rsidRDefault="008F12D4" w:rsidP="00CB1C04">
      <w:pPr>
        <w:ind w:firstLine="709"/>
        <w:jc w:val="both"/>
        <w:rPr>
          <w:sz w:val="28"/>
          <w:szCs w:val="28"/>
        </w:rPr>
      </w:pPr>
    </w:p>
    <w:p w:rsidR="006F7526" w:rsidRDefault="006F7526" w:rsidP="00CB1C04">
      <w:pPr>
        <w:ind w:firstLine="709"/>
        <w:jc w:val="both"/>
        <w:rPr>
          <w:sz w:val="28"/>
          <w:szCs w:val="28"/>
        </w:rPr>
      </w:pPr>
    </w:p>
    <w:p w:rsidR="006F7526" w:rsidRDefault="006F7526" w:rsidP="00CB1C04">
      <w:pPr>
        <w:ind w:firstLine="709"/>
        <w:jc w:val="both"/>
        <w:rPr>
          <w:sz w:val="28"/>
          <w:szCs w:val="28"/>
        </w:rPr>
      </w:pPr>
    </w:p>
    <w:p w:rsidR="006F7526" w:rsidRDefault="006F7526" w:rsidP="00CB1C04">
      <w:pPr>
        <w:ind w:firstLine="709"/>
        <w:jc w:val="both"/>
        <w:rPr>
          <w:sz w:val="28"/>
          <w:szCs w:val="28"/>
        </w:rPr>
      </w:pPr>
    </w:p>
    <w:p w:rsidR="006F7526" w:rsidRDefault="006F7526" w:rsidP="00CB1C04">
      <w:pPr>
        <w:ind w:firstLine="709"/>
        <w:jc w:val="both"/>
        <w:rPr>
          <w:sz w:val="28"/>
          <w:szCs w:val="28"/>
        </w:rPr>
      </w:pPr>
    </w:p>
    <w:p w:rsidR="006F7526" w:rsidRDefault="006F7526" w:rsidP="00CB1C04">
      <w:pPr>
        <w:ind w:firstLine="709"/>
        <w:jc w:val="both"/>
        <w:rPr>
          <w:sz w:val="28"/>
          <w:szCs w:val="28"/>
        </w:rPr>
      </w:pPr>
    </w:p>
    <w:p w:rsidR="006F7526" w:rsidRPr="0059327E" w:rsidRDefault="006F7526" w:rsidP="00CB1C04">
      <w:pPr>
        <w:ind w:firstLine="709"/>
        <w:jc w:val="both"/>
        <w:rPr>
          <w:sz w:val="28"/>
          <w:szCs w:val="28"/>
        </w:rPr>
      </w:pPr>
    </w:p>
    <w:p w:rsidR="007776F4" w:rsidRPr="0059327E" w:rsidRDefault="007776F4" w:rsidP="00060A42">
      <w:pPr>
        <w:jc w:val="center"/>
        <w:rPr>
          <w:b/>
          <w:sz w:val="28"/>
          <w:szCs w:val="28"/>
        </w:rPr>
      </w:pPr>
      <w:r w:rsidRPr="0059327E">
        <w:rPr>
          <w:b/>
          <w:sz w:val="28"/>
          <w:szCs w:val="28"/>
        </w:rPr>
        <w:lastRenderedPageBreak/>
        <w:t>Роль эффекта отражений</w:t>
      </w:r>
    </w:p>
    <w:p w:rsidR="00C8450E" w:rsidRPr="0059327E" w:rsidRDefault="00C8450E" w:rsidP="00C8450E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7526">
        <w:rPr>
          <w:b/>
          <w:color w:val="000000"/>
          <w:sz w:val="28"/>
          <w:szCs w:val="28"/>
        </w:rPr>
        <w:t>Отражение – одно из наиболее известных явлений в геометрич</w:t>
      </w:r>
      <w:r w:rsidRPr="006F7526">
        <w:rPr>
          <w:b/>
          <w:color w:val="000000"/>
          <w:sz w:val="28"/>
          <w:szCs w:val="28"/>
        </w:rPr>
        <w:t>е</w:t>
      </w:r>
      <w:r w:rsidRPr="006F7526">
        <w:rPr>
          <w:b/>
          <w:color w:val="000000"/>
          <w:sz w:val="28"/>
          <w:szCs w:val="28"/>
        </w:rPr>
        <w:t>ской оптике на примере</w:t>
      </w:r>
      <w:r w:rsidRPr="006F7526">
        <w:rPr>
          <w:b/>
          <w:bCs/>
          <w:color w:val="000000"/>
          <w:sz w:val="28"/>
          <w:szCs w:val="28"/>
        </w:rPr>
        <w:t xml:space="preserve"> </w:t>
      </w:r>
      <w:r w:rsidRPr="006F7526">
        <w:rPr>
          <w:b/>
          <w:color w:val="000000"/>
          <w:sz w:val="28"/>
          <w:szCs w:val="28"/>
        </w:rPr>
        <w:t>отражения солнечного луча от зеркала - «угол падания равен углу отражения». Происходит оно на поверхности тела или раздела сред. Количественной характеристикой отражательной сп</w:t>
      </w:r>
      <w:r w:rsidRPr="006F7526">
        <w:rPr>
          <w:b/>
          <w:color w:val="000000"/>
          <w:sz w:val="28"/>
          <w:szCs w:val="28"/>
        </w:rPr>
        <w:t>о</w:t>
      </w:r>
      <w:r w:rsidRPr="006F7526">
        <w:rPr>
          <w:b/>
          <w:color w:val="000000"/>
          <w:sz w:val="28"/>
          <w:szCs w:val="28"/>
        </w:rPr>
        <w:t xml:space="preserve">собности является величина, называемая </w:t>
      </w:r>
      <w:r w:rsidRPr="006F7526">
        <w:rPr>
          <w:b/>
          <w:bCs/>
          <w:color w:val="000000"/>
          <w:sz w:val="28"/>
          <w:szCs w:val="28"/>
        </w:rPr>
        <w:t xml:space="preserve">коэффициентом отражения </w:t>
      </w:r>
      <w:r w:rsidRPr="006F7526">
        <w:rPr>
          <w:b/>
          <w:i/>
          <w:iCs/>
          <w:color w:val="000000"/>
          <w:sz w:val="28"/>
          <w:szCs w:val="28"/>
        </w:rPr>
        <w:t xml:space="preserve"> </w:t>
      </w:r>
      <w:r w:rsidRPr="006F7526">
        <w:rPr>
          <w:b/>
          <w:i/>
          <w:iCs/>
          <w:color w:val="000000"/>
          <w:sz w:val="28"/>
          <w:szCs w:val="28"/>
        </w:rPr>
        <w:t xml:space="preserve"> </w:t>
      </w:r>
      <w:proofErr w:type="spellStart"/>
      <w:r w:rsidRPr="006F7526">
        <w:rPr>
          <w:b/>
          <w:i/>
          <w:iCs/>
          <w:color w:val="000000"/>
          <w:sz w:val="28"/>
          <w:szCs w:val="28"/>
        </w:rPr>
        <w:t>E</w:t>
      </w:r>
      <w:r w:rsidRPr="006F7526">
        <w:rPr>
          <w:b/>
          <w:i/>
          <w:iCs/>
          <w:color w:val="000000"/>
          <w:sz w:val="28"/>
          <w:szCs w:val="28"/>
          <w:vertAlign w:val="subscript"/>
        </w:rPr>
        <w:t>r</w:t>
      </w:r>
      <w:proofErr w:type="spellEnd"/>
      <w:r w:rsidRPr="006F7526">
        <w:rPr>
          <w:b/>
          <w:i/>
          <w:iCs/>
          <w:color w:val="000000"/>
          <w:sz w:val="28"/>
          <w:szCs w:val="28"/>
        </w:rPr>
        <w:t>/E</w:t>
      </w:r>
      <w:r w:rsidRPr="006F7526">
        <w:rPr>
          <w:b/>
          <w:iCs/>
          <w:color w:val="000000"/>
          <w:sz w:val="28"/>
          <w:szCs w:val="28"/>
          <w:vertAlign w:val="subscript"/>
        </w:rPr>
        <w:t>0</w:t>
      </w:r>
      <w:r w:rsidRPr="006F7526">
        <w:rPr>
          <w:b/>
          <w:i/>
          <w:iCs/>
          <w:color w:val="000000"/>
          <w:sz w:val="28"/>
          <w:szCs w:val="28"/>
        </w:rPr>
        <w:t xml:space="preserve">, </w:t>
      </w:r>
      <w:r w:rsidRPr="006F7526">
        <w:rPr>
          <w:b/>
          <w:color w:val="000000"/>
          <w:sz w:val="28"/>
          <w:szCs w:val="28"/>
        </w:rPr>
        <w:t xml:space="preserve">где </w:t>
      </w:r>
      <w:proofErr w:type="spellStart"/>
      <w:r w:rsidRPr="006F7526">
        <w:rPr>
          <w:b/>
          <w:i/>
          <w:iCs/>
          <w:color w:val="000000"/>
          <w:sz w:val="28"/>
          <w:szCs w:val="28"/>
        </w:rPr>
        <w:t>E</w:t>
      </w:r>
      <w:r w:rsidRPr="006F7526">
        <w:rPr>
          <w:b/>
          <w:i/>
          <w:iCs/>
          <w:color w:val="000000"/>
          <w:sz w:val="28"/>
          <w:szCs w:val="28"/>
          <w:vertAlign w:val="subscript"/>
        </w:rPr>
        <w:t>r</w:t>
      </w:r>
      <w:proofErr w:type="spellEnd"/>
      <w:r w:rsidRPr="006F7526">
        <w:rPr>
          <w:b/>
          <w:color w:val="000000"/>
          <w:sz w:val="28"/>
          <w:szCs w:val="28"/>
          <w:vertAlign w:val="subscript"/>
        </w:rPr>
        <w:t xml:space="preserve"> </w:t>
      </w:r>
      <w:r w:rsidRPr="006F7526">
        <w:rPr>
          <w:b/>
          <w:color w:val="000000"/>
          <w:sz w:val="28"/>
          <w:szCs w:val="28"/>
        </w:rPr>
        <w:t>и</w:t>
      </w:r>
      <w:r w:rsidRPr="006F7526">
        <w:rPr>
          <w:b/>
          <w:color w:val="000000"/>
          <w:sz w:val="28"/>
          <w:szCs w:val="28"/>
          <w:vertAlign w:val="subscript"/>
        </w:rPr>
        <w:t xml:space="preserve"> </w:t>
      </w:r>
      <w:r w:rsidRPr="006F7526">
        <w:rPr>
          <w:b/>
          <w:i/>
          <w:iCs/>
          <w:color w:val="000000"/>
          <w:sz w:val="28"/>
          <w:szCs w:val="28"/>
        </w:rPr>
        <w:t>E</w:t>
      </w:r>
      <w:r w:rsidRPr="006F7526">
        <w:rPr>
          <w:b/>
          <w:iCs/>
          <w:color w:val="000000"/>
          <w:sz w:val="28"/>
          <w:szCs w:val="28"/>
          <w:vertAlign w:val="subscript"/>
        </w:rPr>
        <w:t>0</w:t>
      </w:r>
      <w:r w:rsidRPr="006F7526">
        <w:rPr>
          <w:b/>
          <w:color w:val="000000"/>
          <w:sz w:val="28"/>
          <w:szCs w:val="28"/>
        </w:rPr>
        <w:t xml:space="preserve"> – ам</w:t>
      </w:r>
      <w:r w:rsidRPr="0059327E">
        <w:rPr>
          <w:color w:val="000000"/>
          <w:sz w:val="28"/>
          <w:szCs w:val="28"/>
        </w:rPr>
        <w:t>плитуды отражённой и падающей волны. Известным законом отражения является равенство углов падения и отражения электр</w:t>
      </w:r>
      <w:r w:rsidRPr="0059327E">
        <w:rPr>
          <w:color w:val="000000"/>
          <w:sz w:val="28"/>
          <w:szCs w:val="28"/>
        </w:rPr>
        <w:t>о</w:t>
      </w:r>
      <w:r w:rsidRPr="0059327E">
        <w:rPr>
          <w:color w:val="000000"/>
          <w:sz w:val="28"/>
          <w:szCs w:val="28"/>
        </w:rPr>
        <w:t>магнитной волны.</w:t>
      </w:r>
      <w:r w:rsidRPr="0059327E">
        <w:rPr>
          <w:b/>
          <w:bCs/>
          <w:color w:val="000000"/>
          <w:sz w:val="28"/>
          <w:szCs w:val="28"/>
        </w:rPr>
        <w:t xml:space="preserve"> </w:t>
      </w:r>
      <w:r w:rsidRPr="0059327E">
        <w:rPr>
          <w:sz w:val="28"/>
          <w:szCs w:val="28"/>
        </w:rPr>
        <w:t xml:space="preserve"> </w:t>
      </w:r>
      <w:r w:rsidRPr="006F7526">
        <w:rPr>
          <w:b/>
          <w:sz w:val="28"/>
          <w:szCs w:val="28"/>
        </w:rPr>
        <w:t>В описании процессов распространения используют два наименования углов: зенитный угол – угол между вертикалью и н</w:t>
      </w:r>
      <w:r w:rsidRPr="006F7526">
        <w:rPr>
          <w:b/>
          <w:sz w:val="28"/>
          <w:szCs w:val="28"/>
        </w:rPr>
        <w:t>а</w:t>
      </w:r>
      <w:r w:rsidRPr="006F7526">
        <w:rPr>
          <w:b/>
          <w:sz w:val="28"/>
          <w:szCs w:val="28"/>
        </w:rPr>
        <w:t xml:space="preserve">правлением распространения волны, обозначаемый греческой буквой </w:t>
      </w:r>
      <w:r w:rsidRPr="006F7526">
        <w:rPr>
          <w:b/>
          <w:i/>
          <w:sz w:val="28"/>
          <w:szCs w:val="28"/>
        </w:rPr>
        <w:sym w:font="Symbol" w:char="F071"/>
      </w:r>
      <w:r w:rsidRPr="006F7526">
        <w:rPr>
          <w:b/>
          <w:sz w:val="28"/>
          <w:szCs w:val="28"/>
        </w:rPr>
        <w:t xml:space="preserve"> и угол падения </w:t>
      </w:r>
      <w:r w:rsidRPr="006F7526">
        <w:rPr>
          <w:b/>
          <w:i/>
          <w:sz w:val="28"/>
          <w:szCs w:val="28"/>
        </w:rPr>
        <w:sym w:font="Symbol" w:char="F06A"/>
      </w:r>
      <w:r w:rsidRPr="006F7526">
        <w:rPr>
          <w:b/>
          <w:sz w:val="28"/>
          <w:szCs w:val="28"/>
        </w:rPr>
        <w:t xml:space="preserve"> - угол между направлением распространения луча и горизонталью. Соотношение между ними составляет </w:t>
      </w:r>
      <w:r w:rsidRPr="006F7526">
        <w:rPr>
          <w:b/>
          <w:i/>
          <w:sz w:val="28"/>
          <w:szCs w:val="28"/>
        </w:rPr>
        <w:sym w:font="Symbol" w:char="F06A"/>
      </w:r>
      <w:r w:rsidRPr="006F7526">
        <w:rPr>
          <w:b/>
          <w:i/>
          <w:sz w:val="28"/>
          <w:szCs w:val="28"/>
        </w:rPr>
        <w:t xml:space="preserve">  </w:t>
      </w:r>
      <w:r w:rsidRPr="006F7526">
        <w:rPr>
          <w:b/>
          <w:sz w:val="28"/>
          <w:szCs w:val="28"/>
        </w:rPr>
        <w:t>= 90</w:t>
      </w:r>
      <w:proofErr w:type="gramStart"/>
      <w:r w:rsidRPr="006F7526">
        <w:rPr>
          <w:b/>
          <w:sz w:val="28"/>
          <w:szCs w:val="28"/>
          <w:vertAlign w:val="superscript"/>
        </w:rPr>
        <w:t>о</w:t>
      </w:r>
      <w:r w:rsidRPr="006F7526">
        <w:rPr>
          <w:b/>
          <w:sz w:val="28"/>
          <w:szCs w:val="28"/>
        </w:rPr>
        <w:t>-</w:t>
      </w:r>
      <w:proofErr w:type="gramEnd"/>
      <w:r w:rsidRPr="006F7526">
        <w:rPr>
          <w:b/>
          <w:i/>
          <w:sz w:val="28"/>
          <w:szCs w:val="28"/>
        </w:rPr>
        <w:sym w:font="Symbol" w:char="F071"/>
      </w:r>
      <w:r w:rsidRPr="006F7526">
        <w:rPr>
          <w:b/>
          <w:sz w:val="28"/>
          <w:szCs w:val="28"/>
        </w:rPr>
        <w:t xml:space="preserve">. </w:t>
      </w:r>
      <w:r w:rsidRPr="0059327E">
        <w:rPr>
          <w:i/>
          <w:sz w:val="28"/>
          <w:szCs w:val="28"/>
        </w:rPr>
        <w:t xml:space="preserve"> </w:t>
      </w:r>
      <w:r w:rsidRPr="0059327E">
        <w:rPr>
          <w:sz w:val="28"/>
          <w:szCs w:val="28"/>
        </w:rPr>
        <w:t xml:space="preserve">Но не всё так просто. </w:t>
      </w:r>
    </w:p>
    <w:p w:rsidR="00C8450E" w:rsidRPr="0059327E" w:rsidRDefault="00C8450E" w:rsidP="00C8450E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i/>
          <w:sz w:val="28"/>
          <w:szCs w:val="28"/>
        </w:rPr>
      </w:pPr>
      <w:r w:rsidRPr="0059327E">
        <w:rPr>
          <w:sz w:val="28"/>
          <w:szCs w:val="28"/>
        </w:rPr>
        <w:t xml:space="preserve">Представим </w:t>
      </w:r>
      <w:r w:rsidR="009D7B76" w:rsidRPr="0059327E">
        <w:rPr>
          <w:sz w:val="28"/>
          <w:szCs w:val="28"/>
        </w:rPr>
        <w:t xml:space="preserve">электрический вектор </w:t>
      </w:r>
      <w:r w:rsidRPr="0059327E">
        <w:rPr>
          <w:sz w:val="28"/>
          <w:szCs w:val="28"/>
        </w:rPr>
        <w:t>радиоволн</w:t>
      </w:r>
      <w:r w:rsidR="009D7B76" w:rsidRPr="0059327E">
        <w:rPr>
          <w:sz w:val="28"/>
          <w:szCs w:val="28"/>
        </w:rPr>
        <w:t>ы</w:t>
      </w:r>
      <w:r w:rsidRPr="0059327E">
        <w:rPr>
          <w:sz w:val="28"/>
          <w:szCs w:val="28"/>
        </w:rPr>
        <w:t xml:space="preserve"> уравнением </w:t>
      </w:r>
      <w:r w:rsidRPr="0059327E">
        <w:rPr>
          <w:i/>
          <w:sz w:val="28"/>
          <w:szCs w:val="28"/>
          <w:lang w:val="en-US"/>
        </w:rPr>
        <w:t>E</w:t>
      </w:r>
      <w:r w:rsidRPr="0059327E">
        <w:rPr>
          <w:sz w:val="28"/>
          <w:szCs w:val="28"/>
        </w:rPr>
        <w:t xml:space="preserve"> = </w:t>
      </w:r>
      <w:r w:rsidRPr="0059327E">
        <w:rPr>
          <w:i/>
          <w:sz w:val="28"/>
          <w:szCs w:val="28"/>
          <w:lang w:val="en-US"/>
        </w:rPr>
        <w:t>E</w:t>
      </w:r>
      <w:r w:rsidRPr="0059327E">
        <w:rPr>
          <w:sz w:val="28"/>
          <w:szCs w:val="28"/>
          <w:vertAlign w:val="subscript"/>
        </w:rPr>
        <w:t>0</w:t>
      </w:r>
      <w:r w:rsidRPr="0059327E">
        <w:rPr>
          <w:sz w:val="28"/>
          <w:szCs w:val="28"/>
          <w:lang w:val="en-US"/>
        </w:rPr>
        <w:sym w:font="Symbol" w:char="F0D7"/>
      </w:r>
      <w:r w:rsidRPr="0059327E">
        <w:rPr>
          <w:sz w:val="28"/>
          <w:szCs w:val="28"/>
        </w:rPr>
        <w:t xml:space="preserve"> </w:t>
      </w:r>
      <w:proofErr w:type="spellStart"/>
      <w:r w:rsidRPr="0059327E">
        <w:rPr>
          <w:sz w:val="28"/>
          <w:szCs w:val="28"/>
          <w:lang w:val="en-US"/>
        </w:rPr>
        <w:t>cos</w:t>
      </w:r>
      <w:proofErr w:type="spellEnd"/>
      <w:r w:rsidRPr="0059327E">
        <w:rPr>
          <w:sz w:val="28"/>
          <w:szCs w:val="28"/>
        </w:rPr>
        <w:t>(</w:t>
      </w:r>
      <w:r w:rsidRPr="0059327E">
        <w:rPr>
          <w:i/>
          <w:sz w:val="28"/>
          <w:szCs w:val="28"/>
          <w:lang w:val="en-US"/>
        </w:rPr>
        <w:sym w:font="Symbol" w:char="F077"/>
      </w:r>
      <w:r w:rsidRPr="0059327E">
        <w:rPr>
          <w:i/>
          <w:sz w:val="28"/>
          <w:szCs w:val="28"/>
          <w:lang w:val="en-US"/>
        </w:rPr>
        <w:t>t</w:t>
      </w:r>
      <w:r w:rsidRPr="0059327E">
        <w:rPr>
          <w:sz w:val="28"/>
          <w:szCs w:val="28"/>
        </w:rPr>
        <w:t xml:space="preserve"> + </w:t>
      </w:r>
      <w:r w:rsidRPr="0059327E">
        <w:rPr>
          <w:i/>
          <w:sz w:val="28"/>
          <w:szCs w:val="28"/>
          <w:lang w:val="en-US"/>
        </w:rPr>
        <w:sym w:font="Symbol" w:char="F061"/>
      </w:r>
      <w:r w:rsidRPr="0059327E">
        <w:rPr>
          <w:sz w:val="28"/>
          <w:szCs w:val="28"/>
        </w:rPr>
        <w:t>).</w:t>
      </w:r>
    </w:p>
    <w:p w:rsidR="00C8450E" w:rsidRPr="0059327E" w:rsidRDefault="00C8450E" w:rsidP="00C8450E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При отражении </w:t>
      </w:r>
      <w:r w:rsidRPr="0059327E">
        <w:rPr>
          <w:i/>
          <w:sz w:val="28"/>
          <w:szCs w:val="28"/>
        </w:rPr>
        <w:t>горизонтально</w:t>
      </w:r>
      <w:r w:rsidRPr="0059327E">
        <w:rPr>
          <w:sz w:val="28"/>
          <w:szCs w:val="28"/>
        </w:rPr>
        <w:t xml:space="preserve"> поля</w:t>
      </w:r>
      <w:r w:rsidRPr="0059327E">
        <w:rPr>
          <w:sz w:val="28"/>
          <w:szCs w:val="28"/>
        </w:rPr>
        <w:softHyphen/>
        <w:t>ризованной радиоволны в ней пр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 xml:space="preserve">исходит  скачок фазы </w:t>
      </w:r>
      <w:r w:rsidRPr="0059327E">
        <w:rPr>
          <w:i/>
          <w:sz w:val="28"/>
          <w:szCs w:val="28"/>
        </w:rPr>
        <w:sym w:font="Symbol" w:char="F061"/>
      </w:r>
      <w:r w:rsidRPr="0059327E">
        <w:rPr>
          <w:i/>
          <w:sz w:val="28"/>
          <w:szCs w:val="28"/>
        </w:rPr>
        <w:t xml:space="preserve">, </w:t>
      </w:r>
      <w:r w:rsidRPr="0059327E">
        <w:rPr>
          <w:sz w:val="28"/>
          <w:szCs w:val="28"/>
        </w:rPr>
        <w:t>всегда равный 180°</w:t>
      </w:r>
      <w:r w:rsidRPr="0059327E">
        <w:rPr>
          <w:bCs/>
          <w:sz w:val="28"/>
          <w:szCs w:val="28"/>
        </w:rPr>
        <w:t xml:space="preserve"> или числу </w:t>
      </w:r>
      <w:r w:rsidRPr="0059327E">
        <w:rPr>
          <w:bCs/>
          <w:i/>
          <w:sz w:val="28"/>
          <w:szCs w:val="28"/>
        </w:rPr>
        <w:sym w:font="Symbol" w:char="F070"/>
      </w:r>
      <w:r w:rsidRPr="0059327E">
        <w:rPr>
          <w:bCs/>
          <w:i/>
          <w:sz w:val="28"/>
          <w:szCs w:val="28"/>
        </w:rPr>
        <w:t xml:space="preserve">  </w:t>
      </w:r>
      <w:r w:rsidRPr="0059327E">
        <w:rPr>
          <w:bCs/>
          <w:sz w:val="28"/>
          <w:szCs w:val="28"/>
        </w:rPr>
        <w:t>в радианах</w:t>
      </w:r>
      <w:r w:rsidRPr="0059327E">
        <w:rPr>
          <w:sz w:val="28"/>
          <w:szCs w:val="28"/>
        </w:rPr>
        <w:t xml:space="preserve">. </w:t>
      </w:r>
    </w:p>
    <w:p w:rsidR="00C8450E" w:rsidRPr="0059327E" w:rsidRDefault="00C8450E" w:rsidP="00C8450E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Для </w:t>
      </w:r>
      <w:r w:rsidRPr="0059327E">
        <w:rPr>
          <w:i/>
          <w:sz w:val="28"/>
          <w:szCs w:val="28"/>
        </w:rPr>
        <w:t>вертикально</w:t>
      </w:r>
      <w:r w:rsidRPr="0059327E">
        <w:rPr>
          <w:sz w:val="28"/>
          <w:szCs w:val="28"/>
        </w:rPr>
        <w:t xml:space="preserve"> поляри</w:t>
      </w:r>
      <w:r w:rsidRPr="0059327E">
        <w:rPr>
          <w:sz w:val="28"/>
          <w:szCs w:val="28"/>
        </w:rPr>
        <w:softHyphen/>
        <w:t>зованной волны скачок фазы при отражении может принимать два значения:</w:t>
      </w:r>
    </w:p>
    <w:p w:rsidR="00C8450E" w:rsidRPr="0059327E" w:rsidRDefault="00C8450E" w:rsidP="00C8450E">
      <w:pPr>
        <w:autoSpaceDE w:val="0"/>
        <w:autoSpaceDN w:val="0"/>
        <w:adjustRightInd w:val="0"/>
        <w:ind w:firstLine="709"/>
        <w:jc w:val="both"/>
        <w:rPr>
          <w:color w:val="0000FF"/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    </w:t>
      </w:r>
      <w:r w:rsidRPr="0059327E">
        <w:rPr>
          <w:position w:val="-32"/>
          <w:sz w:val="28"/>
          <w:szCs w:val="28"/>
        </w:rPr>
        <w:object w:dxaOrig="2180" w:dyaOrig="760">
          <v:shape id="_x0000_i1039" type="#_x0000_t75" style="width:109pt;height:37.5pt" o:ole="">
            <v:imagedata r:id="rId52" o:title=""/>
          </v:shape>
          <o:OLEObject Type="Embed" ProgID="Equation.3" ShapeID="_x0000_i1039" DrawAspect="Content" ObjectID="_1504087618" r:id="rId53"/>
        </w:object>
      </w:r>
    </w:p>
    <w:p w:rsidR="00C8450E" w:rsidRPr="0059327E" w:rsidRDefault="00C8450E" w:rsidP="00C8450E">
      <w:pPr>
        <w:autoSpaceDE w:val="0"/>
        <w:autoSpaceDN w:val="0"/>
        <w:adjustRightInd w:val="0"/>
        <w:ind w:firstLine="709"/>
        <w:jc w:val="both"/>
        <w:rPr>
          <w:color w:val="0000FF"/>
          <w:sz w:val="28"/>
          <w:szCs w:val="28"/>
        </w:rPr>
      </w:pPr>
    </w:p>
    <w:p w:rsidR="00C8450E" w:rsidRPr="0059327E" w:rsidRDefault="00C8450E" w:rsidP="00C8450E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где </w:t>
      </w:r>
      <w:r w:rsidRPr="0059327E">
        <w:rPr>
          <w:i/>
          <w:sz w:val="28"/>
          <w:szCs w:val="28"/>
        </w:rPr>
        <w:sym w:font="Symbol" w:char="F06A"/>
      </w:r>
      <w:r w:rsidRPr="0059327E">
        <w:rPr>
          <w:i/>
          <w:sz w:val="28"/>
          <w:szCs w:val="28"/>
        </w:rPr>
        <w:t xml:space="preserve">  - </w:t>
      </w:r>
      <w:r w:rsidRPr="0059327E">
        <w:rPr>
          <w:sz w:val="28"/>
          <w:szCs w:val="28"/>
        </w:rPr>
        <w:t xml:space="preserve">угол падения луча, </w:t>
      </w:r>
      <w:r w:rsidRPr="0059327E">
        <w:rPr>
          <w:i/>
          <w:sz w:val="28"/>
          <w:szCs w:val="28"/>
        </w:rPr>
        <w:sym w:font="Symbol" w:char="F06A"/>
      </w:r>
      <w:r w:rsidRPr="0059327E">
        <w:rPr>
          <w:sz w:val="28"/>
          <w:szCs w:val="28"/>
          <w:vertAlign w:val="subscript"/>
        </w:rPr>
        <w:t>0</w:t>
      </w:r>
      <w:r w:rsidRPr="0059327E">
        <w:rPr>
          <w:sz w:val="28"/>
          <w:szCs w:val="28"/>
        </w:rPr>
        <w:t xml:space="preserve">  - угол Брюстера, который приблизительно о</w:t>
      </w:r>
      <w:r w:rsidRPr="0059327E">
        <w:rPr>
          <w:sz w:val="28"/>
          <w:szCs w:val="28"/>
        </w:rPr>
        <w:t>п</w:t>
      </w:r>
      <w:r w:rsidRPr="0059327E">
        <w:rPr>
          <w:sz w:val="28"/>
          <w:szCs w:val="28"/>
        </w:rPr>
        <w:t xml:space="preserve">ределяется из </w:t>
      </w:r>
      <w:r w:rsidRPr="0059327E">
        <w:rPr>
          <w:color w:val="FF0000"/>
          <w:sz w:val="28"/>
          <w:szCs w:val="28"/>
        </w:rPr>
        <w:t>условия</w:t>
      </w:r>
    </w:p>
    <w:p w:rsidR="00C8450E" w:rsidRPr="0059327E" w:rsidRDefault="00C8450E" w:rsidP="00C8450E">
      <w:pPr>
        <w:autoSpaceDE w:val="0"/>
        <w:autoSpaceDN w:val="0"/>
        <w:adjustRightInd w:val="0"/>
        <w:ind w:firstLine="709"/>
        <w:jc w:val="both"/>
        <w:rPr>
          <w:position w:val="-12"/>
          <w:sz w:val="28"/>
          <w:szCs w:val="28"/>
        </w:rPr>
      </w:pPr>
      <w:r w:rsidRPr="0059327E">
        <w:rPr>
          <w:color w:val="0000FF"/>
          <w:sz w:val="28"/>
          <w:szCs w:val="28"/>
        </w:rPr>
        <w:t xml:space="preserve">                                      </w:t>
      </w:r>
      <w:r w:rsidRPr="0059327E">
        <w:rPr>
          <w:position w:val="-12"/>
          <w:sz w:val="28"/>
          <w:szCs w:val="28"/>
        </w:rPr>
        <w:object w:dxaOrig="1200" w:dyaOrig="400">
          <v:shape id="_x0000_i1040" type="#_x0000_t75" style="width:60pt;height:19.5pt" o:ole="">
            <v:imagedata r:id="rId54" o:title=""/>
          </v:shape>
          <o:OLEObject Type="Embed" ProgID="Equation.3" ShapeID="_x0000_i1040" DrawAspect="Content" ObjectID="_1504087619" r:id="rId55"/>
        </w:object>
      </w:r>
    </w:p>
    <w:p w:rsidR="00C8450E" w:rsidRPr="0059327E" w:rsidRDefault="00C8450E" w:rsidP="00C845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Первое выражение для скачка фазы </w:t>
      </w:r>
      <w:r w:rsidRPr="0059327E">
        <w:rPr>
          <w:i/>
          <w:sz w:val="28"/>
          <w:szCs w:val="28"/>
          <w:lang w:val="en-US"/>
        </w:rPr>
        <w:sym w:font="Symbol" w:char="F061"/>
      </w:r>
      <w:r w:rsidRPr="0059327E">
        <w:rPr>
          <w:i/>
          <w:sz w:val="28"/>
          <w:szCs w:val="28"/>
        </w:rPr>
        <w:t xml:space="preserve"> </w:t>
      </w:r>
      <w:r w:rsidRPr="0059327E">
        <w:rPr>
          <w:sz w:val="28"/>
          <w:szCs w:val="28"/>
        </w:rPr>
        <w:t>относится к крутому падению (короткая трасса), а второе для протяжённых трасс.</w:t>
      </w:r>
    </w:p>
    <w:p w:rsidR="00735459" w:rsidRPr="0059327E" w:rsidRDefault="00735459" w:rsidP="00C845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Таким образом, в точке приёма отражённая радиоволна будет иметь вид</w:t>
      </w:r>
    </w:p>
    <w:p w:rsidR="00554A53" w:rsidRPr="0059327E" w:rsidRDefault="00554A53" w:rsidP="00C845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35459" w:rsidRPr="0059327E" w:rsidRDefault="000C48FE" w:rsidP="00C8450E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en-US"/>
        </w:rPr>
      </w:pPr>
      <w:r w:rsidRPr="0059327E">
        <w:rPr>
          <w:i/>
          <w:sz w:val="28"/>
          <w:szCs w:val="28"/>
        </w:rPr>
        <w:t xml:space="preserve">                                   </w:t>
      </w:r>
      <w:proofErr w:type="spellStart"/>
      <w:r w:rsidRPr="0059327E">
        <w:rPr>
          <w:i/>
          <w:sz w:val="28"/>
          <w:szCs w:val="28"/>
          <w:lang w:val="en-US"/>
        </w:rPr>
        <w:t>E</w:t>
      </w:r>
      <w:r w:rsidR="009D7B76" w:rsidRPr="0059327E">
        <w:rPr>
          <w:i/>
          <w:sz w:val="28"/>
          <w:szCs w:val="28"/>
          <w:vertAlign w:val="subscript"/>
          <w:lang w:val="en-US"/>
        </w:rPr>
        <w:t>r</w:t>
      </w:r>
      <w:proofErr w:type="spellEnd"/>
      <w:r w:rsidRPr="0059327E">
        <w:rPr>
          <w:sz w:val="28"/>
          <w:szCs w:val="28"/>
          <w:lang w:val="en-US"/>
        </w:rPr>
        <w:t xml:space="preserve"> = </w:t>
      </w:r>
      <w:r w:rsidRPr="0059327E">
        <w:rPr>
          <w:i/>
          <w:sz w:val="28"/>
          <w:szCs w:val="28"/>
        </w:rPr>
        <w:t>Г</w:t>
      </w:r>
      <w:r w:rsidRPr="0059327E">
        <w:rPr>
          <w:sz w:val="28"/>
          <w:szCs w:val="28"/>
          <w:lang w:val="en-US"/>
        </w:rPr>
        <w:sym w:font="Symbol" w:char="F0D7"/>
      </w:r>
      <w:r w:rsidRPr="0059327E">
        <w:rPr>
          <w:i/>
          <w:sz w:val="28"/>
          <w:szCs w:val="28"/>
          <w:lang w:val="en-US"/>
        </w:rPr>
        <w:t>E</w:t>
      </w:r>
      <w:r w:rsidRPr="0059327E">
        <w:rPr>
          <w:sz w:val="28"/>
          <w:szCs w:val="28"/>
          <w:vertAlign w:val="subscript"/>
          <w:lang w:val="en-US"/>
        </w:rPr>
        <w:t>0</w:t>
      </w:r>
      <w:r w:rsidRPr="0059327E">
        <w:rPr>
          <w:sz w:val="28"/>
          <w:szCs w:val="28"/>
          <w:lang w:val="en-US"/>
        </w:rPr>
        <w:sym w:font="Symbol" w:char="F0D7"/>
      </w:r>
      <w:r w:rsidRPr="0059327E">
        <w:rPr>
          <w:sz w:val="28"/>
          <w:szCs w:val="28"/>
          <w:lang w:val="en-US"/>
        </w:rPr>
        <w:t xml:space="preserve"> </w:t>
      </w:r>
      <w:proofErr w:type="gramStart"/>
      <w:r w:rsidR="00CD35B5" w:rsidRPr="0059327E">
        <w:rPr>
          <w:i/>
          <w:sz w:val="28"/>
          <w:szCs w:val="28"/>
          <w:lang w:val="en-US"/>
        </w:rPr>
        <w:t>f</w:t>
      </w:r>
      <w:r w:rsidR="00CD35B5" w:rsidRPr="0059327E">
        <w:rPr>
          <w:sz w:val="28"/>
          <w:szCs w:val="28"/>
          <w:lang w:val="en-US"/>
        </w:rPr>
        <w:t>(</w:t>
      </w:r>
      <w:proofErr w:type="gramEnd"/>
      <w:r w:rsidR="00CD35B5" w:rsidRPr="0059327E">
        <w:rPr>
          <w:i/>
          <w:sz w:val="28"/>
          <w:szCs w:val="28"/>
        </w:rPr>
        <w:sym w:font="Symbol" w:char="F06A"/>
      </w:r>
      <w:r w:rsidR="00CD35B5" w:rsidRPr="0059327E">
        <w:rPr>
          <w:sz w:val="28"/>
          <w:szCs w:val="28"/>
          <w:lang w:val="en-US"/>
        </w:rPr>
        <w:t>)</w:t>
      </w:r>
      <w:r w:rsidR="00CD35B5" w:rsidRPr="0059327E">
        <w:rPr>
          <w:sz w:val="28"/>
          <w:szCs w:val="28"/>
          <w:lang w:val="en-US"/>
        </w:rPr>
        <w:sym w:font="Symbol" w:char="F0D7"/>
      </w:r>
      <w:proofErr w:type="spellStart"/>
      <w:r w:rsidRPr="0059327E">
        <w:rPr>
          <w:sz w:val="28"/>
          <w:szCs w:val="28"/>
          <w:lang w:val="en-US"/>
        </w:rPr>
        <w:t>cos</w:t>
      </w:r>
      <w:proofErr w:type="spellEnd"/>
      <w:r w:rsidRPr="0059327E">
        <w:rPr>
          <w:sz w:val="28"/>
          <w:szCs w:val="28"/>
          <w:lang w:val="en-US"/>
        </w:rPr>
        <w:t>(</w:t>
      </w:r>
      <w:r w:rsidRPr="0059327E">
        <w:rPr>
          <w:i/>
          <w:sz w:val="28"/>
          <w:szCs w:val="28"/>
          <w:lang w:val="en-US"/>
        </w:rPr>
        <w:sym w:font="Symbol" w:char="F077"/>
      </w:r>
      <w:r w:rsidRPr="0059327E">
        <w:rPr>
          <w:i/>
          <w:sz w:val="28"/>
          <w:szCs w:val="28"/>
          <w:lang w:val="en-US"/>
        </w:rPr>
        <w:t>t</w:t>
      </w:r>
      <w:r w:rsidRPr="0059327E">
        <w:rPr>
          <w:sz w:val="28"/>
          <w:szCs w:val="28"/>
          <w:lang w:val="en-US"/>
        </w:rPr>
        <w:t xml:space="preserve"> + </w:t>
      </w:r>
      <w:r w:rsidRPr="0059327E">
        <w:rPr>
          <w:sz w:val="28"/>
          <w:szCs w:val="28"/>
        </w:rPr>
        <w:sym w:font="Symbol" w:char="F044"/>
      </w:r>
      <w:r w:rsidRPr="0059327E">
        <w:rPr>
          <w:i/>
          <w:sz w:val="28"/>
          <w:szCs w:val="28"/>
        </w:rPr>
        <w:sym w:font="Symbol" w:char="F06A"/>
      </w:r>
      <w:proofErr w:type="spellStart"/>
      <w:r w:rsidRPr="0059327E">
        <w:rPr>
          <w:i/>
          <w:sz w:val="28"/>
          <w:szCs w:val="28"/>
          <w:vertAlign w:val="subscript"/>
        </w:rPr>
        <w:t>сдв</w:t>
      </w:r>
      <w:proofErr w:type="spellEnd"/>
      <w:r w:rsidRPr="0059327E">
        <w:rPr>
          <w:sz w:val="28"/>
          <w:szCs w:val="28"/>
          <w:lang w:val="en-US"/>
        </w:rPr>
        <w:t>+</w:t>
      </w:r>
      <w:r w:rsidRPr="0059327E">
        <w:rPr>
          <w:i/>
          <w:sz w:val="28"/>
          <w:szCs w:val="28"/>
          <w:lang w:val="en-US"/>
        </w:rPr>
        <w:sym w:font="Symbol" w:char="F061"/>
      </w:r>
      <w:r w:rsidRPr="0059327E">
        <w:rPr>
          <w:sz w:val="28"/>
          <w:szCs w:val="28"/>
          <w:lang w:val="en-US"/>
        </w:rPr>
        <w:t>),</w:t>
      </w:r>
    </w:p>
    <w:p w:rsidR="00554A53" w:rsidRPr="0059327E" w:rsidRDefault="00554A53" w:rsidP="00C8450E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en-US"/>
        </w:rPr>
      </w:pPr>
    </w:p>
    <w:p w:rsidR="000C48FE" w:rsidRPr="0059327E" w:rsidRDefault="000C48FE" w:rsidP="000C48FE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где </w:t>
      </w:r>
      <w:r w:rsidRPr="0059327E">
        <w:rPr>
          <w:sz w:val="28"/>
          <w:szCs w:val="28"/>
        </w:rPr>
        <w:sym w:font="Symbol" w:char="F044"/>
      </w:r>
      <w:r w:rsidRPr="0059327E">
        <w:rPr>
          <w:i/>
          <w:sz w:val="28"/>
          <w:szCs w:val="28"/>
        </w:rPr>
        <w:sym w:font="Symbol" w:char="F06A"/>
      </w:r>
      <w:proofErr w:type="spellStart"/>
      <w:r w:rsidRPr="0059327E">
        <w:rPr>
          <w:i/>
          <w:sz w:val="28"/>
          <w:szCs w:val="28"/>
          <w:vertAlign w:val="subscript"/>
        </w:rPr>
        <w:t>сдв</w:t>
      </w:r>
      <w:proofErr w:type="spellEnd"/>
      <w:r w:rsidRPr="0059327E">
        <w:rPr>
          <w:sz w:val="28"/>
          <w:szCs w:val="28"/>
        </w:rPr>
        <w:t xml:space="preserve"> – сдвиг фазы из-за запаздывания волны, распространяющейся по большему пути</w:t>
      </w:r>
      <w:r w:rsidR="00CD35B5" w:rsidRPr="0059327E">
        <w:rPr>
          <w:sz w:val="28"/>
          <w:szCs w:val="28"/>
        </w:rPr>
        <w:t xml:space="preserve">, </w:t>
      </w:r>
      <w:r w:rsidR="00CD35B5" w:rsidRPr="0059327E">
        <w:rPr>
          <w:i/>
          <w:sz w:val="28"/>
          <w:szCs w:val="28"/>
        </w:rPr>
        <w:t>Г</w:t>
      </w:r>
      <w:r w:rsidR="00CD35B5" w:rsidRPr="0059327E">
        <w:rPr>
          <w:sz w:val="28"/>
          <w:szCs w:val="28"/>
        </w:rPr>
        <w:t xml:space="preserve">-коэффициент отражения, </w:t>
      </w:r>
      <w:r w:rsidR="00712AB0" w:rsidRPr="0059327E">
        <w:rPr>
          <w:i/>
          <w:sz w:val="28"/>
          <w:szCs w:val="28"/>
          <w:lang w:val="en-US"/>
        </w:rPr>
        <w:t>f</w:t>
      </w:r>
      <w:r w:rsidR="00712AB0" w:rsidRPr="0059327E">
        <w:rPr>
          <w:sz w:val="28"/>
          <w:szCs w:val="28"/>
        </w:rPr>
        <w:t>(</w:t>
      </w:r>
      <w:r w:rsidR="00712AB0" w:rsidRPr="0059327E">
        <w:rPr>
          <w:i/>
          <w:sz w:val="28"/>
          <w:szCs w:val="28"/>
        </w:rPr>
        <w:sym w:font="Symbol" w:char="F06A"/>
      </w:r>
      <w:r w:rsidR="00712AB0" w:rsidRPr="0059327E">
        <w:rPr>
          <w:sz w:val="28"/>
          <w:szCs w:val="28"/>
        </w:rPr>
        <w:t>)- коэффициент диаграммы направленности</w:t>
      </w:r>
      <w:r w:rsidRPr="0059327E">
        <w:rPr>
          <w:sz w:val="28"/>
          <w:szCs w:val="28"/>
        </w:rPr>
        <w:t>.</w:t>
      </w:r>
    </w:p>
    <w:p w:rsidR="00C8450E" w:rsidRPr="0059327E" w:rsidRDefault="00C8450E" w:rsidP="00C8450E">
      <w:pPr>
        <w:autoSpaceDE w:val="0"/>
        <w:autoSpaceDN w:val="0"/>
        <w:adjustRightInd w:val="0"/>
        <w:ind w:firstLine="709"/>
        <w:jc w:val="both"/>
        <w:rPr>
          <w:i/>
          <w:sz w:val="28"/>
          <w:szCs w:val="28"/>
        </w:rPr>
      </w:pPr>
      <w:r w:rsidRPr="0059327E">
        <w:rPr>
          <w:i/>
          <w:sz w:val="28"/>
          <w:szCs w:val="28"/>
        </w:rPr>
        <w:t>Интересно, как будет отражаться радиоволна с круговой поляризац</w:t>
      </w:r>
      <w:r w:rsidRPr="0059327E">
        <w:rPr>
          <w:i/>
          <w:sz w:val="28"/>
          <w:szCs w:val="28"/>
        </w:rPr>
        <w:t>и</w:t>
      </w:r>
      <w:r w:rsidRPr="0059327E">
        <w:rPr>
          <w:i/>
          <w:sz w:val="28"/>
          <w:szCs w:val="28"/>
        </w:rPr>
        <w:t xml:space="preserve">ей? При вертикальной и горизонтальной поляризации скачок фазы </w:t>
      </w:r>
      <w:proofErr w:type="gramStart"/>
      <w:r w:rsidRPr="0059327E">
        <w:rPr>
          <w:i/>
          <w:sz w:val="28"/>
          <w:szCs w:val="28"/>
        </w:rPr>
        <w:t>при</w:t>
      </w:r>
      <w:proofErr w:type="gramEnd"/>
      <w:r w:rsidRPr="0059327E">
        <w:rPr>
          <w:i/>
          <w:sz w:val="28"/>
          <w:szCs w:val="28"/>
        </w:rPr>
        <w:t xml:space="preserve"> </w:t>
      </w:r>
      <w:r w:rsidRPr="0059327E">
        <w:rPr>
          <w:i/>
          <w:position w:val="-12"/>
          <w:sz w:val="28"/>
          <w:szCs w:val="28"/>
        </w:rPr>
        <w:object w:dxaOrig="720" w:dyaOrig="360">
          <v:shape id="_x0000_i1041" type="#_x0000_t75" style="width:36.5pt;height:18pt" o:ole="">
            <v:imagedata r:id="rId56" o:title=""/>
          </v:shape>
          <o:OLEObject Type="Embed" ProgID="Equation.3" ShapeID="_x0000_i1041" DrawAspect="Content" ObjectID="_1504087620" r:id="rId57"/>
        </w:object>
      </w:r>
      <w:r w:rsidRPr="0059327E">
        <w:rPr>
          <w:i/>
          <w:sz w:val="28"/>
          <w:szCs w:val="28"/>
        </w:rPr>
        <w:t xml:space="preserve"> будет различным. Каковы свойства отражённого сигнала при угле падения </w:t>
      </w:r>
      <w:r w:rsidRPr="0059327E">
        <w:rPr>
          <w:i/>
          <w:sz w:val="28"/>
          <w:szCs w:val="28"/>
        </w:rPr>
        <w:sym w:font="Symbol" w:char="F06A"/>
      </w:r>
      <w:r w:rsidRPr="0059327E">
        <w:rPr>
          <w:sz w:val="28"/>
          <w:szCs w:val="28"/>
          <w:vertAlign w:val="subscript"/>
        </w:rPr>
        <w:t>0</w:t>
      </w:r>
      <w:proofErr w:type="gramStart"/>
      <w:r w:rsidRPr="0059327E">
        <w:rPr>
          <w:i/>
          <w:sz w:val="28"/>
          <w:szCs w:val="28"/>
        </w:rPr>
        <w:t xml:space="preserve"> ?</w:t>
      </w:r>
      <w:proofErr w:type="gramEnd"/>
      <w:r w:rsidRPr="0059327E">
        <w:rPr>
          <w:i/>
          <w:sz w:val="28"/>
          <w:szCs w:val="28"/>
        </w:rPr>
        <w:t xml:space="preserve"> </w:t>
      </w:r>
    </w:p>
    <w:p w:rsidR="00C8450E" w:rsidRPr="0059327E" w:rsidRDefault="00C8450E" w:rsidP="00C8450E">
      <w:pPr>
        <w:autoSpaceDE w:val="0"/>
        <w:autoSpaceDN w:val="0"/>
        <w:adjustRightInd w:val="0"/>
        <w:ind w:firstLine="709"/>
        <w:jc w:val="both"/>
        <w:rPr>
          <w:color w:val="0000FF"/>
          <w:sz w:val="28"/>
          <w:szCs w:val="28"/>
        </w:rPr>
      </w:pPr>
      <w:r w:rsidRPr="0059327E">
        <w:rPr>
          <w:sz w:val="28"/>
          <w:szCs w:val="28"/>
        </w:rPr>
        <w:t xml:space="preserve">В реальных экспериментах не вся энергия отражённой волны уходит в одном направлении. </w:t>
      </w:r>
      <w:r w:rsidR="00CE7DFA" w:rsidRPr="0059327E">
        <w:rPr>
          <w:sz w:val="28"/>
          <w:szCs w:val="28"/>
        </w:rPr>
        <w:t>Её величина зависит от электрических и геометрических свойств отражающей поверхности. Из-за неидеальной гладкости отража</w:t>
      </w:r>
      <w:r w:rsidR="00CE7DFA" w:rsidRPr="0059327E">
        <w:rPr>
          <w:sz w:val="28"/>
          <w:szCs w:val="28"/>
        </w:rPr>
        <w:t>ю</w:t>
      </w:r>
      <w:r w:rsidR="00CE7DFA" w:rsidRPr="0059327E">
        <w:rPr>
          <w:sz w:val="28"/>
          <w:szCs w:val="28"/>
        </w:rPr>
        <w:lastRenderedPageBreak/>
        <w:t xml:space="preserve">щей поверхности часть </w:t>
      </w:r>
      <w:r w:rsidRPr="0059327E">
        <w:rPr>
          <w:sz w:val="28"/>
          <w:szCs w:val="28"/>
        </w:rPr>
        <w:t>энергии рассеивается во всех направлениях. Наиб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лее наглядно такой вид отражения наблюдается на радиолокационных ста</w:t>
      </w:r>
      <w:r w:rsidRPr="0059327E">
        <w:rPr>
          <w:sz w:val="28"/>
          <w:szCs w:val="28"/>
        </w:rPr>
        <w:t>н</w:t>
      </w:r>
      <w:r w:rsidRPr="0059327E">
        <w:rPr>
          <w:sz w:val="28"/>
          <w:szCs w:val="28"/>
        </w:rPr>
        <w:t>циях в виде появления местных отражений, затрудняющих обзор в ближней зоне.</w:t>
      </w:r>
    </w:p>
    <w:p w:rsidR="00CB395F" w:rsidRPr="00B91EB2" w:rsidRDefault="00C8450E" w:rsidP="00CB1C04">
      <w:pPr>
        <w:ind w:firstLine="709"/>
        <w:jc w:val="both"/>
        <w:rPr>
          <w:b/>
          <w:sz w:val="28"/>
          <w:szCs w:val="28"/>
        </w:rPr>
      </w:pPr>
      <w:r w:rsidRPr="00B91EB2">
        <w:rPr>
          <w:b/>
          <w:sz w:val="28"/>
          <w:szCs w:val="28"/>
        </w:rPr>
        <w:t xml:space="preserve">Итак, единственной </w:t>
      </w:r>
      <w:r w:rsidR="00EC4052" w:rsidRPr="00B91EB2">
        <w:rPr>
          <w:b/>
          <w:sz w:val="28"/>
          <w:szCs w:val="28"/>
        </w:rPr>
        <w:t xml:space="preserve">причиной возникновения интерференции </w:t>
      </w:r>
      <w:r w:rsidR="009D7B76" w:rsidRPr="00B91EB2">
        <w:rPr>
          <w:b/>
          <w:sz w:val="28"/>
          <w:szCs w:val="28"/>
        </w:rPr>
        <w:t xml:space="preserve">на реальных трассах </w:t>
      </w:r>
      <w:r w:rsidR="00EC4052" w:rsidRPr="00B91EB2">
        <w:rPr>
          <w:b/>
          <w:sz w:val="28"/>
          <w:szCs w:val="28"/>
        </w:rPr>
        <w:t>будет эффект отражения радиоволны от земной п</w:t>
      </w:r>
      <w:r w:rsidR="00EC4052" w:rsidRPr="00B91EB2">
        <w:rPr>
          <w:b/>
          <w:sz w:val="28"/>
          <w:szCs w:val="28"/>
        </w:rPr>
        <w:t>о</w:t>
      </w:r>
      <w:r w:rsidR="00EC4052" w:rsidRPr="00B91EB2">
        <w:rPr>
          <w:b/>
          <w:sz w:val="28"/>
          <w:szCs w:val="28"/>
        </w:rPr>
        <w:t>верхности.</w:t>
      </w:r>
    </w:p>
    <w:p w:rsidR="00EC4052" w:rsidRPr="00B91EB2" w:rsidRDefault="00EC4052" w:rsidP="00CB1C04">
      <w:pPr>
        <w:ind w:firstLine="709"/>
        <w:jc w:val="both"/>
        <w:rPr>
          <w:b/>
          <w:sz w:val="28"/>
          <w:szCs w:val="28"/>
        </w:rPr>
      </w:pPr>
      <w:r w:rsidRPr="00B91EB2">
        <w:rPr>
          <w:b/>
          <w:sz w:val="28"/>
          <w:szCs w:val="28"/>
        </w:rPr>
        <w:t xml:space="preserve">Поэтому на </w:t>
      </w:r>
      <w:r w:rsidR="00EB3444" w:rsidRPr="00B91EB2">
        <w:rPr>
          <w:b/>
          <w:sz w:val="28"/>
          <w:szCs w:val="28"/>
        </w:rPr>
        <w:t>амплитуду отражённого сигнала и, соответственно, на результат</w:t>
      </w:r>
      <w:r w:rsidRPr="00B91EB2">
        <w:rPr>
          <w:b/>
          <w:sz w:val="28"/>
          <w:szCs w:val="28"/>
        </w:rPr>
        <w:t xml:space="preserve"> интерференции волн в точке приёма могут оказать следующие факторы:</w:t>
      </w:r>
    </w:p>
    <w:p w:rsidR="00EC4052" w:rsidRPr="00B91EB2" w:rsidRDefault="00EC4052" w:rsidP="00CB1C04">
      <w:pPr>
        <w:ind w:firstLine="709"/>
        <w:jc w:val="both"/>
        <w:rPr>
          <w:b/>
          <w:sz w:val="28"/>
          <w:szCs w:val="28"/>
        </w:rPr>
      </w:pPr>
      <w:r w:rsidRPr="00B91EB2">
        <w:rPr>
          <w:b/>
          <w:sz w:val="28"/>
          <w:szCs w:val="28"/>
        </w:rPr>
        <w:t>- рабочая частота радиоволны</w:t>
      </w:r>
      <w:r w:rsidR="005959D4" w:rsidRPr="00B91EB2">
        <w:rPr>
          <w:b/>
          <w:sz w:val="28"/>
          <w:szCs w:val="28"/>
        </w:rPr>
        <w:t>;</w:t>
      </w:r>
    </w:p>
    <w:p w:rsidR="00EC4052" w:rsidRPr="00B91EB2" w:rsidRDefault="00EC4052" w:rsidP="00CB1C04">
      <w:pPr>
        <w:ind w:firstLine="709"/>
        <w:jc w:val="both"/>
        <w:rPr>
          <w:b/>
          <w:sz w:val="28"/>
          <w:szCs w:val="28"/>
        </w:rPr>
      </w:pPr>
      <w:proofErr w:type="gramStart"/>
      <w:r w:rsidRPr="00B91EB2">
        <w:rPr>
          <w:b/>
          <w:sz w:val="28"/>
          <w:szCs w:val="28"/>
        </w:rPr>
        <w:t>- электрические свойства отражающей поверхности (морская вода, пресная вода, снег лёд, песок, тип грунта</w:t>
      </w:r>
      <w:r w:rsidR="00EB3444" w:rsidRPr="00B91EB2">
        <w:rPr>
          <w:b/>
          <w:sz w:val="28"/>
          <w:szCs w:val="28"/>
        </w:rPr>
        <w:t>, лес, трава)</w:t>
      </w:r>
      <w:r w:rsidR="005959D4" w:rsidRPr="00B91EB2">
        <w:rPr>
          <w:b/>
          <w:sz w:val="28"/>
          <w:szCs w:val="28"/>
        </w:rPr>
        <w:t>;</w:t>
      </w:r>
      <w:proofErr w:type="gramEnd"/>
    </w:p>
    <w:p w:rsidR="00EB3444" w:rsidRPr="00B91EB2" w:rsidRDefault="00EB3444" w:rsidP="00CB1C04">
      <w:pPr>
        <w:ind w:firstLine="709"/>
        <w:jc w:val="both"/>
        <w:rPr>
          <w:b/>
          <w:sz w:val="28"/>
          <w:szCs w:val="28"/>
        </w:rPr>
      </w:pPr>
      <w:r w:rsidRPr="00B91EB2">
        <w:rPr>
          <w:b/>
          <w:sz w:val="28"/>
          <w:szCs w:val="28"/>
        </w:rPr>
        <w:t>- геометрические параметры отражающей поверхности (</w:t>
      </w:r>
      <w:r w:rsidR="005959D4" w:rsidRPr="00B91EB2">
        <w:rPr>
          <w:b/>
          <w:sz w:val="28"/>
          <w:szCs w:val="28"/>
        </w:rPr>
        <w:t xml:space="preserve">ровная </w:t>
      </w:r>
      <w:r w:rsidRPr="00B91EB2">
        <w:rPr>
          <w:b/>
          <w:sz w:val="28"/>
          <w:szCs w:val="28"/>
        </w:rPr>
        <w:t xml:space="preserve"> по</w:t>
      </w:r>
      <w:r w:rsidR="005959D4" w:rsidRPr="00B91EB2">
        <w:rPr>
          <w:b/>
          <w:sz w:val="28"/>
          <w:szCs w:val="28"/>
        </w:rPr>
        <w:t>ве</w:t>
      </w:r>
      <w:r w:rsidRPr="00B91EB2">
        <w:rPr>
          <w:b/>
          <w:sz w:val="28"/>
          <w:szCs w:val="28"/>
        </w:rPr>
        <w:t>рхност</w:t>
      </w:r>
      <w:r w:rsidR="005959D4" w:rsidRPr="00B91EB2">
        <w:rPr>
          <w:b/>
          <w:sz w:val="28"/>
          <w:szCs w:val="28"/>
        </w:rPr>
        <w:t>ь</w:t>
      </w:r>
      <w:r w:rsidRPr="00B91EB2">
        <w:rPr>
          <w:b/>
          <w:sz w:val="28"/>
          <w:szCs w:val="28"/>
        </w:rPr>
        <w:t>, возвышенности</w:t>
      </w:r>
      <w:r w:rsidR="005959D4" w:rsidRPr="00B91EB2">
        <w:rPr>
          <w:b/>
          <w:sz w:val="28"/>
          <w:szCs w:val="28"/>
        </w:rPr>
        <w:t xml:space="preserve"> и углубления</w:t>
      </w:r>
      <w:r w:rsidRPr="00B91EB2">
        <w:rPr>
          <w:b/>
          <w:sz w:val="28"/>
          <w:szCs w:val="28"/>
        </w:rPr>
        <w:t>, волны на водной поверхн</w:t>
      </w:r>
      <w:r w:rsidRPr="00B91EB2">
        <w:rPr>
          <w:b/>
          <w:sz w:val="28"/>
          <w:szCs w:val="28"/>
        </w:rPr>
        <w:t>о</w:t>
      </w:r>
      <w:r w:rsidRPr="00B91EB2">
        <w:rPr>
          <w:b/>
          <w:sz w:val="28"/>
          <w:szCs w:val="28"/>
        </w:rPr>
        <w:t>сти, шероховатость твёрдых грунтов)</w:t>
      </w:r>
      <w:r w:rsidR="005959D4" w:rsidRPr="00B91EB2">
        <w:rPr>
          <w:b/>
          <w:sz w:val="28"/>
          <w:szCs w:val="28"/>
        </w:rPr>
        <w:t>;</w:t>
      </w:r>
    </w:p>
    <w:p w:rsidR="00EB3444" w:rsidRPr="0059327E" w:rsidRDefault="00EB3444" w:rsidP="00CB1C04">
      <w:pPr>
        <w:ind w:firstLine="709"/>
        <w:jc w:val="both"/>
        <w:rPr>
          <w:sz w:val="28"/>
          <w:szCs w:val="28"/>
        </w:rPr>
      </w:pPr>
      <w:r w:rsidRPr="00B91EB2">
        <w:rPr>
          <w:b/>
          <w:sz w:val="28"/>
          <w:szCs w:val="28"/>
        </w:rPr>
        <w:t>- угол падения (или зенитный угол) радиоволны на отражающую поверхность</w:t>
      </w:r>
      <w:r w:rsidR="005959D4" w:rsidRPr="0059327E">
        <w:rPr>
          <w:sz w:val="28"/>
          <w:szCs w:val="28"/>
        </w:rPr>
        <w:t>;</w:t>
      </w:r>
    </w:p>
    <w:p w:rsidR="00EB3444" w:rsidRPr="00FC2665" w:rsidRDefault="00EB3444" w:rsidP="00CB1C04">
      <w:pPr>
        <w:ind w:firstLine="709"/>
        <w:jc w:val="both"/>
        <w:rPr>
          <w:b/>
          <w:sz w:val="28"/>
          <w:szCs w:val="28"/>
        </w:rPr>
      </w:pPr>
      <w:r w:rsidRPr="00FC2665">
        <w:rPr>
          <w:b/>
          <w:sz w:val="28"/>
          <w:szCs w:val="28"/>
        </w:rPr>
        <w:t>- диаграммы направленности приёмной и передающей антенн.</w:t>
      </w:r>
    </w:p>
    <w:p w:rsidR="00C8450E" w:rsidRPr="0059327E" w:rsidRDefault="00077995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Следует учесть и </w:t>
      </w:r>
      <w:r w:rsidR="00F2309E" w:rsidRPr="0059327E">
        <w:rPr>
          <w:sz w:val="28"/>
          <w:szCs w:val="28"/>
        </w:rPr>
        <w:t xml:space="preserve">скачкообразное </w:t>
      </w:r>
      <w:r w:rsidRPr="0059327E">
        <w:rPr>
          <w:sz w:val="28"/>
          <w:szCs w:val="28"/>
        </w:rPr>
        <w:t>изменение фазы отражённого сигнала на 180</w:t>
      </w:r>
      <w:r w:rsidRPr="0059327E">
        <w:rPr>
          <w:sz w:val="28"/>
          <w:szCs w:val="28"/>
          <w:vertAlign w:val="superscript"/>
        </w:rPr>
        <w:t>о</w:t>
      </w:r>
      <w:r w:rsidRPr="0059327E">
        <w:rPr>
          <w:sz w:val="28"/>
          <w:szCs w:val="28"/>
        </w:rPr>
        <w:t>.</w:t>
      </w:r>
      <w:r w:rsidR="007F5630" w:rsidRPr="0059327E">
        <w:rPr>
          <w:sz w:val="28"/>
          <w:szCs w:val="28"/>
        </w:rPr>
        <w:t> </w:t>
      </w:r>
    </w:p>
    <w:p w:rsidR="007F5630" w:rsidRPr="0059327E" w:rsidRDefault="007F5630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   </w:t>
      </w:r>
    </w:p>
    <w:p w:rsidR="00C01A8C" w:rsidRPr="0059327E" w:rsidRDefault="007F5630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На рис. </w:t>
      </w:r>
      <w:r w:rsidR="000F7F8E" w:rsidRPr="0059327E">
        <w:rPr>
          <w:sz w:val="28"/>
          <w:szCs w:val="28"/>
        </w:rPr>
        <w:t>7</w:t>
      </w:r>
      <w:r w:rsidR="00DE3595" w:rsidRPr="0059327E">
        <w:rPr>
          <w:sz w:val="28"/>
          <w:szCs w:val="28"/>
        </w:rPr>
        <w:t xml:space="preserve"> </w:t>
      </w:r>
      <w:r w:rsidRPr="0059327E">
        <w:rPr>
          <w:sz w:val="28"/>
          <w:szCs w:val="28"/>
        </w:rPr>
        <w:t xml:space="preserve">- </w:t>
      </w:r>
      <w:r w:rsidR="00AB44CE" w:rsidRPr="0059327E">
        <w:rPr>
          <w:sz w:val="28"/>
          <w:szCs w:val="28"/>
        </w:rPr>
        <w:t>1</w:t>
      </w:r>
      <w:r w:rsidR="00EA5710" w:rsidRPr="0059327E">
        <w:rPr>
          <w:sz w:val="28"/>
          <w:szCs w:val="28"/>
        </w:rPr>
        <w:t>0</w:t>
      </w:r>
      <w:r w:rsidRPr="0059327E">
        <w:rPr>
          <w:sz w:val="28"/>
          <w:szCs w:val="28"/>
        </w:rPr>
        <w:t xml:space="preserve"> показаны примеры </w:t>
      </w:r>
      <w:r w:rsidR="00EA5710" w:rsidRPr="0059327E">
        <w:rPr>
          <w:sz w:val="28"/>
          <w:szCs w:val="28"/>
        </w:rPr>
        <w:t xml:space="preserve">характерных </w:t>
      </w:r>
      <w:r w:rsidR="00C01A8C" w:rsidRPr="0059327E">
        <w:rPr>
          <w:sz w:val="28"/>
          <w:szCs w:val="28"/>
        </w:rPr>
        <w:t>вертикальных</w:t>
      </w:r>
      <w:r w:rsidR="005959D4" w:rsidRPr="0059327E">
        <w:rPr>
          <w:sz w:val="28"/>
          <w:szCs w:val="28"/>
        </w:rPr>
        <w:t xml:space="preserve"> </w:t>
      </w:r>
      <w:r w:rsidRPr="0059327E">
        <w:rPr>
          <w:sz w:val="28"/>
          <w:szCs w:val="28"/>
        </w:rPr>
        <w:t>профилей прол</w:t>
      </w:r>
      <w:r w:rsidR="00AA372F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>тов. Рассмотрим особенности этих профилей, их возможные влияния на устойчивость работы линии связи и области применения в различных усл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виях.</w:t>
      </w:r>
    </w:p>
    <w:p w:rsidR="007F5630" w:rsidRPr="0059327E" w:rsidRDefault="00C01A8C" w:rsidP="00861717">
      <w:pPr>
        <w:pStyle w:val="af4"/>
        <w:ind w:left="0" w:firstLine="708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Вертикальный профиль в середине трассы имеет плоскую</w:t>
      </w:r>
      <w:r w:rsidR="007F5630" w:rsidRPr="0059327E">
        <w:rPr>
          <w:sz w:val="28"/>
          <w:szCs w:val="28"/>
        </w:rPr>
        <w:t xml:space="preserve"> </w:t>
      </w:r>
      <w:r w:rsidRPr="0059327E">
        <w:rPr>
          <w:sz w:val="28"/>
          <w:szCs w:val="28"/>
        </w:rPr>
        <w:t>отража</w:t>
      </w:r>
      <w:r w:rsidRPr="0059327E">
        <w:rPr>
          <w:sz w:val="28"/>
          <w:szCs w:val="28"/>
        </w:rPr>
        <w:t>ю</w:t>
      </w:r>
      <w:r w:rsidRPr="0059327E">
        <w:rPr>
          <w:sz w:val="28"/>
          <w:szCs w:val="28"/>
        </w:rPr>
        <w:t xml:space="preserve">щую </w:t>
      </w:r>
      <w:r w:rsidR="003E3124" w:rsidRPr="0059327E">
        <w:rPr>
          <w:sz w:val="28"/>
          <w:szCs w:val="28"/>
        </w:rPr>
        <w:t>поверхность</w:t>
      </w:r>
      <w:r w:rsidRPr="0059327E">
        <w:rPr>
          <w:sz w:val="28"/>
          <w:szCs w:val="28"/>
        </w:rPr>
        <w:t>.</w:t>
      </w:r>
    </w:p>
    <w:p w:rsidR="00060A42" w:rsidRPr="0059327E" w:rsidRDefault="00060A42" w:rsidP="00861717">
      <w:pPr>
        <w:pStyle w:val="af4"/>
        <w:ind w:left="0" w:firstLine="708"/>
        <w:jc w:val="both"/>
        <w:rPr>
          <w:sz w:val="28"/>
          <w:szCs w:val="28"/>
        </w:rPr>
      </w:pPr>
    </w:p>
    <w:p w:rsidR="007F5630" w:rsidRPr="0059327E" w:rsidRDefault="008C69DA" w:rsidP="00CB1C0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852" style="position:absolute;left:0;text-align:left;margin-left:83.55pt;margin-top:9.3pt;width:259.35pt;height:107pt;z-index:251602432" coordorigin="3525,9079" coordsize="5187,2140">
            <v:group id="_x0000_s2823" style="position:absolute;left:3525;top:9159;width:5187;height:2060" coordorigin="3525,8883" coordsize="5187,2060">
              <v:shape id="_x0000_s2653" type="#_x0000_t75" style="position:absolute;left:3861;top:8883;width:4500;height:2060">
                <v:imagedata r:id="rId58" o:title="Pic43"/>
              </v:shape>
              <v:shape id="_x0000_s2677" type="#_x0000_t202" style="position:absolute;left:8142;top:9024;width:570;height:456" stroked="f">
                <v:textbox style="mso-next-textbox:#_x0000_s2677">
                  <w:txbxContent>
                    <w:p w:rsidR="00C21894" w:rsidRPr="00F216D7" w:rsidRDefault="00C21894" w:rsidP="00F216D7">
                      <w:pPr>
                        <w:rPr>
                          <w:b/>
                          <w:vertAlign w:val="subscript"/>
                          <w:lang w:val="en-US"/>
                        </w:rPr>
                      </w:pPr>
                      <w:r>
                        <w:rPr>
                          <w:b/>
                          <w:i/>
                          <w:lang w:val="en-US"/>
                        </w:rPr>
                        <w:t>h</w:t>
                      </w:r>
                      <w:r>
                        <w:rPr>
                          <w:b/>
                          <w:vertAlign w:val="subscript"/>
                          <w:lang w:val="en-US"/>
                        </w:rPr>
                        <w:t>2</w:t>
                      </w:r>
                    </w:p>
                  </w:txbxContent>
                </v:textbox>
              </v:shape>
              <v:shape id="_x0000_s2679" type="#_x0000_t202" style="position:absolute;left:3525;top:8910;width:570;height:456" stroked="f">
                <v:textbox style="mso-next-textbox:#_x0000_s2679">
                  <w:txbxContent>
                    <w:p w:rsidR="00C21894" w:rsidRPr="00F216D7" w:rsidRDefault="00C21894" w:rsidP="00F216D7">
                      <w:pPr>
                        <w:rPr>
                          <w:b/>
                          <w:vertAlign w:val="subscript"/>
                        </w:rPr>
                      </w:pPr>
                      <w:r>
                        <w:rPr>
                          <w:b/>
                          <w:i/>
                          <w:lang w:val="en-US"/>
                        </w:rPr>
                        <w:t>h</w:t>
                      </w:r>
                      <w:r>
                        <w:rPr>
                          <w:b/>
                          <w:vertAlign w:val="subscript"/>
                        </w:rPr>
                        <w:t>1</w:t>
                      </w:r>
                    </w:p>
                  </w:txbxContent>
                </v:textbox>
              </v:shape>
              <v:shape id="_x0000_s2696" type="#_x0000_t202" style="position:absolute;left:8199;top:10392;width:456;height:456" stroked="f">
                <v:textbox style="mso-next-textbox:#_x0000_s2696">
                  <w:txbxContent>
                    <w:p w:rsidR="00C21894" w:rsidRPr="00E124E1" w:rsidRDefault="00C21894" w:rsidP="00E124E1">
                      <w:proofErr w:type="spellStart"/>
                      <w:proofErr w:type="gramStart"/>
                      <w:r>
                        <w:rPr>
                          <w:b/>
                          <w:i/>
                          <w:lang w:val="en-US"/>
                        </w:rPr>
                        <w:t>k</w:t>
                      </w:r>
                      <w:r>
                        <w:rPr>
                          <w:bCs/>
                          <w:i/>
                          <w:iCs/>
                          <w:vertAlign w:val="subscript"/>
                          <w:lang w:val="en-US"/>
                        </w:rPr>
                        <w:t>j</w:t>
                      </w:r>
                      <w:proofErr w:type="spellEnd"/>
                      <w:proofErr w:type="gramEnd"/>
                    </w:p>
                  </w:txbxContent>
                </v:textbox>
              </v:shape>
              <v:line id="_x0000_s2723" style="position:absolute" from="4152,9285" to="5007,9741" strokeweight="1.5pt"/>
              <v:line id="_x0000_s2725" style="position:absolute;flip:y" from="6831,9399" to="7515,9741" strokeweight="1.5pt"/>
              <v:line id="_x0000_s2726" style="position:absolute;flip:y" from="7515,9399" to="8028,9399" strokeweight="1.5pt"/>
              <v:line id="_x0000_s2775" style="position:absolute" from="4152,8910" to="8028,9000" strokecolor="blue">
                <v:stroke endarrow="block"/>
              </v:line>
              <v:line id="_x0000_s2776" style="position:absolute" from="4152,8910" to="6261,9684" strokecolor="red">
                <v:stroke endarrow="block"/>
              </v:line>
              <v:line id="_x0000_s2777" style="position:absolute;flip:y" from="6261,9024" to="8028,9684" strokecolor="red">
                <v:stroke endarrow="block"/>
              </v:line>
              <v:rect id="_x0000_s2818" style="position:absolute;left:4086;top:9512;width:1026;height:172;rotation:1713943fd" stroked="f">
                <v:fill color2="fill darken(118)" rotate="t" method="linear sigma" type="gradient"/>
              </v:rect>
              <v:rect id="_x0000_s2819" style="position:absolute;left:5007;top:9741;width:684;height:172" stroked="f">
                <v:fill color2="fill darken(118)" rotate="t" method="linear sigma" type="gradient"/>
              </v:rect>
              <v:rect id="_x0000_s2820" style="position:absolute;left:5689;top:9676;width:1141;height:172;rotation:-182054fd" fillcolor="#0cf" stroked="f">
                <v:fill color2="fill darken(118)" rotate="t" method="linear sigma" type="gradient"/>
              </v:rect>
              <v:rect id="_x0000_s2821" style="position:absolute;left:6774;top:9569;width:855;height:172;rotation:-1730030fd" stroked="f">
                <v:fill color2="fill darken(118)" rotate="t" method="linear sigma" type="gradient"/>
              </v:rect>
              <v:rect id="_x0000_s2822" style="position:absolute;left:7572;top:9398;width:513;height:171" stroked="f">
                <v:fill color2="fill darken(118)" rotate="t" method="linear sigma" type="gradient"/>
              </v:rect>
            </v:group>
            <v:shape id="_x0000_s2845" type="#_x0000_t75" style="position:absolute;left:3794;top:9079;width:639;height:709">
              <v:imagedata r:id="rId10" o:title=""/>
            </v:shape>
            <v:shape id="_x0000_s2851" type="#_x0000_t75" style="position:absolute;left:7800;top:9159;width:730;height:810">
              <v:imagedata r:id="rId12" o:title=""/>
            </v:shape>
          </v:group>
          <o:OLEObject Type="Embed" ProgID="Visio.Drawing.11" ShapeID="_x0000_s2845" DrawAspect="Content" ObjectID="_1504087648" r:id="rId59"/>
          <o:OLEObject Type="Embed" ProgID="Visio.Drawing.11" ShapeID="_x0000_s2851" DrawAspect="Content" ObjectID="_1504087649" r:id="rId60"/>
        </w:pic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8C69DA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Прямоугольник 1925" o:spid="_x0000_s1326" style="position:absolute;left:0;text-align:left;margin-left:304.75pt;margin-top:10.55pt;width:21.35pt;height:8.35pt;z-index:25166182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" fillcolor="#736e54" stroked="f" strokeweight="2pt">
            <v:fill color2="#c8c094" rotate="t" colors="0 #736e54;.5 #a7a07b;1 #c8c094" focus="100%" type="gradient"/>
            <v:path arrowok="t"/>
          </v:rect>
        </w:pict>
      </w:r>
      <w:r>
        <w:rPr>
          <w:noProof/>
          <w:sz w:val="28"/>
          <w:szCs w:val="28"/>
        </w:rPr>
        <w:pict>
          <v:rect id="Прямоугольник 1924" o:spid="_x0000_s1325" style="position:absolute;left:0;text-align:left;margin-left:97.4pt;margin-top:6.35pt;width:21.35pt;height:8.35pt;z-index:2516587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" fillcolor="#736e54" stroked="f" strokeweight="2pt">
            <v:fill color2="#c8c094" rotate="t" colors="0 #736e54;.5 #a7a07b;1 #c8c094" focus="100%" type="gradient"/>
            <v:path arrowok="t"/>
          </v:rect>
        </w:pic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BB74EB" w:rsidRPr="0059327E" w:rsidRDefault="00BB74EB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Рис.</w:t>
      </w:r>
      <w:r w:rsidR="00EA5710" w:rsidRPr="0059327E">
        <w:rPr>
          <w:sz w:val="28"/>
          <w:szCs w:val="28"/>
        </w:rPr>
        <w:t>7</w:t>
      </w:r>
      <w:r w:rsidRPr="0059327E">
        <w:rPr>
          <w:sz w:val="28"/>
          <w:szCs w:val="28"/>
        </w:rPr>
        <w:t xml:space="preserve"> - Отражение от </w:t>
      </w:r>
      <w:r w:rsidR="00D12170" w:rsidRPr="0059327E">
        <w:rPr>
          <w:sz w:val="28"/>
          <w:szCs w:val="28"/>
        </w:rPr>
        <w:t xml:space="preserve">ровной </w:t>
      </w:r>
      <w:r w:rsidRPr="0059327E">
        <w:rPr>
          <w:sz w:val="28"/>
          <w:szCs w:val="28"/>
        </w:rPr>
        <w:t xml:space="preserve">водной поверхности </w:t>
      </w:r>
    </w:p>
    <w:p w:rsidR="00BB74EB" w:rsidRPr="0059327E" w:rsidRDefault="00BB74EB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E124E1" w:rsidRPr="0059327E" w:rsidRDefault="006C5FCA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Здесь и на последующих рисунках </w:t>
      </w:r>
      <w:proofErr w:type="spellStart"/>
      <w:r w:rsidR="00E124E1" w:rsidRPr="0059327E">
        <w:rPr>
          <w:i/>
          <w:sz w:val="28"/>
          <w:szCs w:val="28"/>
        </w:rPr>
        <w:t>k</w:t>
      </w:r>
      <w:r w:rsidR="00276DC6" w:rsidRPr="0059327E">
        <w:rPr>
          <w:bCs/>
          <w:i/>
          <w:iCs/>
          <w:sz w:val="28"/>
          <w:szCs w:val="28"/>
          <w:vertAlign w:val="subscript"/>
        </w:rPr>
        <w:t>j</w:t>
      </w:r>
      <w:r w:rsidR="00E124E1" w:rsidRPr="0059327E">
        <w:rPr>
          <w:sz w:val="28"/>
          <w:szCs w:val="28"/>
        </w:rPr>
        <w:t>=</w:t>
      </w:r>
      <w:proofErr w:type="spellEnd"/>
      <w:r w:rsidR="00E124E1" w:rsidRPr="0059327E">
        <w:rPr>
          <w:sz w:val="28"/>
          <w:szCs w:val="28"/>
        </w:rPr>
        <w:t xml:space="preserve"> </w:t>
      </w:r>
      <w:proofErr w:type="spellStart"/>
      <w:r w:rsidR="00E124E1" w:rsidRPr="0059327E">
        <w:rPr>
          <w:i/>
          <w:sz w:val="28"/>
          <w:szCs w:val="28"/>
        </w:rPr>
        <w:t>d</w:t>
      </w:r>
      <w:r w:rsidR="00E124E1" w:rsidRPr="0059327E">
        <w:rPr>
          <w:i/>
          <w:sz w:val="28"/>
          <w:szCs w:val="28"/>
          <w:vertAlign w:val="subscript"/>
        </w:rPr>
        <w:t>j</w:t>
      </w:r>
      <w:proofErr w:type="spellEnd"/>
      <w:r w:rsidR="00E124E1" w:rsidRPr="0059327E">
        <w:rPr>
          <w:sz w:val="28"/>
          <w:szCs w:val="28"/>
        </w:rPr>
        <w:t>/</w:t>
      </w:r>
      <w:r w:rsidR="00E124E1" w:rsidRPr="0059327E">
        <w:rPr>
          <w:i/>
          <w:sz w:val="28"/>
          <w:szCs w:val="28"/>
        </w:rPr>
        <w:t>d</w:t>
      </w:r>
      <w:r w:rsidR="00E124E1" w:rsidRPr="0059327E">
        <w:rPr>
          <w:sz w:val="28"/>
          <w:szCs w:val="28"/>
          <w:vertAlign w:val="subscript"/>
        </w:rPr>
        <w:t>0</w:t>
      </w:r>
      <w:r w:rsidR="00E124E1" w:rsidRPr="0059327E">
        <w:rPr>
          <w:sz w:val="28"/>
          <w:szCs w:val="28"/>
        </w:rPr>
        <w:t>.</w:t>
      </w:r>
    </w:p>
    <w:p w:rsidR="00BD0B0C" w:rsidRPr="0059327E" w:rsidRDefault="007C3AF2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proofErr w:type="gramStart"/>
      <w:r w:rsidRPr="0059327E">
        <w:rPr>
          <w:sz w:val="28"/>
          <w:szCs w:val="28"/>
        </w:rPr>
        <w:t xml:space="preserve">Как было сказано амплитуда </w:t>
      </w:r>
      <w:r w:rsidR="00BB74EB" w:rsidRPr="0059327E">
        <w:rPr>
          <w:sz w:val="28"/>
          <w:szCs w:val="28"/>
        </w:rPr>
        <w:t>отражённого сигнала зависит</w:t>
      </w:r>
      <w:proofErr w:type="gramEnd"/>
      <w:r w:rsidR="00BB74EB" w:rsidRPr="0059327E">
        <w:rPr>
          <w:sz w:val="28"/>
          <w:szCs w:val="28"/>
        </w:rPr>
        <w:t xml:space="preserve"> от электр</w:t>
      </w:r>
      <w:r w:rsidR="00BB74EB" w:rsidRPr="0059327E">
        <w:rPr>
          <w:sz w:val="28"/>
          <w:szCs w:val="28"/>
        </w:rPr>
        <w:t>и</w:t>
      </w:r>
      <w:r w:rsidR="00BB74EB" w:rsidRPr="0059327E">
        <w:rPr>
          <w:sz w:val="28"/>
          <w:szCs w:val="28"/>
        </w:rPr>
        <w:t xml:space="preserve">ческих свойств </w:t>
      </w:r>
      <w:r w:rsidR="003E3124" w:rsidRPr="0059327E">
        <w:rPr>
          <w:sz w:val="28"/>
          <w:szCs w:val="28"/>
        </w:rPr>
        <w:t xml:space="preserve">отражающей </w:t>
      </w:r>
      <w:r w:rsidR="00BB74EB" w:rsidRPr="0059327E">
        <w:rPr>
          <w:sz w:val="28"/>
          <w:szCs w:val="28"/>
        </w:rPr>
        <w:t xml:space="preserve">поверхности. Наибольшая она от морской воды, наименьшая от лесного покрытия. </w:t>
      </w:r>
      <w:r w:rsidR="00576813" w:rsidRPr="0059327E">
        <w:rPr>
          <w:sz w:val="28"/>
          <w:szCs w:val="28"/>
        </w:rPr>
        <w:t xml:space="preserve">Коэффициент отражения от поверхности </w:t>
      </w:r>
      <w:r w:rsidR="0009228E" w:rsidRPr="0059327E">
        <w:rPr>
          <w:sz w:val="28"/>
          <w:szCs w:val="28"/>
        </w:rPr>
        <w:t xml:space="preserve">солёной </w:t>
      </w:r>
      <w:r w:rsidR="00576813" w:rsidRPr="0059327E">
        <w:rPr>
          <w:sz w:val="28"/>
          <w:szCs w:val="28"/>
        </w:rPr>
        <w:t xml:space="preserve">воды близок к  1 (при отсутствии волнения) и энергия отражённой </w:t>
      </w:r>
      <w:r w:rsidR="00576813" w:rsidRPr="0059327E">
        <w:rPr>
          <w:sz w:val="28"/>
          <w:szCs w:val="28"/>
        </w:rPr>
        <w:lastRenderedPageBreak/>
        <w:t>волны будет почти равна энергии прямой волны</w:t>
      </w:r>
      <w:r w:rsidRPr="0059327E">
        <w:rPr>
          <w:sz w:val="28"/>
          <w:szCs w:val="28"/>
        </w:rPr>
        <w:t xml:space="preserve">. Это приведёт при малом </w:t>
      </w:r>
      <w:r w:rsidRPr="0059327E">
        <w:rPr>
          <w:sz w:val="28"/>
          <w:szCs w:val="28"/>
        </w:rPr>
        <w:sym w:font="Symbol" w:char="F044"/>
      </w:r>
      <w:r w:rsidRPr="0059327E">
        <w:rPr>
          <w:i/>
          <w:sz w:val="28"/>
          <w:szCs w:val="28"/>
        </w:rPr>
        <w:sym w:font="Symbol" w:char="F06A"/>
      </w:r>
      <w:proofErr w:type="spellStart"/>
      <w:r w:rsidRPr="0059327E">
        <w:rPr>
          <w:i/>
          <w:sz w:val="28"/>
          <w:szCs w:val="28"/>
          <w:vertAlign w:val="subscript"/>
        </w:rPr>
        <w:t>сдв</w:t>
      </w:r>
      <w:proofErr w:type="spellEnd"/>
      <w:r w:rsidR="00576813" w:rsidRPr="0059327E">
        <w:rPr>
          <w:sz w:val="28"/>
          <w:szCs w:val="28"/>
        </w:rPr>
        <w:t xml:space="preserve"> к возможному </w:t>
      </w:r>
      <w:r w:rsidR="00576813" w:rsidRPr="0059327E">
        <w:rPr>
          <w:b/>
          <w:sz w:val="28"/>
          <w:szCs w:val="28"/>
        </w:rPr>
        <w:t>падению</w:t>
      </w:r>
      <w:r w:rsidR="00576813" w:rsidRPr="0059327E">
        <w:rPr>
          <w:sz w:val="28"/>
          <w:szCs w:val="28"/>
        </w:rPr>
        <w:t xml:space="preserve"> </w:t>
      </w:r>
      <w:r w:rsidR="0009228E" w:rsidRPr="0059327E">
        <w:rPr>
          <w:sz w:val="28"/>
          <w:szCs w:val="28"/>
        </w:rPr>
        <w:t xml:space="preserve">суммарной </w:t>
      </w:r>
      <w:r w:rsidR="00576813" w:rsidRPr="0059327E">
        <w:rPr>
          <w:sz w:val="28"/>
          <w:szCs w:val="28"/>
        </w:rPr>
        <w:t>мощности сигнала на входе приё</w:t>
      </w:r>
      <w:r w:rsidR="00576813" w:rsidRPr="0059327E">
        <w:rPr>
          <w:sz w:val="28"/>
          <w:szCs w:val="28"/>
        </w:rPr>
        <w:t>м</w:t>
      </w:r>
      <w:r w:rsidR="00576813" w:rsidRPr="0059327E">
        <w:rPr>
          <w:sz w:val="28"/>
          <w:szCs w:val="28"/>
        </w:rPr>
        <w:t xml:space="preserve">ника при интерференции </w:t>
      </w:r>
      <w:r w:rsidR="00576813" w:rsidRPr="0059327E">
        <w:rPr>
          <w:b/>
          <w:sz w:val="28"/>
          <w:szCs w:val="28"/>
        </w:rPr>
        <w:t>до 0</w:t>
      </w:r>
      <w:r w:rsidR="00576813" w:rsidRPr="0059327E">
        <w:rPr>
          <w:sz w:val="28"/>
          <w:szCs w:val="28"/>
        </w:rPr>
        <w:t xml:space="preserve">. </w:t>
      </w:r>
    </w:p>
    <w:p w:rsidR="0009228E" w:rsidRPr="0059327E" w:rsidRDefault="00AB44CE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При длине волны короче </w:t>
      </w:r>
      <w:smartTag w:uri="urn:schemas-microsoft-com:office:smarttags" w:element="metricconverter">
        <w:smartTagPr>
          <w:attr w:name="ProductID" w:val="5 см"/>
        </w:smartTagPr>
        <w:r w:rsidRPr="0059327E">
          <w:rPr>
            <w:sz w:val="28"/>
            <w:szCs w:val="28"/>
          </w:rPr>
          <w:t>5 см</w:t>
        </w:r>
      </w:smartTag>
      <w:r w:rsidRPr="0059327E">
        <w:rPr>
          <w:sz w:val="28"/>
          <w:szCs w:val="28"/>
        </w:rPr>
        <w:t xml:space="preserve"> отражения от поверхности</w:t>
      </w:r>
      <w:r w:rsidR="00576813" w:rsidRPr="0059327E">
        <w:rPr>
          <w:sz w:val="28"/>
          <w:szCs w:val="28"/>
        </w:rPr>
        <w:t>, покрытой л</w:t>
      </w:r>
      <w:r w:rsidR="00576813" w:rsidRPr="0059327E">
        <w:rPr>
          <w:sz w:val="28"/>
          <w:szCs w:val="28"/>
        </w:rPr>
        <w:t>е</w:t>
      </w:r>
      <w:r w:rsidR="00576813" w:rsidRPr="0059327E">
        <w:rPr>
          <w:sz w:val="28"/>
          <w:szCs w:val="28"/>
        </w:rPr>
        <w:t>сонасаждениями,</w:t>
      </w:r>
      <w:r w:rsidRPr="0059327E">
        <w:rPr>
          <w:sz w:val="28"/>
          <w:szCs w:val="28"/>
        </w:rPr>
        <w:t xml:space="preserve"> носят диффузный характер и коэффициент отражения </w:t>
      </w:r>
      <w:r w:rsidRPr="0059327E">
        <w:rPr>
          <w:bCs/>
          <w:i/>
          <w:iCs/>
          <w:sz w:val="28"/>
          <w:szCs w:val="28"/>
        </w:rPr>
        <w:t>Г</w:t>
      </w:r>
      <w:r w:rsidRPr="0059327E">
        <w:rPr>
          <w:sz w:val="28"/>
          <w:szCs w:val="28"/>
        </w:rPr>
        <w:t> 0. Следовательно, с точки зрения интерференционных замираний такой вид профиля удачен</w:t>
      </w:r>
      <w:r w:rsidR="000C48FE" w:rsidRPr="0059327E">
        <w:rPr>
          <w:sz w:val="28"/>
          <w:szCs w:val="28"/>
        </w:rPr>
        <w:t>, поскольку напряжённость поля в точке приёма будет опр</w:t>
      </w:r>
      <w:r w:rsidR="000C48FE" w:rsidRPr="0059327E">
        <w:rPr>
          <w:sz w:val="28"/>
          <w:szCs w:val="28"/>
        </w:rPr>
        <w:t>е</w:t>
      </w:r>
      <w:r w:rsidR="000C48FE" w:rsidRPr="0059327E">
        <w:rPr>
          <w:sz w:val="28"/>
          <w:szCs w:val="28"/>
        </w:rPr>
        <w:t>деляться одним прямым лучом.</w:t>
      </w:r>
      <w:r w:rsidRPr="0059327E">
        <w:rPr>
          <w:sz w:val="28"/>
          <w:szCs w:val="28"/>
        </w:rPr>
        <w:t xml:space="preserve"> </w:t>
      </w:r>
    </w:p>
    <w:p w:rsidR="0009228E" w:rsidRPr="0059327E" w:rsidRDefault="0009228E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Сложный по конфигурации профиль земной поверхности может дать бесконечно большие </w:t>
      </w:r>
      <w:r w:rsidR="000C48FE" w:rsidRPr="0059327E">
        <w:rPr>
          <w:sz w:val="28"/>
          <w:szCs w:val="28"/>
        </w:rPr>
        <w:t xml:space="preserve">наборы </w:t>
      </w:r>
      <w:r w:rsidRPr="0059327E">
        <w:rPr>
          <w:sz w:val="28"/>
          <w:szCs w:val="28"/>
        </w:rPr>
        <w:t>ситуаци</w:t>
      </w:r>
      <w:r w:rsidR="000C48FE" w:rsidRPr="0059327E">
        <w:rPr>
          <w:sz w:val="28"/>
          <w:szCs w:val="28"/>
        </w:rPr>
        <w:t>й</w:t>
      </w:r>
      <w:r w:rsidRPr="0059327E">
        <w:rPr>
          <w:sz w:val="28"/>
          <w:szCs w:val="28"/>
        </w:rPr>
        <w:t>. На результирующий сигнал, безу</w:t>
      </w:r>
      <w:r w:rsidRPr="0059327E">
        <w:rPr>
          <w:sz w:val="28"/>
          <w:szCs w:val="28"/>
        </w:rPr>
        <w:t>с</w:t>
      </w:r>
      <w:r w:rsidRPr="0059327E">
        <w:rPr>
          <w:sz w:val="28"/>
          <w:szCs w:val="28"/>
        </w:rPr>
        <w:t>ловно, окажут влияния и электрические свойства поверхности и её рассе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>вающие свойства</w:t>
      </w:r>
      <w:r w:rsidR="007C3AF2" w:rsidRPr="0059327E">
        <w:rPr>
          <w:sz w:val="28"/>
          <w:szCs w:val="28"/>
        </w:rPr>
        <w:t xml:space="preserve"> и величина </w:t>
      </w:r>
      <w:r w:rsidR="007C3AF2" w:rsidRPr="0059327E">
        <w:rPr>
          <w:sz w:val="28"/>
          <w:szCs w:val="28"/>
        </w:rPr>
        <w:sym w:font="Symbol" w:char="F044"/>
      </w:r>
      <w:r w:rsidR="007C3AF2" w:rsidRPr="0059327E">
        <w:rPr>
          <w:i/>
          <w:sz w:val="28"/>
          <w:szCs w:val="28"/>
        </w:rPr>
        <w:sym w:font="Symbol" w:char="F06A"/>
      </w:r>
      <w:proofErr w:type="spellStart"/>
      <w:r w:rsidR="007C3AF2" w:rsidRPr="0059327E">
        <w:rPr>
          <w:i/>
          <w:sz w:val="28"/>
          <w:szCs w:val="28"/>
          <w:vertAlign w:val="subscript"/>
        </w:rPr>
        <w:t>сдв</w:t>
      </w:r>
      <w:proofErr w:type="spellEnd"/>
      <w:r w:rsidRPr="0059327E">
        <w:rPr>
          <w:sz w:val="28"/>
          <w:szCs w:val="28"/>
        </w:rPr>
        <w:t>.</w:t>
      </w:r>
    </w:p>
    <w:p w:rsidR="007F5630" w:rsidRPr="0059327E" w:rsidRDefault="0009228E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Рассмотрим несколько произвольно выбранных ситуаций.</w:t>
      </w:r>
      <w:r w:rsidR="007F5630" w:rsidRPr="0059327E">
        <w:rPr>
          <w:sz w:val="28"/>
          <w:szCs w:val="28"/>
        </w:rPr>
        <w:t xml:space="preserve">                                     </w:t>
      </w:r>
    </w:p>
    <w:p w:rsidR="007F5630" w:rsidRPr="0059327E" w:rsidRDefault="008C69DA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854" style="position:absolute;left:0;text-align:left;margin-left:100.2pt;margin-top:8.7pt;width:259.35pt;height:118.1pt;z-index:251603456" coordorigin="3696,4554" coordsize="5187,2362">
            <v:group id="_x0000_s2840" style="position:absolute;left:3696;top:4727;width:5187;height:2189" coordorigin="3696,4451" coordsize="5187,2189">
              <v:group id="_x0000_s2699" style="position:absolute;left:3696;top:4451;width:5187;height:2189" coordorigin="3696,7210" coordsize="5187,2189">
                <v:shape id="_x0000_s2654" type="#_x0000_t75" style="position:absolute;left:4051;top:7210;width:4490;height:2090">
                  <v:imagedata r:id="rId61" o:title="Pic44"/>
                </v:shape>
                <v:shape id="_x0000_s2682" type="#_x0000_t202" style="position:absolute;left:8313;top:7547;width:570;height:456" stroked="f">
                  <v:textbox style="mso-next-textbox:#_x0000_s2682">
                    <w:txbxContent>
                      <w:p w:rsidR="00C21894" w:rsidRPr="00F216D7" w:rsidRDefault="00C21894" w:rsidP="00F216D7">
                        <w:pPr>
                          <w:rPr>
                            <w:b/>
                            <w:vertAlign w:val="subscript"/>
                            <w:lang w:val="en-US"/>
                          </w:rPr>
                        </w:pPr>
                        <w:r>
                          <w:rPr>
                            <w:b/>
                            <w:i/>
                            <w:lang w:val="en-US"/>
                          </w:rPr>
                          <w:t>h</w:t>
                        </w:r>
                        <w:r>
                          <w:rPr>
                            <w:b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_x0000_s2683" type="#_x0000_t202" style="position:absolute;left:3696;top:8003;width:570;height:456" stroked="f">
                  <v:textbox style="mso-next-textbox:#_x0000_s2683">
                    <w:txbxContent>
                      <w:p w:rsidR="00C21894" w:rsidRPr="00F216D7" w:rsidRDefault="00C21894" w:rsidP="00F216D7">
                        <w:pPr>
                          <w:rPr>
                            <w:b/>
                            <w:vertAlign w:val="subscript"/>
                          </w:rPr>
                        </w:pPr>
                        <w:r>
                          <w:rPr>
                            <w:b/>
                            <w:i/>
                            <w:lang w:val="en-US"/>
                          </w:rPr>
                          <w:t>h</w:t>
                        </w:r>
                        <w:r>
                          <w:rPr>
                            <w:b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_x0000_s2698" type="#_x0000_t202" style="position:absolute;left:8313;top:9000;width:456;height:399" stroked="f">
                  <v:textbox style="mso-next-textbox:#_x0000_s2698">
                    <w:txbxContent>
                      <w:p w:rsidR="00C21894" w:rsidRPr="00E124E1" w:rsidRDefault="00C21894">
                        <w:pPr>
                          <w:rPr>
                            <w:b/>
                            <w:i/>
                            <w:lang w:val="en-US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b/>
                            <w:i/>
                            <w:lang w:val="en-US"/>
                          </w:rPr>
                          <w:t>k</w:t>
                        </w:r>
                        <w:r>
                          <w:rPr>
                            <w:bCs/>
                            <w:i/>
                            <w:iCs/>
                            <w:vertAlign w:val="subscript"/>
                            <w:lang w:val="en-US"/>
                          </w:rPr>
                          <w:t>j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</v:group>
              <v:line id="_x0000_s2716" style="position:absolute;flip:y" from="4380,5700" to="4722,5808" strokeweight="1.5pt"/>
              <v:line id="_x0000_s2717" style="position:absolute;flip:y" from="4722,5580" to="5178,5700" strokeweight="1.5pt"/>
              <v:line id="_x0000_s2718" style="position:absolute" from="5178,5580" to="5919,5580" strokeweight="1.5pt"/>
              <v:line id="_x0000_s2719" style="position:absolute;flip:y" from="6717,5352" to="7002,5409" strokeweight="1.5pt"/>
              <v:line id="_x0000_s2720" style="position:absolute;flip:y" from="7002,4839" to="7743,5352" strokeweight="1.5pt"/>
              <v:line id="_x0000_s2721" style="position:absolute" from="7743,4839" to="8256,5295" strokeweight="1.5pt"/>
              <v:line id="_x0000_s2781" style="position:absolute;flip:y" from="4380,4839" to="7743,5352" strokecolor="red">
                <v:stroke endarrow="block"/>
              </v:line>
              <v:line id="_x0000_s2782" style="position:absolute;flip:y" from="7743,4497" to="8199,4839" strokecolor="red">
                <v:stroke endarrow="block"/>
              </v:line>
              <v:line id="_x0000_s2783" style="position:absolute;flip:y" from="4380,4451" to="8199,5295" strokecolor="blue">
                <v:stroke endarrow="block"/>
              </v:line>
              <v:rect id="_x0000_s2835" style="position:absolute;left:4380;top:5637;width:855;height:172;rotation:-938415fd" stroked="f">
                <v:fill color2="fill darken(118)" rotate="t" method="linear sigma" type="gradient"/>
              </v:rect>
              <v:rect id="_x0000_s2836" style="position:absolute;left:5920;top:5431;width:1188;height:229;rotation:-764821fd" stroked="f">
                <v:fill color2="fill darken(118)" rotate="t" method="linear sigma" type="gradient"/>
              </v:rect>
              <v:rect id="_x0000_s2837" style="position:absolute;left:5178;top:5523;width:855;height:172" stroked="f">
                <v:fill color2="fill darken(118)" rotate="t" method="linear sigma" type="gradient"/>
              </v:rect>
              <v:rect id="_x0000_s2838" style="position:absolute;left:7002;top:5066;width:855;height:172;rotation:-2158423fd" stroked="f">
                <v:fill color2="fill darken(118)" rotate="t" method="linear sigma" type="gradient"/>
              </v:rect>
              <v:rect id="_x0000_s2839" style="position:absolute;left:7650;top:5064;width:671;height:171;rotation:2612627fd" stroked="f">
                <v:fill color2="fill darken(118)" rotate="t" method="linear sigma" type="gradient"/>
              </v:rect>
            </v:group>
            <v:shape id="_x0000_s2841" type="#_x0000_t75" style="position:absolute;left:3981;top:5431;width:794;height:881">
              <v:imagedata r:id="rId10" o:title=""/>
            </v:shape>
            <v:shape id="_x0000_s2853" type="#_x0000_t75" style="position:absolute;left:7975;top:4554;width:794;height:1302">
              <v:imagedata r:id="rId12" o:title=""/>
            </v:shape>
          </v:group>
          <o:OLEObject Type="Embed" ProgID="Visio.Drawing.11" ShapeID="_x0000_s2841" DrawAspect="Content" ObjectID="_1504087650" r:id="rId62"/>
          <o:OLEObject Type="Embed" ProgID="Visio.Drawing.11" ShapeID="_x0000_s2853" DrawAspect="Content" ObjectID="_1504087651" r:id="rId63"/>
        </w:pict>
      </w:r>
    </w:p>
    <w:p w:rsidR="003E5DD7" w:rsidRPr="0059327E" w:rsidRDefault="003E5DD7" w:rsidP="00CB1C04">
      <w:pPr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8C69DA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Прямоугольник 1920" o:spid="_x0000_s1324" style="position:absolute;left:0;text-align:left;margin-left:326.1pt;margin-top:13.55pt;width:25.65pt;height:8.5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" fillcolor="#767676" stroked="f">
            <v:fill rotate="t" focus="100%" type="gradient"/>
          </v:rect>
        </w:pic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8C69DA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Прямоугольник 1921" o:spid="_x0000_s1323" style="position:absolute;left:0;text-align:left;margin-left:121.75pt;margin-top:11.55pt;width:25.65pt;height:8.5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" fillcolor="#767676" stroked="f">
            <v:fill rotate="t" focus="100%" type="gradient"/>
          </v:rect>
        </w:pic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661004">
      <w:pPr>
        <w:pStyle w:val="ac"/>
        <w:spacing w:before="0" w:beforeAutospacing="0" w:after="0" w:afterAutospacing="0"/>
        <w:ind w:firstLine="709"/>
        <w:jc w:val="center"/>
        <w:rPr>
          <w:sz w:val="28"/>
          <w:szCs w:val="28"/>
        </w:rPr>
      </w:pPr>
      <w:r w:rsidRPr="0059327E">
        <w:rPr>
          <w:sz w:val="28"/>
          <w:szCs w:val="28"/>
        </w:rPr>
        <w:t xml:space="preserve">Рис. </w:t>
      </w:r>
      <w:r w:rsidR="00EA5710" w:rsidRPr="0059327E">
        <w:rPr>
          <w:sz w:val="28"/>
          <w:szCs w:val="28"/>
        </w:rPr>
        <w:t>8</w:t>
      </w:r>
      <w:r w:rsidR="000F3AA2" w:rsidRPr="0059327E">
        <w:rPr>
          <w:sz w:val="28"/>
          <w:szCs w:val="28"/>
        </w:rPr>
        <w:t xml:space="preserve"> - Пролёт с </w:t>
      </w:r>
      <w:r w:rsidR="002D01B2" w:rsidRPr="0059327E">
        <w:rPr>
          <w:sz w:val="28"/>
          <w:szCs w:val="28"/>
        </w:rPr>
        <w:t>существенными изменениями высоты</w:t>
      </w:r>
      <w:r w:rsidR="000F3AA2" w:rsidRPr="0059327E">
        <w:rPr>
          <w:sz w:val="28"/>
          <w:szCs w:val="28"/>
        </w:rPr>
        <w:t xml:space="preserve"> поверхност</w:t>
      </w:r>
      <w:r w:rsidR="002D01B2" w:rsidRPr="0059327E">
        <w:rPr>
          <w:sz w:val="28"/>
          <w:szCs w:val="28"/>
        </w:rPr>
        <w:t>и</w:t>
      </w:r>
      <w:r w:rsidR="000F3AA2" w:rsidRPr="0059327E">
        <w:rPr>
          <w:sz w:val="28"/>
          <w:szCs w:val="28"/>
        </w:rPr>
        <w:t xml:space="preserve"> и частичными лесонасаждениями</w: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2A7875" w:rsidRPr="0059327E" w:rsidRDefault="00EE7165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    Профиль пролё</w:t>
      </w:r>
      <w:r w:rsidR="007F5630" w:rsidRPr="0059327E">
        <w:rPr>
          <w:sz w:val="28"/>
          <w:szCs w:val="28"/>
        </w:rPr>
        <w:t xml:space="preserve">та, показанный на рис. </w:t>
      </w:r>
      <w:r w:rsidR="00EA5710" w:rsidRPr="0059327E">
        <w:rPr>
          <w:sz w:val="28"/>
          <w:szCs w:val="28"/>
        </w:rPr>
        <w:t>8</w:t>
      </w:r>
      <w:r w:rsidR="007F5630" w:rsidRPr="0059327E">
        <w:rPr>
          <w:sz w:val="28"/>
          <w:szCs w:val="28"/>
        </w:rPr>
        <w:t>, содержит участок   (</w:t>
      </w:r>
      <w:r w:rsidR="007F5630" w:rsidRPr="0059327E">
        <w:rPr>
          <w:bCs/>
          <w:i/>
          <w:iCs/>
          <w:sz w:val="28"/>
          <w:szCs w:val="28"/>
        </w:rPr>
        <w:t>k</w:t>
      </w:r>
      <w:r w:rsidR="00276DC6" w:rsidRPr="0059327E">
        <w:rPr>
          <w:bCs/>
          <w:i/>
          <w:iCs/>
          <w:sz w:val="28"/>
          <w:szCs w:val="28"/>
          <w:vertAlign w:val="subscript"/>
          <w:lang w:val="en-US"/>
        </w:rPr>
        <w:t>j</w:t>
      </w:r>
      <w:r w:rsidR="007F5630" w:rsidRPr="0059327E">
        <w:rPr>
          <w:sz w:val="28"/>
          <w:szCs w:val="28"/>
        </w:rPr>
        <w:t xml:space="preserve"> = 0.87) от которого возможно появление отраж</w:t>
      </w:r>
      <w:r w:rsidR="000F3AA2" w:rsidRPr="0059327E">
        <w:rPr>
          <w:sz w:val="28"/>
          <w:szCs w:val="28"/>
        </w:rPr>
        <w:t>ё</w:t>
      </w:r>
      <w:r w:rsidR="007F5630" w:rsidRPr="0059327E">
        <w:rPr>
          <w:sz w:val="28"/>
          <w:szCs w:val="28"/>
        </w:rPr>
        <w:t>нной волны. Но форма препя</w:t>
      </w:r>
      <w:r w:rsidR="007F5630" w:rsidRPr="0059327E">
        <w:rPr>
          <w:sz w:val="28"/>
          <w:szCs w:val="28"/>
        </w:rPr>
        <w:t>т</w:t>
      </w:r>
      <w:r w:rsidR="007F5630" w:rsidRPr="0059327E">
        <w:rPr>
          <w:sz w:val="28"/>
          <w:szCs w:val="28"/>
        </w:rPr>
        <w:t>ствия такова, что отражение может произойти от одной точки, а не от какой-то поверхнос</w:t>
      </w:r>
      <w:r w:rsidR="001D6CF8" w:rsidRPr="0059327E">
        <w:rPr>
          <w:sz w:val="28"/>
          <w:szCs w:val="28"/>
        </w:rPr>
        <w:t>ти. В этом случае уровень отражё</w:t>
      </w:r>
      <w:r w:rsidR="007F5630" w:rsidRPr="0059327E">
        <w:rPr>
          <w:sz w:val="28"/>
          <w:szCs w:val="28"/>
        </w:rPr>
        <w:t>нной волны невелик, и зам</w:t>
      </w:r>
      <w:r w:rsidR="007F5630" w:rsidRPr="0059327E">
        <w:rPr>
          <w:sz w:val="28"/>
          <w:szCs w:val="28"/>
        </w:rPr>
        <w:t>и</w:t>
      </w:r>
      <w:r w:rsidR="007F5630" w:rsidRPr="0059327E">
        <w:rPr>
          <w:sz w:val="28"/>
          <w:szCs w:val="28"/>
        </w:rPr>
        <w:t xml:space="preserve">рания сигнала из-за интерференции не очень глубокие.  </w:t>
      </w:r>
      <w:r w:rsidR="007F5630" w:rsidRPr="0059327E">
        <w:rPr>
          <w:sz w:val="28"/>
          <w:szCs w:val="28"/>
        </w:rPr>
        <w:br/>
        <w:t>   </w:t>
      </w:r>
      <w:r w:rsidR="00576813" w:rsidRPr="0059327E">
        <w:rPr>
          <w:sz w:val="28"/>
          <w:szCs w:val="28"/>
        </w:rPr>
        <w:tab/>
      </w:r>
      <w:r w:rsidR="007F5630" w:rsidRPr="0059327E">
        <w:rPr>
          <w:sz w:val="28"/>
          <w:szCs w:val="28"/>
        </w:rPr>
        <w:t>Поэто</w:t>
      </w:r>
      <w:r w:rsidR="001D6CF8" w:rsidRPr="0059327E">
        <w:rPr>
          <w:sz w:val="28"/>
          <w:szCs w:val="28"/>
        </w:rPr>
        <w:t>му подобные профили пролё</w:t>
      </w:r>
      <w:r w:rsidR="007F5630" w:rsidRPr="0059327E">
        <w:rPr>
          <w:sz w:val="28"/>
          <w:szCs w:val="28"/>
        </w:rPr>
        <w:t>тов позволяют получить приемл</w:t>
      </w:r>
      <w:r w:rsidR="007F5630" w:rsidRPr="0059327E">
        <w:rPr>
          <w:sz w:val="28"/>
          <w:szCs w:val="28"/>
        </w:rPr>
        <w:t>е</w:t>
      </w:r>
      <w:r w:rsidR="007F5630" w:rsidRPr="0059327E">
        <w:rPr>
          <w:sz w:val="28"/>
          <w:szCs w:val="28"/>
        </w:rPr>
        <w:t>мые результаты работы линии связи.</w:t>
      </w:r>
    </w:p>
    <w:p w:rsidR="00443176" w:rsidRPr="0059327E" w:rsidRDefault="00F4194A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Ещё</w:t>
      </w:r>
      <w:r w:rsidR="007F5630" w:rsidRPr="0059327E">
        <w:rPr>
          <w:sz w:val="28"/>
          <w:szCs w:val="28"/>
        </w:rPr>
        <w:t xml:space="preserve"> лучшее качество работы линии связи позволяют получить прол</w:t>
      </w:r>
      <w:r w:rsidR="00AB44CE" w:rsidRPr="0059327E">
        <w:rPr>
          <w:sz w:val="28"/>
          <w:szCs w:val="28"/>
        </w:rPr>
        <w:t>ё</w:t>
      </w:r>
      <w:r w:rsidR="007F5630" w:rsidRPr="0059327E">
        <w:rPr>
          <w:sz w:val="28"/>
          <w:szCs w:val="28"/>
        </w:rPr>
        <w:t>ты, в которых отраж</w:t>
      </w:r>
      <w:r w:rsidR="00BD2A58" w:rsidRPr="0059327E">
        <w:rPr>
          <w:sz w:val="28"/>
          <w:szCs w:val="28"/>
        </w:rPr>
        <w:t>ё</w:t>
      </w:r>
      <w:r w:rsidR="007F5630" w:rsidRPr="0059327E">
        <w:rPr>
          <w:sz w:val="28"/>
          <w:szCs w:val="28"/>
        </w:rPr>
        <w:t>нная волна экранируется какими-либо препятствиями на профиле (например, лесом</w:t>
      </w:r>
      <w:r w:rsidR="00E6332E" w:rsidRPr="0059327E">
        <w:rPr>
          <w:sz w:val="28"/>
          <w:szCs w:val="28"/>
        </w:rPr>
        <w:t xml:space="preserve"> или возвышенностью</w:t>
      </w:r>
      <w:r w:rsidR="007F5630" w:rsidRPr="0059327E">
        <w:rPr>
          <w:sz w:val="28"/>
          <w:szCs w:val="28"/>
        </w:rPr>
        <w:t xml:space="preserve">) как показано на рис. </w:t>
      </w:r>
      <w:r w:rsidR="00BD0B0C" w:rsidRPr="0059327E">
        <w:rPr>
          <w:sz w:val="28"/>
          <w:szCs w:val="28"/>
        </w:rPr>
        <w:t>9</w:t>
      </w:r>
      <w:r w:rsidR="007F5630" w:rsidRPr="0059327E">
        <w:rPr>
          <w:sz w:val="28"/>
          <w:szCs w:val="28"/>
        </w:rPr>
        <w:t xml:space="preserve">. </w:t>
      </w:r>
    </w:p>
    <w:p w:rsidR="007F5630" w:rsidRPr="0059327E" w:rsidRDefault="008C69DA" w:rsidP="00CB1C0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893" style="position:absolute;left:0;text-align:left;margin-left:105.45pt;margin-top:2.8pt;width:287.85pt;height:118.9pt;z-index:251604480" coordorigin="3810,11125" coordsize="5757,2378">
            <v:shape id="_x0000_s2687" type="#_x0000_t202" style="position:absolute;left:8484;top:13014;width:1083;height:420" stroked="f">
              <v:textbox style="mso-next-textbox:#_x0000_s2687;mso-fit-shape-to-text:t">
                <w:txbxContent>
                  <w:p w:rsidR="00C21894" w:rsidRPr="009B0772" w:rsidRDefault="00C21894" w:rsidP="009B0772">
                    <w:pPr>
                      <w:rPr>
                        <w:b/>
                      </w:rPr>
                    </w:pPr>
                  </w:p>
                </w:txbxContent>
              </v:textbox>
            </v:shape>
            <v:group id="_x0000_s2701" style="position:absolute;left:3810;top:11125;width:5586;height:2378" coordorigin="3810,1777" coordsize="5586,2378">
              <v:shape id="_x0000_s2655" type="#_x0000_t75" style="position:absolute;left:4221;top:1777;width:4500;height:2370">
                <v:imagedata r:id="rId64" o:title="Pic45"/>
              </v:shape>
              <v:shape id="_x0000_s2685" type="#_x0000_t202" style="position:absolute;left:8484;top:2206;width:570;height:456" stroked="f">
                <v:textbox style="mso-next-textbox:#_x0000_s2685">
                  <w:txbxContent>
                    <w:p w:rsidR="00C21894" w:rsidRPr="00F216D7" w:rsidRDefault="00C21894" w:rsidP="009B0772">
                      <w:pPr>
                        <w:rPr>
                          <w:b/>
                          <w:vertAlign w:val="subscript"/>
                          <w:lang w:val="en-US"/>
                        </w:rPr>
                      </w:pPr>
                      <w:r>
                        <w:rPr>
                          <w:b/>
                          <w:i/>
                          <w:lang w:val="en-US"/>
                        </w:rPr>
                        <w:t>h</w:t>
                      </w:r>
                      <w:r>
                        <w:rPr>
                          <w:b/>
                          <w:vertAlign w:val="subscript"/>
                          <w:lang w:val="en-US"/>
                        </w:rPr>
                        <w:t>2</w:t>
                      </w:r>
                    </w:p>
                  </w:txbxContent>
                </v:textbox>
              </v:shape>
              <v:shape id="_x0000_s2686" type="#_x0000_t202" style="position:absolute;left:3810;top:2662;width:627;height:456" stroked="f">
                <v:textbox style="mso-next-textbox:#_x0000_s2686">
                  <w:txbxContent>
                    <w:p w:rsidR="00C21894" w:rsidRPr="00F216D7" w:rsidRDefault="00C21894" w:rsidP="009B0772">
                      <w:pPr>
                        <w:rPr>
                          <w:b/>
                          <w:vertAlign w:val="subscript"/>
                          <w:lang w:val="en-US"/>
                        </w:rPr>
                      </w:pPr>
                      <w:r>
                        <w:rPr>
                          <w:b/>
                          <w:i/>
                          <w:lang w:val="en-US"/>
                        </w:rPr>
                        <w:t>h</w:t>
                      </w:r>
                      <w:r w:rsidRPr="009B0772">
                        <w:rPr>
                          <w:b/>
                          <w:vertAlign w:val="subscript"/>
                        </w:rPr>
                        <w:t>1</w:t>
                      </w:r>
                    </w:p>
                  </w:txbxContent>
                </v:textbox>
              </v:shape>
              <v:shape id="_x0000_s2700" type="#_x0000_t202" style="position:absolute;left:8484;top:3756;width:912;height:399" stroked="f">
                <v:textbox style="mso-next-textbox:#_x0000_s2700">
                  <w:txbxContent>
                    <w:p w:rsidR="00C21894" w:rsidRPr="00E124E1" w:rsidRDefault="00C21894">
                      <w:pPr>
                        <w:rPr>
                          <w:b/>
                          <w:i/>
                          <w:lang w:val="en-US"/>
                        </w:rPr>
                      </w:pPr>
                      <w:proofErr w:type="spellStart"/>
                      <w:proofErr w:type="gramStart"/>
                      <w:r>
                        <w:rPr>
                          <w:b/>
                          <w:i/>
                          <w:lang w:val="en-US"/>
                        </w:rPr>
                        <w:t>k</w:t>
                      </w:r>
                      <w:r>
                        <w:rPr>
                          <w:bCs/>
                          <w:i/>
                          <w:iCs/>
                          <w:vertAlign w:val="subscript"/>
                          <w:lang w:val="en-US"/>
                        </w:rPr>
                        <w:t>j</w:t>
                      </w:r>
                      <w:proofErr w:type="spellEnd"/>
                      <w:proofErr w:type="gramEnd"/>
                    </w:p>
                  </w:txbxContent>
                </v:textbox>
              </v:shape>
            </v:group>
            <v:line id="_x0000_s2711" style="position:absolute;flip:y" from="4551,12328" to="7173,12784" strokeweight="1.5pt"/>
            <v:line id="_x0000_s2712" style="position:absolute;flip:y" from="7173,11815" to="7914,12328" strokeweight="1.5pt"/>
            <v:line id="_x0000_s2713" style="position:absolute" from="7914,11815" to="8427,12271" strokeweight="1.5pt"/>
            <v:line id="_x0000_s2786" style="position:absolute;flip:y" from="4551,11346" to="8427,11808" strokecolor="blue">
              <v:stroke endarrow="block"/>
            </v:line>
            <v:rect id="_x0000_s2831" style="position:absolute;left:4543;top:12542;width:2622;height:172;rotation:-697244fd" stroked="f">
              <v:fill color2="fill darken(118)" rotate="t" method="linear sigma" type="gradient"/>
            </v:rect>
            <v:rect id="_x0000_s2832" style="position:absolute;left:7110;top:12013;width:912;height:172;rotation:-2325701fd" stroked="f">
              <v:fill color2="fill darken(118)" rotate="t" method="linear sigma" type="gradient"/>
            </v:rect>
            <v:rect id="_x0000_s2833" style="position:absolute;left:7807;top:11975;width:684;height:201;rotation:2394787fd" stroked="f">
              <v:fill color2="fill darken(118)" rotate="t" method="linear sigma" type="gradient"/>
            </v:rect>
            <v:shape id="_x0000_s2842" type="#_x0000_t75" style="position:absolute;left:4152;top:11574;width:794;height:1539">
              <v:imagedata r:id="rId10" o:title=""/>
            </v:shape>
            <v:shape id="_x0000_s2855" type="#_x0000_t75" style="position:absolute;left:8146;top:11184;width:794;height:1358">
              <v:imagedata r:id="rId12" o:title=""/>
            </v:shape>
          </v:group>
          <o:OLEObject Type="Embed" ProgID="Visio.Drawing.11" ShapeID="_x0000_s2842" DrawAspect="Content" ObjectID="_1504087652" r:id="rId65"/>
          <o:OLEObject Type="Embed" ProgID="Visio.Drawing.11" ShapeID="_x0000_s2855" DrawAspect="Content" ObjectID="_1504087653" r:id="rId66"/>
        </w:pic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8C69DA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Прямоугольник 1927" o:spid="_x0000_s1322" style="position:absolute;left:0;text-align:left;margin-left:333.75pt;margin-top:11.05pt;width:21.35pt;height:8.35pt;z-index:25166387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" fillcolor="#736e54" stroked="f" strokeweight="2pt">
            <v:fill color2="#c8c094" rotate="t" colors="0 #736e54;.5 #a7a07b;1 #c8c094" focus="100%" type="gradient"/>
            <v:path arrowok="t"/>
          </v:rect>
        </w:pic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8C69DA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Прямоугольник 1926" o:spid="_x0000_s1321" style="position:absolute;left:0;text-align:left;margin-left:131pt;margin-top:13.25pt;width:21.35pt;height:8.35pt;z-index:25166284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" fillcolor="#736e54" stroked="f" strokeweight="2pt">
            <v:fill color2="#c8c094" rotate="t" colors="0 #736e54;.5 #a7a07b;1 #c8c094" focus="100%" type="gradient"/>
            <v:path arrowok="t"/>
          </v:rect>
        </w:pic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814321" w:rsidRPr="0059327E" w:rsidRDefault="00814321" w:rsidP="00CB1C04">
      <w:pPr>
        <w:pStyle w:val="ac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:rsidR="000F3AA2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Рис.</w:t>
      </w:r>
      <w:r w:rsidR="00D30532" w:rsidRPr="0059327E">
        <w:rPr>
          <w:sz w:val="28"/>
          <w:szCs w:val="28"/>
        </w:rPr>
        <w:t xml:space="preserve"> </w:t>
      </w:r>
      <w:r w:rsidR="00EA5710" w:rsidRPr="0059327E">
        <w:rPr>
          <w:sz w:val="28"/>
          <w:szCs w:val="28"/>
        </w:rPr>
        <w:t>9</w:t>
      </w:r>
      <w:r w:rsidR="00D30532" w:rsidRPr="0059327E">
        <w:rPr>
          <w:sz w:val="28"/>
          <w:szCs w:val="28"/>
        </w:rPr>
        <w:t xml:space="preserve"> </w:t>
      </w:r>
      <w:r w:rsidR="000F3AA2" w:rsidRPr="0059327E">
        <w:rPr>
          <w:sz w:val="28"/>
          <w:szCs w:val="28"/>
        </w:rPr>
        <w:t>– Пролёт с резко выделяемой поверхностью, покрытой лесон</w:t>
      </w:r>
      <w:r w:rsidR="000F3AA2" w:rsidRPr="0059327E">
        <w:rPr>
          <w:sz w:val="28"/>
          <w:szCs w:val="28"/>
        </w:rPr>
        <w:t>а</w:t>
      </w:r>
      <w:r w:rsidR="000F3AA2" w:rsidRPr="0059327E">
        <w:rPr>
          <w:sz w:val="28"/>
          <w:szCs w:val="28"/>
        </w:rPr>
        <w:t>саждениями</w:t>
      </w:r>
    </w:p>
    <w:p w:rsidR="007F5630" w:rsidRPr="0059327E" w:rsidRDefault="000F3AA2" w:rsidP="00CB1C04">
      <w:pPr>
        <w:pStyle w:val="ac"/>
        <w:spacing w:before="0" w:beforeAutospacing="0" w:after="0" w:afterAutospacing="0"/>
        <w:ind w:firstLine="709"/>
        <w:jc w:val="center"/>
        <w:rPr>
          <w:sz w:val="28"/>
          <w:szCs w:val="28"/>
        </w:rPr>
      </w:pPr>
      <w:r w:rsidRPr="0059327E">
        <w:rPr>
          <w:sz w:val="28"/>
          <w:szCs w:val="28"/>
        </w:rPr>
        <w:t xml:space="preserve"> </w:t>
      </w:r>
    </w:p>
    <w:p w:rsidR="005959D4" w:rsidRPr="0059327E" w:rsidRDefault="007F5630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    При наличии таких профилей необходимо проследить, чтобы экр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>нирование отраж</w:t>
      </w:r>
      <w:r w:rsidR="001D6CF8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>нной волны происходило при всех значениях градиента д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 xml:space="preserve">электрической проницаемости (т.е. при любой возможной трансформации профиля). </w:t>
      </w:r>
    </w:p>
    <w:p w:rsidR="00AC5969" w:rsidRPr="0059327E" w:rsidRDefault="00AC5969" w:rsidP="00CB1C04">
      <w:pPr>
        <w:ind w:firstLine="709"/>
        <w:jc w:val="both"/>
        <w:rPr>
          <w:sz w:val="28"/>
          <w:szCs w:val="28"/>
        </w:rPr>
      </w:pPr>
    </w:p>
    <w:p w:rsidR="007F5630" w:rsidRPr="0059327E" w:rsidRDefault="008C69DA" w:rsidP="00CB1C0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868" style="position:absolute;left:0;text-align:left;margin-left:74.1pt;margin-top:13.35pt;width:276.45pt;height:115.15pt;z-index:251606528" coordorigin="3183,2238" coordsize="5529,2303">
            <v:group id="_x0000_s2788" style="position:absolute;left:3183;top:2238;width:5529;height:2303" coordorigin="3183,1410" coordsize="5529,2303">
              <v:group id="_x0000_s2702" style="position:absolute;left:3183;top:1410;width:5529;height:2303" coordorigin="3183,6102" coordsize="5529,2303">
                <v:shape id="_x0000_s2656" type="#_x0000_t75" style="position:absolute;left:3501;top:6102;width:4500;height:2180">
                  <v:imagedata r:id="rId67" o:title="Pic46"/>
                </v:shape>
                <v:shape id="_x0000_s2688" type="#_x0000_t202" style="position:absolute;left:7743;top:6240;width:570;height:456" stroked="f">
                  <v:textbox style="mso-next-textbox:#_x0000_s2688">
                    <w:txbxContent>
                      <w:p w:rsidR="00C21894" w:rsidRPr="00F216D7" w:rsidRDefault="00C21894" w:rsidP="009B0772">
                        <w:pPr>
                          <w:rPr>
                            <w:b/>
                            <w:vertAlign w:val="subscript"/>
                            <w:lang w:val="en-US"/>
                          </w:rPr>
                        </w:pPr>
                        <w:r>
                          <w:rPr>
                            <w:b/>
                            <w:i/>
                            <w:lang w:val="en-US"/>
                          </w:rPr>
                          <w:t>h</w:t>
                        </w:r>
                        <w:r>
                          <w:rPr>
                            <w:b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_x0000_s2689" type="#_x0000_t202" style="position:absolute;left:3183;top:6753;width:570;height:456" stroked="f">
                  <v:textbox style="mso-next-textbox:#_x0000_s2689">
                    <w:txbxContent>
                      <w:p w:rsidR="00C21894" w:rsidRPr="009B0772" w:rsidRDefault="00C21894" w:rsidP="009B0772">
                        <w:pPr>
                          <w:rPr>
                            <w:b/>
                            <w:vertAlign w:val="subscript"/>
                          </w:rPr>
                        </w:pPr>
                        <w:r>
                          <w:rPr>
                            <w:b/>
                            <w:i/>
                            <w:lang w:val="en-US"/>
                          </w:rPr>
                          <w:t>h</w:t>
                        </w:r>
                        <w:r>
                          <w:rPr>
                            <w:b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_x0000_s2690" type="#_x0000_t202" style="position:absolute;left:7743;top:7949;width:969;height:456" stroked="f">
                  <v:textbox style="mso-next-textbox:#_x0000_s2690">
                    <w:txbxContent>
                      <w:p w:rsidR="00C21894" w:rsidRPr="00E124E1" w:rsidRDefault="00C21894" w:rsidP="009B0772">
                        <w:pPr>
                          <w:rPr>
                            <w:b/>
                            <w:i/>
                            <w:vertAlign w:val="subscript"/>
                          </w:rPr>
                        </w:pPr>
                        <w:proofErr w:type="spellStart"/>
                        <w:proofErr w:type="gramStart"/>
                        <w:r w:rsidRPr="00E124E1">
                          <w:rPr>
                            <w:b/>
                            <w:bCs/>
                            <w:i/>
                            <w:iCs/>
                            <w:lang w:val="en-US"/>
                          </w:rPr>
                          <w:t>k</w:t>
                        </w:r>
                        <w:r>
                          <w:rPr>
                            <w:bCs/>
                            <w:i/>
                            <w:iCs/>
                            <w:vertAlign w:val="subscript"/>
                            <w:lang w:val="en-US"/>
                          </w:rPr>
                          <w:t>j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</v:group>
              <v:line id="_x0000_s2704" style="position:absolute;flip:y" from="3810,2094" to="4665,2835" strokeweight="1.5pt"/>
              <v:line id="_x0000_s2705" style="position:absolute;flip:y" from="4665,2004" to="6831,2094" strokecolor="red" strokeweight="1.5pt">
                <v:stroke endarrow="block"/>
              </v:line>
              <v:line id="_x0000_s2706" style="position:absolute" from="6888,1923" to="7686,2379" strokeweight="1.5pt"/>
              <v:line id="_x0000_s2707" style="position:absolute" from="4665,2094" to="5406,2493" strokeweight="1.5pt"/>
              <v:line id="_x0000_s2708" style="position:absolute;flip:y" from="5406,2436" to="6432,2493" strokeweight="1.5pt"/>
              <v:line id="_x0000_s2709" style="position:absolute;flip:y" from="6432,1923" to="6888,2436" strokeweight="1.5pt"/>
            </v:group>
            <v:rect id="_x0000_s2862" style="position:absolute;left:3572;top:3300;width:1254;height:152;rotation:-2554907fd" stroked="f">
              <v:fill color2="fill darken(118)" rotate="t" method="linear sigma" type="gradient"/>
            </v:rect>
            <v:rect id="_x0000_s2863" style="position:absolute;left:4567;top:3119;width:912;height:202;rotation:1849995fd" stroked="f">
              <v:fill color2="fill darken(118)" rotate="t" method="linear sigma" type="gradient"/>
            </v:rect>
            <v:rect id="_x0000_s2864" style="position:absolute;left:5353;top:3250;width:1136;height:215;rotation:-348950fd" stroked="f">
              <v:fill color2="fill darken(118)" rotate="t" method="linear sigma" type="gradient"/>
            </v:rect>
            <v:rect id="_x0000_s2865" style="position:absolute;left:6344;top:2990;width:730;height:172;rotation:-3212482fd" stroked="f">
              <v:fill opacity="22282f" color2="fill darken(118)" o:opacity2="31457f" rotate="t" method="linear sigma" type="gradient"/>
            </v:rect>
            <v:rect id="_x0000_s2866" style="position:absolute;left:6774;top:3014;width:1136;height:172;rotation:1973097fd" stroked="f">
              <v:fill color2="fill darken(118)" rotate="t" method="linear sigma" type="gradient"/>
            </v:rect>
            <v:shape id="_x0000_s2846" type="#_x0000_t75" style="position:absolute;left:3301;top:2532;width:794;height:1565">
              <v:imagedata r:id="rId10" o:title=""/>
            </v:shape>
            <v:shape id="_x0000_s2857" type="#_x0000_t75" style="position:absolute;left:7401;top:2502;width:794;height:1026">
              <v:imagedata r:id="rId12" o:title=""/>
            </v:shape>
          </v:group>
          <o:OLEObject Type="Embed" ProgID="Visio.Drawing.11" ShapeID="_x0000_s2846" DrawAspect="Content" ObjectID="_1504087654" r:id="rId68"/>
          <o:OLEObject Type="Embed" ProgID="Visio.Drawing.11" ShapeID="_x0000_s2857" DrawAspect="Content" ObjectID="_1504087655" r:id="rId69"/>
        </w:pict>
      </w:r>
    </w:p>
    <w:p w:rsidR="007F5630" w:rsidRPr="0059327E" w:rsidRDefault="007F5630" w:rsidP="00CB1C04">
      <w:pPr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8C69DA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Прямоугольник 1929" o:spid="_x0000_s1320" style="position:absolute;left:0;text-align:left;margin-left:296.15pt;margin-top:8.4pt;width:21.35pt;height:8.35pt;z-index:25166592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" fillcolor="#736e54" stroked="f" strokeweight="2pt">
            <v:fill color2="#c8c094" rotate="t" colors="0 #736e54;.5 #a7a07b;1 #c8c094" focus="100%" type="gradient"/>
            <v:path arrowok="t"/>
          </v:rect>
        </w:pic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8C69DA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Прямоугольник 1928" o:spid="_x0000_s1319" style="position:absolute;left:0;text-align:left;margin-left:88.95pt;margin-top:.3pt;width:21.35pt;height:8.35pt;z-index:25166489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" fillcolor="#736e54" stroked="f" strokeweight="2pt">
            <v:fill color2="#c8c094" rotate="t" colors="0 #736e54;.5 #a7a07b;1 #c8c094" focus="100%" type="gradient"/>
            <v:path arrowok="t"/>
          </v:rect>
        </w:pic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CC219D" w:rsidRPr="0059327E" w:rsidRDefault="00806B3B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</w:t>
      </w:r>
      <w:r w:rsidR="007F5630" w:rsidRPr="0059327E">
        <w:rPr>
          <w:sz w:val="28"/>
          <w:szCs w:val="28"/>
        </w:rPr>
        <w:t xml:space="preserve">Рис. </w:t>
      </w:r>
      <w:r w:rsidR="00AB44CE" w:rsidRPr="0059327E">
        <w:rPr>
          <w:sz w:val="28"/>
          <w:szCs w:val="28"/>
        </w:rPr>
        <w:t>1</w:t>
      </w:r>
      <w:r w:rsidR="00EA5710" w:rsidRPr="0059327E">
        <w:rPr>
          <w:sz w:val="28"/>
          <w:szCs w:val="28"/>
        </w:rPr>
        <w:t>0</w:t>
      </w:r>
      <w:r w:rsidR="00CC219D" w:rsidRPr="0059327E">
        <w:rPr>
          <w:sz w:val="28"/>
          <w:szCs w:val="28"/>
        </w:rPr>
        <w:t xml:space="preserve"> </w:t>
      </w:r>
      <w:r w:rsidR="004F2BF6" w:rsidRPr="0059327E">
        <w:rPr>
          <w:sz w:val="28"/>
          <w:szCs w:val="28"/>
        </w:rPr>
        <w:t xml:space="preserve">- </w:t>
      </w:r>
      <w:r w:rsidR="00CC219D" w:rsidRPr="0059327E">
        <w:rPr>
          <w:sz w:val="28"/>
          <w:szCs w:val="28"/>
        </w:rPr>
        <w:t>Пролёт с несколькими резко выделяемыми поверхн</w:t>
      </w:r>
      <w:r w:rsidR="00CC219D" w:rsidRPr="0059327E">
        <w:rPr>
          <w:sz w:val="28"/>
          <w:szCs w:val="28"/>
        </w:rPr>
        <w:t>о</w:t>
      </w:r>
      <w:r w:rsidR="00CC219D" w:rsidRPr="0059327E">
        <w:rPr>
          <w:sz w:val="28"/>
          <w:szCs w:val="28"/>
        </w:rPr>
        <w:t>стями</w:t>
      </w:r>
    </w:p>
    <w:p w:rsidR="00050714" w:rsidRPr="0059327E" w:rsidRDefault="00050714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7F5630" w:rsidRPr="0059327E" w:rsidRDefault="001D6CF8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Профиль пролё</w:t>
      </w:r>
      <w:r w:rsidR="007F5630" w:rsidRPr="0059327E">
        <w:rPr>
          <w:sz w:val="28"/>
          <w:szCs w:val="28"/>
        </w:rPr>
        <w:t xml:space="preserve">та (рис. </w:t>
      </w:r>
      <w:r w:rsidR="00AB44CE" w:rsidRPr="0059327E">
        <w:rPr>
          <w:sz w:val="28"/>
          <w:szCs w:val="28"/>
        </w:rPr>
        <w:t>1</w:t>
      </w:r>
      <w:r w:rsidR="00BD0B0C" w:rsidRPr="0059327E">
        <w:rPr>
          <w:sz w:val="28"/>
          <w:szCs w:val="28"/>
        </w:rPr>
        <w:t>0</w:t>
      </w:r>
      <w:r w:rsidR="007F5630" w:rsidRPr="0059327E">
        <w:rPr>
          <w:sz w:val="28"/>
          <w:szCs w:val="28"/>
        </w:rPr>
        <w:t>) имеет две возможные точки отражения электромагнитных волн. Показанные пунктиром линия прямой видимости и отраж</w:t>
      </w:r>
      <w:r w:rsidR="00DE3595" w:rsidRPr="0059327E">
        <w:rPr>
          <w:sz w:val="28"/>
          <w:szCs w:val="28"/>
        </w:rPr>
        <w:t>ё</w:t>
      </w:r>
      <w:r w:rsidR="007F5630" w:rsidRPr="0059327E">
        <w:rPr>
          <w:sz w:val="28"/>
          <w:szCs w:val="28"/>
        </w:rPr>
        <w:t>нные  лучи, получаются здесь при примерно одинаковых высотах подвеса антенн.</w:t>
      </w:r>
    </w:p>
    <w:p w:rsidR="007F5630" w:rsidRPr="0059327E" w:rsidRDefault="007F5630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Как следует из практики, добиться устойчивой работы цифровой РРЛ при двух или нескольких точках отражения очень трудно и дорого. Стремл</w:t>
      </w:r>
      <w:r w:rsidRPr="0059327E">
        <w:rPr>
          <w:sz w:val="28"/>
          <w:szCs w:val="28"/>
        </w:rPr>
        <w:t>е</w:t>
      </w:r>
      <w:r w:rsidRPr="0059327E">
        <w:rPr>
          <w:sz w:val="28"/>
          <w:szCs w:val="28"/>
        </w:rPr>
        <w:t>ние получить только одну точку отражения заставляет выбирать разные в</w:t>
      </w:r>
      <w:r w:rsidRPr="0059327E">
        <w:rPr>
          <w:sz w:val="28"/>
          <w:szCs w:val="28"/>
        </w:rPr>
        <w:t>ы</w:t>
      </w:r>
      <w:r w:rsidRPr="0059327E">
        <w:rPr>
          <w:sz w:val="28"/>
          <w:szCs w:val="28"/>
        </w:rPr>
        <w:t xml:space="preserve">соты подвеса антенн (рис. </w:t>
      </w:r>
      <w:r w:rsidR="00DE3595" w:rsidRPr="0059327E">
        <w:rPr>
          <w:sz w:val="28"/>
          <w:szCs w:val="28"/>
        </w:rPr>
        <w:t>1</w:t>
      </w:r>
      <w:r w:rsidR="00BD0B0C" w:rsidRPr="0059327E">
        <w:rPr>
          <w:sz w:val="28"/>
          <w:szCs w:val="28"/>
        </w:rPr>
        <w:t>0</w:t>
      </w:r>
      <w:r w:rsidRPr="0059327E">
        <w:rPr>
          <w:sz w:val="28"/>
          <w:szCs w:val="28"/>
        </w:rPr>
        <w:t>). При этом отраж</w:t>
      </w:r>
      <w:r w:rsidR="00BD2A58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>нная волна от одного из пр</w:t>
      </w:r>
      <w:r w:rsidRPr="0059327E">
        <w:rPr>
          <w:sz w:val="28"/>
          <w:szCs w:val="28"/>
        </w:rPr>
        <w:t>е</w:t>
      </w:r>
      <w:r w:rsidRPr="0059327E">
        <w:rPr>
          <w:sz w:val="28"/>
          <w:szCs w:val="28"/>
        </w:rPr>
        <w:t>пятствий, экранируется другим препятствием. Естественно, это условие н</w:t>
      </w:r>
      <w:r w:rsidRPr="0059327E">
        <w:rPr>
          <w:sz w:val="28"/>
          <w:szCs w:val="28"/>
        </w:rPr>
        <w:t>е</w:t>
      </w:r>
      <w:r w:rsidRPr="0059327E">
        <w:rPr>
          <w:sz w:val="28"/>
          <w:szCs w:val="28"/>
        </w:rPr>
        <w:t>обходимо проверять при различных трансформациях профиля.</w:t>
      </w:r>
    </w:p>
    <w:p w:rsidR="00E43DEF" w:rsidRPr="0059327E" w:rsidRDefault="00E43DEF" w:rsidP="00CB1C04">
      <w:pPr>
        <w:ind w:firstLine="709"/>
        <w:jc w:val="both"/>
        <w:rPr>
          <w:b/>
          <w:sz w:val="28"/>
          <w:szCs w:val="28"/>
        </w:rPr>
      </w:pPr>
    </w:p>
    <w:p w:rsidR="00E43DEF" w:rsidRPr="0059327E" w:rsidRDefault="00E43DEF" w:rsidP="00060A42">
      <w:pPr>
        <w:jc w:val="center"/>
        <w:rPr>
          <w:b/>
          <w:sz w:val="28"/>
          <w:szCs w:val="28"/>
        </w:rPr>
      </w:pPr>
      <w:r w:rsidRPr="0059327E">
        <w:rPr>
          <w:b/>
          <w:sz w:val="28"/>
          <w:szCs w:val="28"/>
        </w:rPr>
        <w:t>Выбор высот подвеса антенн</w:t>
      </w:r>
    </w:p>
    <w:p w:rsidR="00E84646" w:rsidRPr="0059327E" w:rsidRDefault="001E4B36" w:rsidP="001E4B36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Земная поверхность может оказать существенное воздействие на пар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>метры радиоволны, распространяющейся между передатчиком и приёмн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>ком. Степень этого воздействия зависит как от её удаления от земной п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верхности, так и от длины несущей радиоволны.</w:t>
      </w:r>
      <w:r w:rsidR="002848F6" w:rsidRPr="0059327E">
        <w:rPr>
          <w:sz w:val="28"/>
          <w:szCs w:val="28"/>
        </w:rPr>
        <w:t xml:space="preserve"> Расчёт высот подвеса а</w:t>
      </w:r>
      <w:r w:rsidR="002848F6" w:rsidRPr="0059327E">
        <w:rPr>
          <w:sz w:val="28"/>
          <w:szCs w:val="28"/>
        </w:rPr>
        <w:t>н</w:t>
      </w:r>
      <w:r w:rsidR="002848F6" w:rsidRPr="0059327E">
        <w:rPr>
          <w:sz w:val="28"/>
          <w:szCs w:val="28"/>
        </w:rPr>
        <w:t>тенн является общим</w:t>
      </w:r>
      <w:r w:rsidR="001544A1" w:rsidRPr="0059327E">
        <w:rPr>
          <w:sz w:val="28"/>
          <w:szCs w:val="28"/>
        </w:rPr>
        <w:t>,</w:t>
      </w:r>
      <w:r w:rsidR="002848F6" w:rsidRPr="0059327E">
        <w:rPr>
          <w:sz w:val="28"/>
          <w:szCs w:val="28"/>
        </w:rPr>
        <w:t xml:space="preserve"> как для аналоговых</w:t>
      </w:r>
      <w:r w:rsidR="00E84646" w:rsidRPr="0059327E">
        <w:rPr>
          <w:sz w:val="28"/>
          <w:szCs w:val="28"/>
        </w:rPr>
        <w:t xml:space="preserve"> линий</w:t>
      </w:r>
      <w:r w:rsidR="002848F6" w:rsidRPr="0059327E">
        <w:rPr>
          <w:sz w:val="28"/>
          <w:szCs w:val="28"/>
        </w:rPr>
        <w:t>, так и для цифровых РР</w:t>
      </w:r>
      <w:r w:rsidR="00E84646" w:rsidRPr="0059327E">
        <w:rPr>
          <w:sz w:val="28"/>
          <w:szCs w:val="28"/>
        </w:rPr>
        <w:t>С</w:t>
      </w:r>
      <w:r w:rsidR="002848F6" w:rsidRPr="0059327E">
        <w:rPr>
          <w:sz w:val="28"/>
          <w:szCs w:val="28"/>
        </w:rPr>
        <w:t xml:space="preserve">. </w:t>
      </w:r>
    </w:p>
    <w:p w:rsidR="001E4B36" w:rsidRPr="0059327E" w:rsidRDefault="002848F6" w:rsidP="001E4B36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В большинстве же процедур, связанных с проектированием РРЛ, по</w:t>
      </w:r>
      <w:r w:rsidRPr="0059327E">
        <w:rPr>
          <w:sz w:val="28"/>
          <w:szCs w:val="28"/>
        </w:rPr>
        <w:t>д</w:t>
      </w:r>
      <w:r w:rsidRPr="0059327E">
        <w:rPr>
          <w:sz w:val="28"/>
          <w:szCs w:val="28"/>
        </w:rPr>
        <w:t>ходы различаются.</w:t>
      </w:r>
    </w:p>
    <w:p w:rsidR="00C21894" w:rsidRDefault="00C21894" w:rsidP="00CB1C04">
      <w:pPr>
        <w:ind w:firstLine="709"/>
        <w:jc w:val="both"/>
        <w:rPr>
          <w:b/>
          <w:sz w:val="28"/>
          <w:szCs w:val="28"/>
        </w:rPr>
      </w:pPr>
    </w:p>
    <w:p w:rsidR="00C21894" w:rsidRDefault="00C21894" w:rsidP="00CB1C04">
      <w:pPr>
        <w:ind w:firstLine="709"/>
        <w:jc w:val="both"/>
        <w:rPr>
          <w:b/>
          <w:sz w:val="28"/>
          <w:szCs w:val="28"/>
        </w:rPr>
      </w:pPr>
    </w:p>
    <w:p w:rsidR="00C21894" w:rsidRDefault="00C21894" w:rsidP="00CB1C04">
      <w:pPr>
        <w:ind w:firstLine="709"/>
        <w:jc w:val="both"/>
        <w:rPr>
          <w:b/>
          <w:sz w:val="28"/>
          <w:szCs w:val="28"/>
        </w:rPr>
      </w:pPr>
    </w:p>
    <w:p w:rsidR="00C21894" w:rsidRDefault="00C21894" w:rsidP="00CB1C04">
      <w:pPr>
        <w:ind w:firstLine="709"/>
        <w:jc w:val="both"/>
        <w:rPr>
          <w:b/>
          <w:sz w:val="28"/>
          <w:szCs w:val="28"/>
        </w:rPr>
      </w:pPr>
    </w:p>
    <w:p w:rsidR="00DB5816" w:rsidRPr="00C21894" w:rsidRDefault="007F5630" w:rsidP="00CB1C04">
      <w:pPr>
        <w:ind w:firstLine="709"/>
        <w:jc w:val="both"/>
        <w:rPr>
          <w:b/>
          <w:sz w:val="28"/>
          <w:szCs w:val="28"/>
        </w:rPr>
      </w:pPr>
      <w:r w:rsidRPr="00C21894">
        <w:rPr>
          <w:b/>
          <w:sz w:val="28"/>
          <w:szCs w:val="28"/>
        </w:rPr>
        <w:lastRenderedPageBreak/>
        <w:t>Высокие технические характеристики современной аппаратуры цифр</w:t>
      </w:r>
      <w:r w:rsidRPr="00C21894">
        <w:rPr>
          <w:b/>
          <w:sz w:val="28"/>
          <w:szCs w:val="28"/>
        </w:rPr>
        <w:t>о</w:t>
      </w:r>
      <w:r w:rsidRPr="00C21894">
        <w:rPr>
          <w:b/>
          <w:sz w:val="28"/>
          <w:szCs w:val="28"/>
        </w:rPr>
        <w:t>вых РРЛ при правильном выборе профилей прол</w:t>
      </w:r>
      <w:r w:rsidR="00BD2A58" w:rsidRPr="00C21894">
        <w:rPr>
          <w:b/>
          <w:sz w:val="28"/>
          <w:szCs w:val="28"/>
        </w:rPr>
        <w:t>ё</w:t>
      </w:r>
      <w:r w:rsidRPr="00C21894">
        <w:rPr>
          <w:b/>
          <w:sz w:val="28"/>
          <w:szCs w:val="28"/>
        </w:rPr>
        <w:t>та позволяют пользоваться упрощ</w:t>
      </w:r>
      <w:r w:rsidR="00BD2A58" w:rsidRPr="00C21894">
        <w:rPr>
          <w:b/>
          <w:sz w:val="28"/>
          <w:szCs w:val="28"/>
        </w:rPr>
        <w:t>ё</w:t>
      </w:r>
      <w:r w:rsidRPr="00C21894">
        <w:rPr>
          <w:b/>
          <w:sz w:val="28"/>
          <w:szCs w:val="28"/>
        </w:rPr>
        <w:t xml:space="preserve">нной методикой для определения просветов </w:t>
      </w:r>
      <w:proofErr w:type="gramStart"/>
      <w:r w:rsidRPr="00C21894">
        <w:rPr>
          <w:b/>
          <w:sz w:val="28"/>
          <w:szCs w:val="28"/>
        </w:rPr>
        <w:t>на</w:t>
      </w:r>
      <w:proofErr w:type="gramEnd"/>
      <w:r w:rsidRPr="00C21894">
        <w:rPr>
          <w:b/>
          <w:sz w:val="28"/>
          <w:szCs w:val="28"/>
        </w:rPr>
        <w:t xml:space="preserve"> и</w:t>
      </w:r>
      <w:r w:rsidRPr="00C21894">
        <w:rPr>
          <w:b/>
          <w:sz w:val="28"/>
          <w:szCs w:val="28"/>
        </w:rPr>
        <w:t>н</w:t>
      </w:r>
      <w:r w:rsidRPr="00C21894">
        <w:rPr>
          <w:b/>
          <w:sz w:val="28"/>
          <w:szCs w:val="28"/>
        </w:rPr>
        <w:t>тервалах линии св</w:t>
      </w:r>
      <w:r w:rsidRPr="00C21894">
        <w:rPr>
          <w:b/>
          <w:sz w:val="28"/>
          <w:szCs w:val="28"/>
        </w:rPr>
        <w:t>я</w:t>
      </w:r>
      <w:r w:rsidRPr="00C21894">
        <w:rPr>
          <w:b/>
          <w:sz w:val="28"/>
          <w:szCs w:val="28"/>
        </w:rPr>
        <w:t xml:space="preserve">зи и, следовательно, высот подвеса антенн. </w:t>
      </w:r>
    </w:p>
    <w:p w:rsidR="002F48E0" w:rsidRPr="00C21894" w:rsidRDefault="002F48E0" w:rsidP="002F48E0">
      <w:pPr>
        <w:pStyle w:val="20"/>
        <w:ind w:firstLine="709"/>
        <w:jc w:val="both"/>
        <w:rPr>
          <w:sz w:val="28"/>
          <w:szCs w:val="28"/>
        </w:rPr>
      </w:pPr>
      <w:r w:rsidRPr="00C21894">
        <w:rPr>
          <w:sz w:val="28"/>
          <w:szCs w:val="28"/>
        </w:rPr>
        <w:t>На рисунке 11 приведён профиль пролёта РРЛ (вертикальный ра</w:t>
      </w:r>
      <w:r w:rsidRPr="00C21894">
        <w:rPr>
          <w:sz w:val="28"/>
          <w:szCs w:val="28"/>
        </w:rPr>
        <w:t>з</w:t>
      </w:r>
      <w:r w:rsidRPr="00C21894">
        <w:rPr>
          <w:sz w:val="28"/>
          <w:szCs w:val="28"/>
        </w:rPr>
        <w:t>рез местности, проходящий через места установки антенн). Принятые обознач</w:t>
      </w:r>
      <w:r w:rsidRPr="00C21894">
        <w:rPr>
          <w:sz w:val="28"/>
          <w:szCs w:val="28"/>
        </w:rPr>
        <w:t>е</w:t>
      </w:r>
      <w:r w:rsidRPr="00C21894">
        <w:rPr>
          <w:sz w:val="28"/>
          <w:szCs w:val="28"/>
        </w:rPr>
        <w:t>ния:</w:t>
      </w:r>
    </w:p>
    <w:p w:rsidR="002F48E0" w:rsidRPr="00C21894" w:rsidRDefault="002F48E0" w:rsidP="002F48E0">
      <w:pPr>
        <w:pStyle w:val="20"/>
        <w:ind w:firstLine="709"/>
        <w:jc w:val="both"/>
        <w:rPr>
          <w:sz w:val="28"/>
          <w:szCs w:val="28"/>
        </w:rPr>
      </w:pPr>
      <w:r w:rsidRPr="00C21894">
        <w:rPr>
          <w:sz w:val="28"/>
          <w:szCs w:val="28"/>
        </w:rPr>
        <w:t xml:space="preserve">     </w:t>
      </w:r>
      <w:r w:rsidRPr="00C21894">
        <w:rPr>
          <w:i/>
          <w:sz w:val="28"/>
          <w:szCs w:val="28"/>
        </w:rPr>
        <w:t>A</w:t>
      </w:r>
      <w:r w:rsidRPr="00C21894">
        <w:rPr>
          <w:sz w:val="28"/>
          <w:szCs w:val="28"/>
          <w:vertAlign w:val="subscript"/>
        </w:rPr>
        <w:t>1</w:t>
      </w:r>
      <w:r w:rsidRPr="00C21894">
        <w:rPr>
          <w:sz w:val="28"/>
          <w:szCs w:val="28"/>
        </w:rPr>
        <w:t xml:space="preserve">, </w:t>
      </w:r>
      <w:r w:rsidRPr="00C21894">
        <w:rPr>
          <w:i/>
          <w:sz w:val="28"/>
          <w:szCs w:val="28"/>
        </w:rPr>
        <w:t>A</w:t>
      </w:r>
      <w:r w:rsidRPr="00C21894">
        <w:rPr>
          <w:sz w:val="28"/>
          <w:szCs w:val="28"/>
          <w:vertAlign w:val="subscript"/>
        </w:rPr>
        <w:t>2</w:t>
      </w:r>
      <w:r w:rsidRPr="00C21894">
        <w:rPr>
          <w:sz w:val="28"/>
          <w:szCs w:val="28"/>
        </w:rPr>
        <w:t xml:space="preserve"> – приёмо-передающие антенны РРЛ;</w:t>
      </w:r>
    </w:p>
    <w:p w:rsidR="002F48E0" w:rsidRPr="00C21894" w:rsidRDefault="002F48E0" w:rsidP="002F48E0">
      <w:pPr>
        <w:pStyle w:val="20"/>
        <w:ind w:firstLine="709"/>
        <w:jc w:val="both"/>
        <w:rPr>
          <w:sz w:val="28"/>
          <w:szCs w:val="28"/>
        </w:rPr>
      </w:pPr>
      <w:r w:rsidRPr="00C21894">
        <w:rPr>
          <w:sz w:val="28"/>
          <w:szCs w:val="28"/>
        </w:rPr>
        <w:t xml:space="preserve">     </w:t>
      </w:r>
      <w:r w:rsidRPr="00C21894">
        <w:rPr>
          <w:i/>
          <w:sz w:val="28"/>
          <w:szCs w:val="28"/>
        </w:rPr>
        <w:t>h</w:t>
      </w:r>
      <w:r w:rsidRPr="00C21894">
        <w:rPr>
          <w:sz w:val="28"/>
          <w:szCs w:val="28"/>
          <w:vertAlign w:val="subscript"/>
        </w:rPr>
        <w:t>1</w:t>
      </w:r>
      <w:r w:rsidRPr="00C21894">
        <w:rPr>
          <w:sz w:val="28"/>
          <w:szCs w:val="28"/>
        </w:rPr>
        <w:t xml:space="preserve">, </w:t>
      </w:r>
      <w:r w:rsidRPr="00C21894">
        <w:rPr>
          <w:i/>
          <w:sz w:val="28"/>
          <w:szCs w:val="28"/>
        </w:rPr>
        <w:t>h</w:t>
      </w:r>
      <w:r w:rsidRPr="00C21894">
        <w:rPr>
          <w:sz w:val="28"/>
          <w:szCs w:val="28"/>
          <w:vertAlign w:val="subscript"/>
        </w:rPr>
        <w:t>2</w:t>
      </w:r>
      <w:r w:rsidRPr="00C21894">
        <w:rPr>
          <w:sz w:val="28"/>
          <w:szCs w:val="28"/>
        </w:rPr>
        <w:t xml:space="preserve"> – высоты подвеса антенн;     </w:t>
      </w:r>
      <w:r w:rsidRPr="00C21894">
        <w:rPr>
          <w:i/>
          <w:sz w:val="28"/>
          <w:szCs w:val="28"/>
        </w:rPr>
        <w:t>CD</w:t>
      </w:r>
      <w:r w:rsidRPr="00C21894">
        <w:rPr>
          <w:sz w:val="28"/>
          <w:szCs w:val="28"/>
        </w:rPr>
        <w:t xml:space="preserve">, </w:t>
      </w:r>
      <w:r w:rsidRPr="00C21894">
        <w:rPr>
          <w:i/>
          <w:sz w:val="28"/>
          <w:szCs w:val="28"/>
        </w:rPr>
        <w:t>MO</w:t>
      </w:r>
      <w:r w:rsidRPr="00C21894">
        <w:rPr>
          <w:sz w:val="28"/>
          <w:szCs w:val="28"/>
        </w:rPr>
        <w:t xml:space="preserve">, </w:t>
      </w:r>
      <w:r w:rsidRPr="00C21894">
        <w:rPr>
          <w:i/>
          <w:sz w:val="28"/>
          <w:szCs w:val="28"/>
        </w:rPr>
        <w:t>ZY</w:t>
      </w:r>
      <w:r w:rsidRPr="00C21894">
        <w:rPr>
          <w:sz w:val="28"/>
          <w:szCs w:val="28"/>
        </w:rPr>
        <w:t xml:space="preserve"> – высоты местн</w:t>
      </w:r>
      <w:r w:rsidRPr="00C21894">
        <w:rPr>
          <w:sz w:val="28"/>
          <w:szCs w:val="28"/>
        </w:rPr>
        <w:t>о</w:t>
      </w:r>
      <w:r w:rsidRPr="00C21894">
        <w:rPr>
          <w:sz w:val="28"/>
          <w:szCs w:val="28"/>
        </w:rPr>
        <w:t xml:space="preserve">сти; </w:t>
      </w:r>
    </w:p>
    <w:p w:rsidR="002F48E0" w:rsidRPr="00C21894" w:rsidRDefault="002F48E0" w:rsidP="002F48E0">
      <w:pPr>
        <w:pStyle w:val="20"/>
        <w:ind w:firstLine="709"/>
        <w:jc w:val="both"/>
        <w:rPr>
          <w:sz w:val="28"/>
          <w:szCs w:val="28"/>
        </w:rPr>
      </w:pPr>
      <w:r w:rsidRPr="00C21894">
        <w:rPr>
          <w:sz w:val="28"/>
          <w:szCs w:val="28"/>
        </w:rPr>
        <w:t xml:space="preserve">     </w:t>
      </w:r>
      <w:r w:rsidRPr="00C21894">
        <w:rPr>
          <w:i/>
          <w:sz w:val="28"/>
          <w:szCs w:val="28"/>
        </w:rPr>
        <w:t xml:space="preserve">M </w:t>
      </w:r>
      <w:r w:rsidRPr="00C21894">
        <w:rPr>
          <w:sz w:val="28"/>
          <w:szCs w:val="28"/>
        </w:rPr>
        <w:t>–критическая точка (вершина препятствия);</w:t>
      </w:r>
    </w:p>
    <w:p w:rsidR="005E1EFC" w:rsidRPr="00C21894" w:rsidRDefault="002F48E0" w:rsidP="002F48E0">
      <w:pPr>
        <w:pStyle w:val="20"/>
        <w:ind w:firstLine="709"/>
        <w:jc w:val="both"/>
        <w:rPr>
          <w:sz w:val="28"/>
          <w:szCs w:val="28"/>
        </w:rPr>
      </w:pPr>
      <w:r w:rsidRPr="00C21894">
        <w:rPr>
          <w:i/>
          <w:sz w:val="28"/>
          <w:szCs w:val="28"/>
        </w:rPr>
        <w:t xml:space="preserve">      х</w:t>
      </w:r>
      <w:r w:rsidRPr="00C21894">
        <w:rPr>
          <w:sz w:val="28"/>
          <w:szCs w:val="28"/>
        </w:rPr>
        <w:t xml:space="preserve"> = </w:t>
      </w:r>
      <w:r w:rsidRPr="00C21894">
        <w:rPr>
          <w:i/>
          <w:sz w:val="28"/>
          <w:szCs w:val="28"/>
        </w:rPr>
        <w:t>ON</w:t>
      </w:r>
      <w:r w:rsidRPr="00C21894">
        <w:rPr>
          <w:sz w:val="28"/>
          <w:szCs w:val="28"/>
        </w:rPr>
        <w:t xml:space="preserve"> – реальная кривизна Земли, которую можно определить по приближённой формуле: </w:t>
      </w:r>
    </w:p>
    <w:p w:rsidR="002F48E0" w:rsidRPr="00C21894" w:rsidRDefault="002F48E0" w:rsidP="002F48E0">
      <w:pPr>
        <w:pStyle w:val="20"/>
        <w:ind w:firstLine="709"/>
        <w:jc w:val="both"/>
        <w:rPr>
          <w:sz w:val="28"/>
          <w:szCs w:val="28"/>
        </w:rPr>
      </w:pPr>
      <w:r w:rsidRPr="00C21894">
        <w:rPr>
          <w:sz w:val="28"/>
          <w:szCs w:val="28"/>
        </w:rPr>
        <w:t xml:space="preserve">                                       </w:t>
      </w:r>
      <w:r w:rsidR="00A87649" w:rsidRPr="00C21894">
        <w:rPr>
          <w:position w:val="-30"/>
          <w:sz w:val="28"/>
          <w:szCs w:val="28"/>
        </w:rPr>
        <w:object w:dxaOrig="2020" w:dyaOrig="700">
          <v:shape id="_x0000_i1042" type="#_x0000_t75" style="width:123pt;height:55pt" o:ole="">
            <v:imagedata r:id="rId70" o:title=""/>
          </v:shape>
          <o:OLEObject Type="Embed" ProgID="Equation.3" ShapeID="_x0000_i1042" DrawAspect="Content" ObjectID="_1504087621" r:id="rId71"/>
        </w:object>
      </w:r>
      <w:r w:rsidRPr="00C21894">
        <w:rPr>
          <w:sz w:val="28"/>
          <w:szCs w:val="28"/>
        </w:rPr>
        <w:t>,                                          (2)</w:t>
      </w:r>
    </w:p>
    <w:p w:rsidR="002F48E0" w:rsidRPr="00C21894" w:rsidRDefault="002F48E0" w:rsidP="002F48E0">
      <w:pPr>
        <w:pStyle w:val="20"/>
        <w:jc w:val="both"/>
        <w:rPr>
          <w:sz w:val="28"/>
          <w:szCs w:val="28"/>
        </w:rPr>
      </w:pPr>
      <w:r w:rsidRPr="00C21894">
        <w:rPr>
          <w:sz w:val="28"/>
          <w:szCs w:val="28"/>
        </w:rPr>
        <w:t xml:space="preserve">где </w:t>
      </w:r>
      <w:r w:rsidRPr="00C21894">
        <w:rPr>
          <w:i/>
          <w:sz w:val="28"/>
          <w:szCs w:val="28"/>
        </w:rPr>
        <w:t>d</w:t>
      </w:r>
      <w:r w:rsidRPr="00C21894">
        <w:rPr>
          <w:sz w:val="28"/>
          <w:szCs w:val="28"/>
          <w:vertAlign w:val="subscript"/>
        </w:rPr>
        <w:t>0</w:t>
      </w:r>
      <w:r w:rsidRPr="00C21894">
        <w:rPr>
          <w:sz w:val="28"/>
          <w:szCs w:val="28"/>
        </w:rPr>
        <w:t xml:space="preserve">  измеряется в </w:t>
      </w:r>
      <w:proofErr w:type="gramStart"/>
      <w:r w:rsidRPr="00C21894">
        <w:rPr>
          <w:sz w:val="28"/>
          <w:szCs w:val="28"/>
        </w:rPr>
        <w:t>км</w:t>
      </w:r>
      <w:proofErr w:type="gramEnd"/>
      <w:r w:rsidRPr="00C21894">
        <w:rPr>
          <w:sz w:val="28"/>
          <w:szCs w:val="28"/>
        </w:rPr>
        <w:t xml:space="preserve">;  </w:t>
      </w:r>
      <w:r w:rsidRPr="00C21894">
        <w:rPr>
          <w:i/>
          <w:sz w:val="28"/>
          <w:szCs w:val="28"/>
          <w:lang w:val="en-US"/>
        </w:rPr>
        <w:t>R</w:t>
      </w:r>
      <w:r w:rsidRPr="00C21894">
        <w:rPr>
          <w:sz w:val="28"/>
          <w:szCs w:val="28"/>
          <w:vertAlign w:val="subscript"/>
          <w:lang w:val="en-US"/>
        </w:rPr>
        <w:sym w:font="Symbol" w:char="F0C5"/>
      </w:r>
      <w:r w:rsidRPr="00C21894">
        <w:rPr>
          <w:i/>
          <w:sz w:val="28"/>
          <w:szCs w:val="28"/>
        </w:rPr>
        <w:t xml:space="preserve"> </w:t>
      </w:r>
      <w:r w:rsidRPr="00C21894">
        <w:rPr>
          <w:sz w:val="28"/>
          <w:szCs w:val="28"/>
        </w:rPr>
        <w:t xml:space="preserve">=6370 км – радиус Земли.  Кстати значения </w:t>
      </w:r>
      <w:proofErr w:type="spellStart"/>
      <w:proofErr w:type="gramStart"/>
      <w:r w:rsidRPr="00C21894">
        <w:rPr>
          <w:i/>
          <w:sz w:val="28"/>
          <w:szCs w:val="28"/>
        </w:rPr>
        <w:t>х</w:t>
      </w:r>
      <w:proofErr w:type="spellEnd"/>
      <w:proofErr w:type="gramEnd"/>
      <w:r w:rsidRPr="00C21894">
        <w:rPr>
          <w:sz w:val="28"/>
          <w:szCs w:val="28"/>
        </w:rPr>
        <w:t xml:space="preserve"> </w:t>
      </w:r>
      <w:proofErr w:type="gramStart"/>
      <w:r w:rsidRPr="00C21894">
        <w:rPr>
          <w:sz w:val="28"/>
          <w:szCs w:val="28"/>
        </w:rPr>
        <w:t>для</w:t>
      </w:r>
      <w:proofErr w:type="gramEnd"/>
      <w:r w:rsidRPr="00C21894">
        <w:rPr>
          <w:sz w:val="28"/>
          <w:szCs w:val="28"/>
        </w:rPr>
        <w:t xml:space="preserve"> середины пролёта совпадают со значениями </w:t>
      </w:r>
      <w:proofErr w:type="spellStart"/>
      <w:r w:rsidRPr="00C21894">
        <w:rPr>
          <w:i/>
          <w:sz w:val="28"/>
          <w:szCs w:val="28"/>
          <w:lang w:val="en-US"/>
        </w:rPr>
        <w:t>h</w:t>
      </w:r>
      <w:r w:rsidRPr="00C21894">
        <w:rPr>
          <w:i/>
          <w:sz w:val="28"/>
          <w:szCs w:val="28"/>
          <w:vertAlign w:val="subscript"/>
          <w:lang w:val="en-US"/>
        </w:rPr>
        <w:t>min</w:t>
      </w:r>
      <w:proofErr w:type="spellEnd"/>
      <w:r w:rsidRPr="00C21894">
        <w:rPr>
          <w:sz w:val="28"/>
          <w:szCs w:val="28"/>
        </w:rPr>
        <w:t xml:space="preserve">, полученными </w:t>
      </w:r>
      <w:r w:rsidR="003C4054" w:rsidRPr="00C21894">
        <w:rPr>
          <w:sz w:val="28"/>
          <w:szCs w:val="28"/>
        </w:rPr>
        <w:t xml:space="preserve">ниже </w:t>
      </w:r>
      <w:r w:rsidRPr="00C21894">
        <w:rPr>
          <w:sz w:val="28"/>
          <w:szCs w:val="28"/>
        </w:rPr>
        <w:t>по фо</w:t>
      </w:r>
      <w:r w:rsidRPr="00C21894">
        <w:rPr>
          <w:sz w:val="28"/>
          <w:szCs w:val="28"/>
        </w:rPr>
        <w:t>р</w:t>
      </w:r>
      <w:r w:rsidRPr="00C21894">
        <w:rPr>
          <w:sz w:val="28"/>
          <w:szCs w:val="28"/>
        </w:rPr>
        <w:t>муле (21а).</w:t>
      </w:r>
    </w:p>
    <w:p w:rsidR="002F48E0" w:rsidRPr="00C21894" w:rsidRDefault="002F48E0" w:rsidP="002F48E0">
      <w:pPr>
        <w:pStyle w:val="20"/>
        <w:ind w:firstLine="709"/>
        <w:jc w:val="both"/>
        <w:rPr>
          <w:sz w:val="28"/>
          <w:szCs w:val="28"/>
        </w:rPr>
      </w:pPr>
    </w:p>
    <w:p w:rsidR="00F24842" w:rsidRPr="00A65B25" w:rsidRDefault="00F24842" w:rsidP="00C27FD0">
      <w:pPr>
        <w:ind w:firstLine="709"/>
        <w:jc w:val="both"/>
        <w:rPr>
          <w:b/>
          <w:sz w:val="28"/>
          <w:szCs w:val="28"/>
        </w:rPr>
      </w:pPr>
      <w:r w:rsidRPr="0059327E">
        <w:rPr>
          <w:sz w:val="28"/>
          <w:szCs w:val="28"/>
        </w:rPr>
        <w:t>Из выбранной трассы РРЛ, представленной на рис. 11, выбирается о</w:t>
      </w:r>
      <w:r w:rsidRPr="0059327E">
        <w:rPr>
          <w:sz w:val="28"/>
          <w:szCs w:val="28"/>
        </w:rPr>
        <w:t>п</w:t>
      </w:r>
      <w:r w:rsidRPr="0059327E">
        <w:rPr>
          <w:sz w:val="28"/>
          <w:szCs w:val="28"/>
        </w:rPr>
        <w:t xml:space="preserve">тимальный в географическом плане, пролёт. На концах дуги  </w:t>
      </w:r>
      <w:r w:rsidRPr="0059327E">
        <w:rPr>
          <w:i/>
          <w:sz w:val="28"/>
          <w:szCs w:val="28"/>
          <w:lang w:val="en-US"/>
        </w:rPr>
        <w:t>DY</w:t>
      </w:r>
      <w:r w:rsidRPr="0059327E">
        <w:rPr>
          <w:sz w:val="28"/>
          <w:szCs w:val="28"/>
        </w:rPr>
        <w:t xml:space="preserve"> устанавл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 xml:space="preserve">ваем опоры антенн равной высоты. Первым выбором высот подвеса антенн являются высоты, обеспечивающие прямую видимость антенн по скользящей к поверхности земли линии. </w:t>
      </w:r>
      <w:r w:rsidRPr="00A65B25">
        <w:rPr>
          <w:b/>
          <w:sz w:val="28"/>
          <w:szCs w:val="28"/>
        </w:rPr>
        <w:t xml:space="preserve">Расположение этой линии определяется из выражения для размеров зоны покрытия </w:t>
      </w:r>
    </w:p>
    <w:p w:rsidR="00F24842" w:rsidRPr="00A65B25" w:rsidRDefault="00F24842" w:rsidP="00F24842">
      <w:pPr>
        <w:ind w:firstLine="709"/>
        <w:rPr>
          <w:b/>
          <w:sz w:val="28"/>
          <w:szCs w:val="28"/>
        </w:rPr>
      </w:pPr>
    </w:p>
    <w:p w:rsidR="00C27FD0" w:rsidRPr="00A65B25" w:rsidRDefault="00F24842" w:rsidP="00C27FD0">
      <w:pPr>
        <w:ind w:firstLine="709"/>
        <w:rPr>
          <w:b/>
          <w:position w:val="-12"/>
          <w:sz w:val="28"/>
          <w:szCs w:val="28"/>
        </w:rPr>
      </w:pPr>
      <w:r w:rsidRPr="00A65B25">
        <w:rPr>
          <w:b/>
          <w:sz w:val="28"/>
          <w:szCs w:val="28"/>
        </w:rPr>
        <w:t xml:space="preserve">                             </w:t>
      </w:r>
      <w:r w:rsidR="001442C5" w:rsidRPr="00A65B25">
        <w:rPr>
          <w:b/>
          <w:sz w:val="28"/>
          <w:szCs w:val="28"/>
        </w:rPr>
        <w:t xml:space="preserve">       </w:t>
      </w:r>
      <w:r w:rsidRPr="00A65B25">
        <w:rPr>
          <w:b/>
          <w:sz w:val="28"/>
          <w:szCs w:val="28"/>
        </w:rPr>
        <w:t xml:space="preserve"> </w:t>
      </w:r>
      <w:r w:rsidR="00E9638E" w:rsidRPr="00A65B25">
        <w:rPr>
          <w:b/>
          <w:position w:val="-12"/>
          <w:sz w:val="28"/>
          <w:szCs w:val="28"/>
        </w:rPr>
        <w:object w:dxaOrig="2260" w:dyaOrig="400">
          <v:shape id="_x0000_i1043" type="#_x0000_t75" style="width:113pt;height:20pt" o:ole="">
            <v:imagedata r:id="rId72" o:title=""/>
          </v:shape>
          <o:OLEObject Type="Embed" ProgID="Equation.3" ShapeID="_x0000_i1043" DrawAspect="Content" ObjectID="_1504087622" r:id="rId73"/>
        </w:object>
      </w:r>
    </w:p>
    <w:p w:rsidR="00C27FD0" w:rsidRPr="0059327E" w:rsidRDefault="00C27FD0" w:rsidP="00C27FD0">
      <w:pPr>
        <w:ind w:firstLine="709"/>
        <w:jc w:val="both"/>
        <w:rPr>
          <w:position w:val="-12"/>
          <w:sz w:val="28"/>
          <w:szCs w:val="28"/>
        </w:rPr>
      </w:pPr>
      <w:r w:rsidRPr="0059327E">
        <w:rPr>
          <w:position w:val="-12"/>
          <w:sz w:val="28"/>
          <w:szCs w:val="28"/>
        </w:rPr>
        <w:t xml:space="preserve">Для </w:t>
      </w:r>
      <w:proofErr w:type="spellStart"/>
      <w:r w:rsidRPr="0059327E">
        <w:rPr>
          <w:position w:val="-12"/>
          <w:sz w:val="28"/>
          <w:szCs w:val="28"/>
        </w:rPr>
        <w:t>равновысотных</w:t>
      </w:r>
      <w:proofErr w:type="spellEnd"/>
      <w:r w:rsidRPr="0059327E">
        <w:rPr>
          <w:position w:val="-12"/>
          <w:sz w:val="28"/>
          <w:szCs w:val="28"/>
        </w:rPr>
        <w:t xml:space="preserve"> </w:t>
      </w:r>
      <w:r w:rsidR="00B42548" w:rsidRPr="0059327E">
        <w:rPr>
          <w:i/>
          <w:position w:val="-12"/>
          <w:sz w:val="28"/>
          <w:szCs w:val="28"/>
        </w:rPr>
        <w:t xml:space="preserve"> </w:t>
      </w:r>
      <w:proofErr w:type="spellStart"/>
      <w:r w:rsidR="00B42548" w:rsidRPr="0059327E">
        <w:rPr>
          <w:i/>
          <w:position w:val="-12"/>
          <w:sz w:val="28"/>
          <w:szCs w:val="28"/>
          <w:lang w:val="en-US"/>
        </w:rPr>
        <w:t>h</w:t>
      </w:r>
      <w:r w:rsidR="00B42548" w:rsidRPr="0059327E">
        <w:rPr>
          <w:i/>
          <w:position w:val="-12"/>
          <w:sz w:val="28"/>
          <w:szCs w:val="28"/>
          <w:vertAlign w:val="subscript"/>
          <w:lang w:val="en-US"/>
        </w:rPr>
        <w:t>T</w:t>
      </w:r>
      <w:proofErr w:type="spellEnd"/>
      <w:r w:rsidR="00B42548" w:rsidRPr="0059327E">
        <w:rPr>
          <w:i/>
          <w:position w:val="-12"/>
          <w:sz w:val="28"/>
          <w:szCs w:val="28"/>
        </w:rPr>
        <w:t xml:space="preserve"> =</w:t>
      </w:r>
      <w:r w:rsidR="00B42548" w:rsidRPr="0059327E">
        <w:rPr>
          <w:i/>
          <w:position w:val="-12"/>
          <w:sz w:val="28"/>
          <w:szCs w:val="28"/>
          <w:lang w:val="en-US"/>
        </w:rPr>
        <w:t>h</w:t>
      </w:r>
      <w:r w:rsidR="00B42548" w:rsidRPr="0059327E">
        <w:rPr>
          <w:i/>
          <w:position w:val="-12"/>
          <w:sz w:val="28"/>
          <w:szCs w:val="28"/>
        </w:rPr>
        <w:t xml:space="preserve"> </w:t>
      </w:r>
      <w:r w:rsidR="00B42548" w:rsidRPr="0059327E">
        <w:rPr>
          <w:i/>
          <w:position w:val="-12"/>
          <w:sz w:val="28"/>
          <w:szCs w:val="28"/>
          <w:vertAlign w:val="subscript"/>
          <w:lang w:val="en-US"/>
        </w:rPr>
        <w:t>R</w:t>
      </w:r>
      <w:r w:rsidR="00B42548" w:rsidRPr="0059327E">
        <w:rPr>
          <w:i/>
          <w:position w:val="-12"/>
          <w:sz w:val="28"/>
          <w:szCs w:val="28"/>
          <w:vertAlign w:val="subscript"/>
        </w:rPr>
        <w:t xml:space="preserve"> </w:t>
      </w:r>
      <w:r w:rsidR="00232420" w:rsidRPr="0059327E">
        <w:rPr>
          <w:i/>
          <w:position w:val="-12"/>
          <w:sz w:val="28"/>
          <w:szCs w:val="28"/>
          <w:vertAlign w:val="subscript"/>
        </w:rPr>
        <w:t xml:space="preserve"> </w:t>
      </w:r>
      <w:r w:rsidRPr="0059327E">
        <w:rPr>
          <w:position w:val="-12"/>
          <w:sz w:val="28"/>
          <w:szCs w:val="28"/>
        </w:rPr>
        <w:t>антенн имеем</w:t>
      </w:r>
    </w:p>
    <w:p w:rsidR="00494DC5" w:rsidRPr="0059327E" w:rsidRDefault="00494DC5" w:rsidP="00C27FD0">
      <w:pPr>
        <w:ind w:firstLine="709"/>
        <w:jc w:val="both"/>
        <w:rPr>
          <w:sz w:val="28"/>
          <w:szCs w:val="28"/>
        </w:rPr>
      </w:pPr>
    </w:p>
    <w:p w:rsidR="00F24842" w:rsidRPr="0059327E" w:rsidRDefault="00F24842" w:rsidP="00F24842">
      <w:pPr>
        <w:ind w:firstLine="709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     </w:t>
      </w:r>
      <w:r w:rsidR="001E4B36" w:rsidRPr="0059327E">
        <w:rPr>
          <w:position w:val="-24"/>
          <w:sz w:val="28"/>
          <w:szCs w:val="28"/>
        </w:rPr>
        <w:object w:dxaOrig="1320" w:dyaOrig="660">
          <v:shape id="_x0000_i1044" type="#_x0000_t75" style="width:66pt;height:33pt" o:ole="">
            <v:imagedata r:id="rId74" o:title=""/>
          </v:shape>
          <o:OLEObject Type="Embed" ProgID="Equation.3" ShapeID="_x0000_i1044" DrawAspect="Content" ObjectID="_1504087623" r:id="rId75"/>
        </w:object>
      </w:r>
      <w:r w:rsidR="00B54CA7" w:rsidRPr="0059327E">
        <w:rPr>
          <w:position w:val="-24"/>
          <w:sz w:val="28"/>
          <w:szCs w:val="28"/>
        </w:rPr>
        <w:t xml:space="preserve">                                         (21а)</w:t>
      </w:r>
    </w:p>
    <w:p w:rsidR="00F24842" w:rsidRPr="0059327E" w:rsidRDefault="00F24842" w:rsidP="00F24842">
      <w:pPr>
        <w:rPr>
          <w:sz w:val="28"/>
          <w:szCs w:val="28"/>
        </w:rPr>
      </w:pPr>
      <w:r w:rsidRPr="0059327E">
        <w:rPr>
          <w:sz w:val="28"/>
          <w:szCs w:val="28"/>
        </w:rPr>
        <w:t xml:space="preserve">где  </w:t>
      </w:r>
      <w:proofErr w:type="spellStart"/>
      <w:r w:rsidR="00A5653E" w:rsidRPr="0059327E">
        <w:rPr>
          <w:i/>
          <w:sz w:val="28"/>
          <w:szCs w:val="28"/>
          <w:lang w:val="en-US"/>
        </w:rPr>
        <w:t>h</w:t>
      </w:r>
      <w:r w:rsidR="00A5653E" w:rsidRPr="0059327E">
        <w:rPr>
          <w:i/>
          <w:sz w:val="28"/>
          <w:szCs w:val="28"/>
          <w:vertAlign w:val="subscript"/>
          <w:lang w:val="en-US"/>
        </w:rPr>
        <w:t>min</w:t>
      </w:r>
      <w:proofErr w:type="spellEnd"/>
      <w:r w:rsidRPr="0059327E">
        <w:rPr>
          <w:sz w:val="28"/>
          <w:szCs w:val="28"/>
        </w:rPr>
        <w:t xml:space="preserve"> в </w:t>
      </w:r>
      <w:proofErr w:type="gramStart"/>
      <w:r w:rsidRPr="0059327E">
        <w:rPr>
          <w:sz w:val="28"/>
          <w:szCs w:val="28"/>
        </w:rPr>
        <w:t>м</w:t>
      </w:r>
      <w:proofErr w:type="gramEnd"/>
      <w:r w:rsidRPr="0059327E">
        <w:rPr>
          <w:sz w:val="28"/>
          <w:szCs w:val="28"/>
        </w:rPr>
        <w:t xml:space="preserve">, а  </w:t>
      </w:r>
      <w:r w:rsidRPr="0059327E">
        <w:rPr>
          <w:i/>
          <w:sz w:val="28"/>
          <w:szCs w:val="28"/>
          <w:lang w:val="en-US"/>
        </w:rPr>
        <w:t>d</w:t>
      </w:r>
      <w:r w:rsidR="00232420" w:rsidRPr="0059327E">
        <w:rPr>
          <w:sz w:val="28"/>
          <w:szCs w:val="28"/>
          <w:vertAlign w:val="subscript"/>
        </w:rPr>
        <w:t>0</w:t>
      </w:r>
      <w:r w:rsidRPr="0059327E">
        <w:rPr>
          <w:i/>
          <w:sz w:val="28"/>
          <w:szCs w:val="28"/>
        </w:rPr>
        <w:t xml:space="preserve"> </w:t>
      </w:r>
      <w:r w:rsidRPr="0059327E">
        <w:rPr>
          <w:sz w:val="28"/>
          <w:szCs w:val="28"/>
        </w:rPr>
        <w:t xml:space="preserve"> в км.</w:t>
      </w:r>
    </w:p>
    <w:p w:rsidR="00F24842" w:rsidRPr="0059327E" w:rsidRDefault="00F24842" w:rsidP="00F24842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С увеличением удаления приёмной станции от передатчика </w:t>
      </w:r>
      <w:r w:rsidR="00494DC5" w:rsidRPr="0059327E">
        <w:rPr>
          <w:b w:val="0"/>
          <w:i/>
          <w:sz w:val="28"/>
          <w:szCs w:val="28"/>
          <w:lang w:val="en-US"/>
        </w:rPr>
        <w:t>d</w:t>
      </w:r>
      <w:r w:rsidR="00494DC5" w:rsidRPr="0059327E">
        <w:rPr>
          <w:b w:val="0"/>
          <w:sz w:val="28"/>
          <w:szCs w:val="28"/>
          <w:vertAlign w:val="subscript"/>
        </w:rPr>
        <w:t>0</w:t>
      </w:r>
      <w:r w:rsidR="00494DC5" w:rsidRPr="0059327E">
        <w:rPr>
          <w:b w:val="0"/>
          <w:sz w:val="28"/>
          <w:szCs w:val="28"/>
        </w:rPr>
        <w:t xml:space="preserve"> </w:t>
      </w:r>
      <w:r w:rsidRPr="0059327E">
        <w:rPr>
          <w:b w:val="0"/>
          <w:sz w:val="28"/>
          <w:szCs w:val="28"/>
        </w:rPr>
        <w:t>мин</w:t>
      </w:r>
      <w:r w:rsidRPr="0059327E">
        <w:rPr>
          <w:b w:val="0"/>
          <w:sz w:val="28"/>
          <w:szCs w:val="28"/>
        </w:rPr>
        <w:t>и</w:t>
      </w:r>
      <w:r w:rsidRPr="0059327E">
        <w:rPr>
          <w:b w:val="0"/>
          <w:sz w:val="28"/>
          <w:szCs w:val="28"/>
        </w:rPr>
        <w:t xml:space="preserve">мальная высота подвеса антенн </w:t>
      </w:r>
      <w:proofErr w:type="spellStart"/>
      <w:r w:rsidR="00494DC5" w:rsidRPr="0059327E">
        <w:rPr>
          <w:b w:val="0"/>
          <w:i/>
          <w:sz w:val="28"/>
          <w:szCs w:val="28"/>
          <w:lang w:val="en-US"/>
        </w:rPr>
        <w:t>h</w:t>
      </w:r>
      <w:r w:rsidR="00494DC5" w:rsidRPr="0059327E">
        <w:rPr>
          <w:b w:val="0"/>
          <w:i/>
          <w:sz w:val="28"/>
          <w:szCs w:val="28"/>
          <w:vertAlign w:val="subscript"/>
          <w:lang w:val="en-US"/>
        </w:rPr>
        <w:t>min</w:t>
      </w:r>
      <w:proofErr w:type="spellEnd"/>
      <w:r w:rsidR="00494DC5" w:rsidRPr="0059327E">
        <w:rPr>
          <w:b w:val="0"/>
          <w:sz w:val="28"/>
          <w:szCs w:val="28"/>
        </w:rPr>
        <w:t xml:space="preserve"> </w:t>
      </w:r>
      <w:r w:rsidRPr="0059327E">
        <w:rPr>
          <w:b w:val="0"/>
          <w:sz w:val="28"/>
          <w:szCs w:val="28"/>
        </w:rPr>
        <w:t>резко возрастает.</w:t>
      </w:r>
    </w:p>
    <w:p w:rsidR="003C4054" w:rsidRPr="0059327E" w:rsidRDefault="003C4054" w:rsidP="00F24842">
      <w:pPr>
        <w:pStyle w:val="20"/>
        <w:ind w:firstLine="709"/>
        <w:jc w:val="both"/>
        <w:rPr>
          <w:b w:val="0"/>
          <w:sz w:val="28"/>
          <w:szCs w:val="28"/>
        </w:rPr>
      </w:pPr>
    </w:p>
    <w:p w:rsidR="00E84646" w:rsidRPr="0059327E" w:rsidRDefault="00E84646" w:rsidP="00F24842">
      <w:pPr>
        <w:pStyle w:val="20"/>
        <w:ind w:firstLine="709"/>
        <w:jc w:val="both"/>
        <w:rPr>
          <w:b w:val="0"/>
          <w:sz w:val="28"/>
          <w:szCs w:val="28"/>
        </w:rPr>
      </w:pPr>
    </w:p>
    <w:p w:rsidR="00B42548" w:rsidRPr="0059327E" w:rsidRDefault="00B42548" w:rsidP="00F24842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Таблица</w:t>
      </w:r>
      <w:proofErr w:type="gramStart"/>
      <w:r w:rsidRPr="0059327E">
        <w:rPr>
          <w:b w:val="0"/>
          <w:sz w:val="28"/>
          <w:szCs w:val="28"/>
        </w:rPr>
        <w:t xml:space="preserve"> А</w:t>
      </w:r>
      <w:proofErr w:type="gramEnd"/>
      <w:r w:rsidRPr="0059327E">
        <w:rPr>
          <w:b w:val="0"/>
          <w:sz w:val="28"/>
          <w:szCs w:val="28"/>
        </w:rPr>
        <w:t xml:space="preserve"> – Зависимость минимальной высоты повеса антенн от дл</w:t>
      </w:r>
      <w:r w:rsidRPr="0059327E">
        <w:rPr>
          <w:b w:val="0"/>
          <w:sz w:val="28"/>
          <w:szCs w:val="28"/>
        </w:rPr>
        <w:t>и</w:t>
      </w:r>
      <w:r w:rsidRPr="0059327E">
        <w:rPr>
          <w:b w:val="0"/>
          <w:sz w:val="28"/>
          <w:szCs w:val="28"/>
        </w:rPr>
        <w:t>ны пролёта</w:t>
      </w:r>
    </w:p>
    <w:p w:rsidR="00B42548" w:rsidRPr="0059327E" w:rsidRDefault="00B42548" w:rsidP="00F24842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           </w:t>
      </w:r>
    </w:p>
    <w:tbl>
      <w:tblPr>
        <w:tblStyle w:val="a9"/>
        <w:tblW w:w="0" w:type="auto"/>
        <w:jc w:val="center"/>
        <w:tblLook w:val="04A0"/>
      </w:tblPr>
      <w:tblGrid>
        <w:gridCol w:w="1014"/>
        <w:gridCol w:w="566"/>
        <w:gridCol w:w="566"/>
        <w:gridCol w:w="566"/>
        <w:gridCol w:w="706"/>
        <w:gridCol w:w="706"/>
        <w:gridCol w:w="846"/>
      </w:tblGrid>
      <w:tr w:rsidR="00B42548" w:rsidRPr="0059327E" w:rsidTr="00B42548">
        <w:trPr>
          <w:jc w:val="center"/>
        </w:trPr>
        <w:tc>
          <w:tcPr>
            <w:tcW w:w="0" w:type="auto"/>
          </w:tcPr>
          <w:p w:rsidR="00B42548" w:rsidRPr="0059327E" w:rsidRDefault="00E9638E" w:rsidP="00F24842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i/>
                <w:sz w:val="28"/>
                <w:szCs w:val="28"/>
                <w:lang w:val="en-US"/>
              </w:rPr>
              <w:t>d</w:t>
            </w:r>
            <w:r w:rsidRPr="0059327E">
              <w:rPr>
                <w:b w:val="0"/>
                <w:sz w:val="28"/>
                <w:szCs w:val="28"/>
                <w:vertAlign w:val="subscript"/>
              </w:rPr>
              <w:t>0</w:t>
            </w:r>
            <w:r w:rsidRPr="0059327E">
              <w:rPr>
                <w:b w:val="0"/>
                <w:i/>
                <w:sz w:val="28"/>
                <w:szCs w:val="28"/>
              </w:rPr>
              <w:t xml:space="preserve"> </w:t>
            </w:r>
            <w:r w:rsidR="00B42548" w:rsidRPr="0059327E">
              <w:rPr>
                <w:b w:val="0"/>
                <w:sz w:val="28"/>
                <w:szCs w:val="28"/>
              </w:rPr>
              <w:t>, км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5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10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20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40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60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80</w:t>
            </w:r>
          </w:p>
        </w:tc>
      </w:tr>
      <w:tr w:rsidR="00B42548" w:rsidRPr="0059327E" w:rsidTr="00B42548">
        <w:trPr>
          <w:jc w:val="center"/>
        </w:trPr>
        <w:tc>
          <w:tcPr>
            <w:tcW w:w="0" w:type="auto"/>
          </w:tcPr>
          <w:p w:rsidR="00B42548" w:rsidRPr="0059327E" w:rsidRDefault="00B42548" w:rsidP="00B42548">
            <w:pPr>
              <w:pStyle w:val="20"/>
              <w:jc w:val="both"/>
              <w:rPr>
                <w:b w:val="0"/>
                <w:sz w:val="28"/>
                <w:szCs w:val="28"/>
              </w:rPr>
            </w:pPr>
            <w:proofErr w:type="spellStart"/>
            <w:r w:rsidRPr="0059327E">
              <w:rPr>
                <w:b w:val="0"/>
                <w:i/>
                <w:sz w:val="28"/>
                <w:szCs w:val="28"/>
                <w:lang w:val="en-US"/>
              </w:rPr>
              <w:t>h</w:t>
            </w:r>
            <w:r w:rsidRPr="0059327E">
              <w:rPr>
                <w:b w:val="0"/>
                <w:i/>
                <w:sz w:val="28"/>
                <w:szCs w:val="28"/>
                <w:vertAlign w:val="subscript"/>
                <w:lang w:val="en-US"/>
              </w:rPr>
              <w:t>min</w:t>
            </w:r>
            <w:proofErr w:type="spellEnd"/>
            <w:r w:rsidRPr="0059327E">
              <w:rPr>
                <w:b w:val="0"/>
                <w:sz w:val="28"/>
                <w:szCs w:val="28"/>
              </w:rPr>
              <w:t xml:space="preserve"> , м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0,5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2,0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7,8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31,4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70,6</w:t>
            </w:r>
          </w:p>
        </w:tc>
        <w:tc>
          <w:tcPr>
            <w:tcW w:w="0" w:type="auto"/>
          </w:tcPr>
          <w:p w:rsidR="00B42548" w:rsidRPr="0059327E" w:rsidRDefault="00B42548" w:rsidP="00B42548">
            <w:pPr>
              <w:pStyle w:val="20"/>
              <w:rPr>
                <w:b w:val="0"/>
                <w:sz w:val="28"/>
                <w:szCs w:val="28"/>
              </w:rPr>
            </w:pPr>
            <w:r w:rsidRPr="0059327E">
              <w:rPr>
                <w:b w:val="0"/>
                <w:sz w:val="28"/>
                <w:szCs w:val="28"/>
              </w:rPr>
              <w:t>125,5</w:t>
            </w:r>
          </w:p>
        </w:tc>
      </w:tr>
    </w:tbl>
    <w:p w:rsidR="00232420" w:rsidRPr="0059327E" w:rsidRDefault="00232420" w:rsidP="00F24842">
      <w:pPr>
        <w:pStyle w:val="20"/>
        <w:ind w:firstLine="709"/>
        <w:jc w:val="both"/>
        <w:rPr>
          <w:b w:val="0"/>
          <w:sz w:val="28"/>
          <w:szCs w:val="28"/>
        </w:rPr>
      </w:pPr>
    </w:p>
    <w:p w:rsidR="00B54CA7" w:rsidRPr="0059327E" w:rsidRDefault="009E4025" w:rsidP="00F24842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Расчётные</w:t>
      </w:r>
      <w:r w:rsidR="00B54CA7" w:rsidRPr="0059327E">
        <w:rPr>
          <w:b w:val="0"/>
          <w:sz w:val="28"/>
          <w:szCs w:val="28"/>
        </w:rPr>
        <w:t xml:space="preserve"> высоты подвеса антенн</w:t>
      </w:r>
      <w:r w:rsidR="00494DC5" w:rsidRPr="0059327E">
        <w:rPr>
          <w:b w:val="0"/>
          <w:sz w:val="28"/>
          <w:szCs w:val="28"/>
        </w:rPr>
        <w:t xml:space="preserve"> </w:t>
      </w:r>
      <w:proofErr w:type="spellStart"/>
      <w:r w:rsidR="00494DC5" w:rsidRPr="0059327E">
        <w:rPr>
          <w:b w:val="0"/>
          <w:i/>
          <w:sz w:val="28"/>
          <w:szCs w:val="28"/>
          <w:lang w:val="en-US"/>
        </w:rPr>
        <w:t>h</w:t>
      </w:r>
      <w:r w:rsidR="00494DC5" w:rsidRPr="0059327E">
        <w:rPr>
          <w:b w:val="0"/>
          <w:i/>
          <w:sz w:val="28"/>
          <w:szCs w:val="28"/>
          <w:vertAlign w:val="subscript"/>
          <w:lang w:val="en-US"/>
        </w:rPr>
        <w:t>min</w:t>
      </w:r>
      <w:proofErr w:type="spellEnd"/>
      <w:r w:rsidR="00B54CA7" w:rsidRPr="0059327E">
        <w:rPr>
          <w:b w:val="0"/>
          <w:sz w:val="28"/>
          <w:szCs w:val="28"/>
        </w:rPr>
        <w:t xml:space="preserve"> (21а) </w:t>
      </w:r>
      <w:r w:rsidR="003F0DCC" w:rsidRPr="0059327E">
        <w:rPr>
          <w:b w:val="0"/>
          <w:sz w:val="28"/>
          <w:szCs w:val="28"/>
        </w:rPr>
        <w:t xml:space="preserve">для протяжённых линий </w:t>
      </w:r>
      <w:r w:rsidR="003F0DCC" w:rsidRPr="0059327E">
        <w:rPr>
          <w:b w:val="0"/>
          <w:sz w:val="28"/>
          <w:szCs w:val="28"/>
        </w:rPr>
        <w:lastRenderedPageBreak/>
        <w:t xml:space="preserve">связи </w:t>
      </w:r>
      <w:r w:rsidR="00B54CA7" w:rsidRPr="0059327E">
        <w:rPr>
          <w:b w:val="0"/>
          <w:sz w:val="28"/>
          <w:szCs w:val="28"/>
        </w:rPr>
        <w:t xml:space="preserve">не могут удовлетворить оптимальности радиосвязи. </w:t>
      </w:r>
      <w:r w:rsidR="00E14974" w:rsidRPr="0059327E">
        <w:rPr>
          <w:b w:val="0"/>
          <w:sz w:val="28"/>
          <w:szCs w:val="28"/>
        </w:rPr>
        <w:t>Кроме того, пр</w:t>
      </w:r>
      <w:r w:rsidR="00E14974" w:rsidRPr="0059327E">
        <w:rPr>
          <w:b w:val="0"/>
          <w:sz w:val="28"/>
          <w:szCs w:val="28"/>
        </w:rPr>
        <w:t>о</w:t>
      </w:r>
      <w:r w:rsidR="00E14974" w:rsidRPr="0059327E">
        <w:rPr>
          <w:b w:val="0"/>
          <w:sz w:val="28"/>
          <w:szCs w:val="28"/>
        </w:rPr>
        <w:t xml:space="preserve">хождение </w:t>
      </w:r>
      <w:r w:rsidR="00B54CA7" w:rsidRPr="0059327E">
        <w:rPr>
          <w:b w:val="0"/>
          <w:sz w:val="28"/>
          <w:szCs w:val="28"/>
        </w:rPr>
        <w:t>радиоволны в непосредственной близости от земной поверхности приводит к искривлению диаграммы направленности, которая «загибается» вверх</w:t>
      </w:r>
      <w:r w:rsidR="00B42548" w:rsidRPr="0059327E">
        <w:rPr>
          <w:b w:val="0"/>
          <w:sz w:val="28"/>
          <w:szCs w:val="28"/>
        </w:rPr>
        <w:t xml:space="preserve"> и регистрируемая напряжённость поля будет меньше ожидаемой</w:t>
      </w:r>
      <w:r w:rsidR="00B54CA7" w:rsidRPr="0059327E">
        <w:rPr>
          <w:b w:val="0"/>
          <w:sz w:val="28"/>
          <w:szCs w:val="28"/>
        </w:rPr>
        <w:t xml:space="preserve">. </w:t>
      </w:r>
    </w:p>
    <w:p w:rsidR="00C21894" w:rsidRDefault="00C21894" w:rsidP="00F24842">
      <w:pPr>
        <w:pStyle w:val="20"/>
        <w:ind w:firstLine="709"/>
        <w:jc w:val="both"/>
        <w:rPr>
          <w:b w:val="0"/>
          <w:sz w:val="28"/>
          <w:szCs w:val="28"/>
        </w:rPr>
      </w:pPr>
    </w:p>
    <w:p w:rsidR="00C21894" w:rsidRDefault="00C21894" w:rsidP="00F24842">
      <w:pPr>
        <w:pStyle w:val="20"/>
        <w:ind w:firstLine="709"/>
        <w:jc w:val="both"/>
        <w:rPr>
          <w:b w:val="0"/>
          <w:sz w:val="28"/>
          <w:szCs w:val="28"/>
        </w:rPr>
      </w:pPr>
    </w:p>
    <w:p w:rsidR="00C21894" w:rsidRDefault="00C21894" w:rsidP="00F24842">
      <w:pPr>
        <w:pStyle w:val="20"/>
        <w:ind w:firstLine="709"/>
        <w:jc w:val="both"/>
        <w:rPr>
          <w:b w:val="0"/>
          <w:sz w:val="28"/>
          <w:szCs w:val="28"/>
        </w:rPr>
      </w:pP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group id="Группа 2423" o:spid="_x0000_s3048" style="position:absolute;left:0;text-align:left;margin-left:19.55pt;margin-top:4.15pt;width:451.25pt;height:220.35pt;z-index:251946496" coordsize="57312,279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">
            <v:shape id="_x0000_s1315" type="#_x0000_t202" style="position:absolute;left:27490;width:3156;height:26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4qo/8MA&#10;AADdAAAADwAAAGRycy9kb3ducmV2LnhtbERPyWrDMBC9B/oPYgq9JbLbktRulOC0BHLNQklvgzW1&#10;Ta2RseTt76NCIbd5vHXW29HUoqfWVZYVxIsIBHFudcWFgst5P38D4TyyxtoyKZjIwXbzMFtjqu3A&#10;R+pPvhAhhF2KCkrvm1RKl5dk0C1sQxy4H9sa9AG2hdQtDiHc1PI5ipbSYMWhocSGPkrKf0+dUbDr&#10;3HX62uWvl+v+nGXxZ/I9dolST49j9g7C0+jv4n/3QYf5ycsK/r4JJ8jN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4qo/8MAAADdAAAADwAAAAAAAAAAAAAAAACYAgAAZHJzL2Rv&#10;d25yZXYueG1sUEsFBgAAAAAEAAQA9QAAAIgDAAAAAA==&#10;" filled="f" fillcolor="#0c9" stroked="f">
              <v:textbox style="mso-fit-shape-to-text:t" inset="1.75261mm,.87631mm,1.75261mm,.87631mm">
                <w:txbxContent>
                  <w:p w:rsidR="00C21894" w:rsidRPr="00E739E0" w:rsidRDefault="00C21894" w:rsidP="00F24842">
                    <w:pPr>
                      <w:autoSpaceDE w:val="0"/>
                      <w:autoSpaceDN w:val="0"/>
                      <w:adjustRightInd w:val="0"/>
                      <w:rPr>
                        <w:b/>
                        <w:color w:val="000000"/>
                        <w:sz w:val="28"/>
                        <w:szCs w:val="28"/>
                        <w:vertAlign w:val="subscript"/>
                      </w:rPr>
                    </w:pPr>
                    <w:r>
                      <w:rPr>
                        <w:b/>
                        <w:i/>
                        <w:color w:val="000000"/>
                        <w:sz w:val="28"/>
                        <w:szCs w:val="28"/>
                        <w:lang w:val="en-US"/>
                      </w:rPr>
                      <w:t>C</w:t>
                    </w:r>
                    <w:r>
                      <w:rPr>
                        <w:b/>
                        <w:color w:val="000000"/>
                        <w:sz w:val="28"/>
                        <w:szCs w:val="28"/>
                        <w:vertAlign w:val="subscript"/>
                      </w:rPr>
                      <w:t>1</w:t>
                    </w:r>
                  </w:p>
                </w:txbxContent>
              </v:textbox>
            </v:shape>
            <v:group id="Группа 2422" o:spid="_x0000_s3049" style="position:absolute;top:2300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ZVN/nxgAAAN0A&#10;AAAPAAAAAAAAAAAAAAAAAKoCAABkcnMvZG93bnJldi54bWxQSwUGAAAAAAQABAD6AAAAnQMAAAAA&#10;">
              <v:shape id="Text Box 1359" o:spid="_x0000_s1314" type="#_x0000_t202" style="position:absolute;left:3952;top:21768;width:3315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QjTcMA&#10;AADdAAAADwAAAGRycy9kb3ducmV2LnhtbERPTWvCQBC9F/wPyxS81U1E2pi6SlQCXquh2NuQnSah&#10;2dmQ3Zj4791Cobd5vM/Z7CbTihv1rrGsIF5EIIhLqxuuFBSX/CUB4TyyxtYyKbiTg9129rTBVNuR&#10;P+h29pUIIexSVFB736VSurImg25hO+LAfdveoA+wr6TucQzhppXLKHqVBhsODTV2dKip/DkPRsF+&#10;cNf7575cFdf8kmXxcf01DWul5s9T9g7C0+T/xX/ukw7zk7cYfr8JJ8jt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6QjTcMAAADdAAAADwAAAAAAAAAAAAAAAACYAgAAZHJzL2Rv&#10;d25yZXYueG1sUEsFBgAAAAAEAAQA9QAAAIgDAAAAAA==&#10;" filled="f" fillcolor="#0c9" stroked="f">
                <v:textbox style="mso-fit-shape-to-text:t" inset="1.75261mm,.87631mm,1.75261mm,.87631mm">
                  <w:txbxContent>
                    <w:p w:rsidR="00C21894" w:rsidRPr="00CE18A7" w:rsidRDefault="00C21894" w:rsidP="00F24842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i/>
                          <w:color w:val="000000"/>
                          <w:sz w:val="28"/>
                          <w:szCs w:val="28"/>
                        </w:rPr>
                      </w:pPr>
                      <w:r w:rsidRPr="00CE18A7">
                        <w:rPr>
                          <w:b/>
                          <w:i/>
                          <w:color w:val="000000"/>
                          <w:sz w:val="28"/>
                          <w:szCs w:val="28"/>
                          <w:lang w:val="en-US"/>
                        </w:rPr>
                        <w:t>D</w:t>
                      </w:r>
                    </w:p>
                  </w:txbxContent>
                </v:textbox>
              </v:shape>
              <v:group id="Группа 2421" o:spid="_x0000_s3050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hkGQxgAAAN0A&#10;AAAPAAAAAAAAAAAAAAAAAKoCAABkcnMvZG93bnJldi54bWxQSwUGAAAAAAQABAD6AAAAnQMAAAAA&#10;">
                <v:shape id="Text Box 1358" o:spid="_x0000_s1313" type="#_x0000_t202" style="position:absolute;left:29850;top:16872;width:3385;height:26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YO+cIA&#10;AADdAAAADwAAAGRycy9kb3ducmV2LnhtbERPS4vCMBC+L/gfwgje1tRFpFajiODjICzW4nloxrbY&#10;TLpNrPXfm4WFvc3H95zluje16Kh1lWUFk3EEgji3uuJCQXbZfcYgnEfWWFsmBS9ysF4NPpaYaPvk&#10;M3WpL0QIYZeggtL7JpHS5SUZdGPbEAfuZluDPsC2kLrFZwg3tfyKopk0WHFoKLGhbUn5PX0YBZTu&#10;f067qU0nZ+2v8z7rTofvm1KjYb9ZgPDU+3/xn/uow/w4nsLvN+EEuX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tg75wgAAAN0AAAAPAAAAAAAAAAAAAAAAAJgCAABkcnMvZG93&#10;bnJldi54bWxQSwUGAAAAAAQABAD1AAAAhwMAAAAA&#10;" stroked="f">
                  <v:textbox style="mso-fit-shape-to-text:t" inset="1.75261mm,.87631mm,1.75261mm,.87631mm">
                    <w:txbxContent>
                      <w:p w:rsidR="00C21894" w:rsidRPr="00CE18A7" w:rsidRDefault="00C21894" w:rsidP="00F24842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color w:val="000000"/>
                            <w:sz w:val="28"/>
                            <w:szCs w:val="28"/>
                          </w:rPr>
                        </w:pPr>
                        <w:r w:rsidRPr="00CE18A7">
                          <w:rPr>
                            <w:b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  <w:t>d</w:t>
                        </w:r>
                        <w:r w:rsidRPr="00CE18A7">
                          <w:rPr>
                            <w:b/>
                            <w:color w:val="000000"/>
                            <w:sz w:val="28"/>
                            <w:szCs w:val="28"/>
                            <w:vertAlign w:val="subscript"/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group id="Группа 2420" o:spid="_x0000_s3051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srkC8QAAADdAAAA&#10;DwAAAAAAAAAAAAAAAACqAgAAZHJzL2Rvd25yZXYueG1sUEsFBgAAAAAEAAQA+gAAAJsDAAAAAA==&#10;">
                  <v:line id="Прямая соединительная линия 1932" o:spid="_x0000_s1312" style="position:absolute;flip:y;visibility:visible" from="6194,117" to="29024,63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/9+nsQAAADdAAAADwAAAGRycy9kb3ducmV2LnhtbERPzWrCQBC+C32HZYReRDdVKjZ1lWqR&#10;CuaStA8wZKdJanY27G5NfPuuUPA2H9/vrLeDacWFnG8sK3iaJSCIS6sbrhR8fR6mKxA+IGtsLZOC&#10;K3nYbh5Ga0y17TmnSxEqEUPYp6igDqFLpfRlTQb9zHbEkfu2zmCI0FVSO+xjuGnlPEmW0mDDsaHG&#10;jvY1lefi1yj4yZ/dsCyy3X5yku8fu97ni1Wm1ON4eHsFEWgId/G/+6jj/JfFHG7fxBPk5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/36exAAAAN0AAAAPAAAAAAAAAAAA&#10;AAAAAKECAABkcnMvZG93bnJldi54bWxQSwUGAAAAAAQABAD5AAAAkgMAAAAA&#10;" strokecolor="black [3213]">
                    <v:stroke dashstyle="longDash"/>
                  </v:line>
                  <v:group id="Группа 2419" o:spid="_x0000_s3052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ZyHK8YAAADd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jd/h&#10;+SY8Abn+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ZnIcrxgAAAN0A&#10;AAAPAAAAAAAAAAAAAAAAAKoCAABkcnMvZG93bnJldi54bWxQSwUGAAAAAAQABAD6AAAAnQMAAAAA&#10;">
                    <v:group id="Группа 2418" o:spid="_x0000_s3053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tAisMQAAADdAAAA&#10;DwAAAAAAAAAAAAAAAACqAgAAZHJzL2Rvd25yZXYueG1sUEsFBgAAAAAEAAQA+gAAAJsDAAAAAA==&#10;">
                      <v:rect id="Rectangle 1847" o:spid="_x0000_s1311" style="position:absolute;left:10795;top:18464;width:8325;height:1093;rotation:-2086349fd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ynwcIA&#10;AADdAAAADwAAAGRycy9kb3ducmV2LnhtbERPzYrCMBC+L/gOYQRva6oHW6pRRFE8eFn1AYZmbKrN&#10;pDSxVp/eLCzsbT6+31mseluLjlpfOVYwGScgiAunKy4VXM677wyED8gaa8ek4EUeVsvB1wJz7Z78&#10;Q90plCKGsM9RgQmhyaX0hSGLfuwa4shdXWsxRNiWUrf4jOG2ltMkmUmLFccGgw1tDBX308MqyLpq&#10;+t4Vr0N67urr/nbLNmZ7VGo07NdzEIH68C/+cx90nJ+lKfx+E0+Qy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/KfBwgAAAN0AAAAPAAAAAAAAAAAAAAAAAJgCAABkcnMvZG93&#10;bnJldi54bWxQSwUGAAAAAAQABAD1AAAAhwMAAAAA&#10;" fillcolor="#767676" stroked="f">
                        <v:fill rotate="t" focus="100%" type="gradient"/>
                      </v:rect>
                      <v:group id="Группа 2417" o:spid="_x0000_s3054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0+2wsYAAADd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xgt4&#10;vglPQK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T7bCxgAAAN0A&#10;AAAPAAAAAAAAAAAAAAAAAKoCAABkcnMvZG93bnJldi54bWxQSwUGAAAAAAQABAD6AAAAnQMAAAAA&#10;">
                        <v:rect id="Rectangle 1848" o:spid="_x0000_s1310" style="position:absolute;left:18170;top:16518;width:9048;height:109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83kMYA&#10;AADdAAAADwAAAGRycy9kb3ducmV2LnhtbESPQWvCQBCF74X+h2WEXopuFGpDdJUilArFQ6P0PGbH&#10;JJidDdlNTPvrOwehtxnem/e+WW9H16iBulB7NjCfJaCIC29rLg2cju/TFFSIyBYbz2TghwJsN48P&#10;a8ysv/EXDXkslYRwyNBAFWObaR2KihyGmW+JRbv4zmGUtSu17fAm4a7RiyRZaoc1S0OFLe0qKq55&#10;7wz0+Hz4PA34ki7Ofb5f/vLHd87GPE3GtxWoSGP8N9+v91bw01fBlW9kBL3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283kMYAAADdAAAADwAAAAAAAAAAAAAAAACYAgAAZHJz&#10;L2Rvd25yZXYueG1sUEsFBgAAAAAEAAQA9QAAAIsDAAAAAA==&#10;" fillcolor="#767676" stroked="f">
                          <v:fill rotate="t" focus="100%" type="gradient"/>
                        </v:rect>
                        <v:group id="Группа 2416" o:spid="_x0000_s3055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AMTWcUAAADd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aNxPIXn&#10;m/AE5OI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gDE1nFAAAA3QAA&#10;AA8AAAAAAAAAAAAAAAAAqgIAAGRycy9kb3ducmV2LnhtbFBLBQYAAAAABAAEAPoAAACcAwAAAAA=&#10;">
                          <v:rect id="Rectangle 1851" o:spid="_x0000_s1309" style="position:absolute;left:38522;top:14512;width:10884;height:1162;rotation:1871525fd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78cxsAA&#10;AADdAAAADwAAAGRycy9kb3ducmV2LnhtbERPS4vCMBC+L/gfwgje1tTdRUs1ighCrj4OHodkbIvN&#10;pDax1n9vFhb2Nh/fc1abwTWipy7UnhXMphkIYuNtzaWC82n/mYMIEdli45kUvCjAZj36WGFh/ZMP&#10;1B9jKVIIhwIVVDG2hZTBVOQwTH1LnLir7xzGBLtS2g6fKdw18ivL5tJhzamhwpZ2FZnb8eEUmLm5&#10;998vvTtorcv2Z/G47DNSajIetksQkYb4L/5za5vm5/kMfr9JJ8j1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78cxsAAAADdAAAADwAAAAAAAAAAAAAAAACYAgAAZHJzL2Rvd25y&#10;ZXYueG1sUEsFBgAAAAAEAAQA9QAAAIUDAAAAAA==&#10;" fillcolor="#767676" stroked="f">
                            <v:fill rotate="t" focus="100%" type="gradient"/>
                          </v:rect>
                          <v:group id="Группа 2415" o:spid="_x0000_s3056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NGNLscAAADd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YvCQp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mNGNLscAAADd&#10;AAAADwAAAAAAAAAAAAAAAACqAgAAZHJzL2Rvd25yZXYueG1sUEsFBgAAAAAEAAQA+gAAAJ4DAAAA&#10;AA==&#10;">
                            <v:shape id="_x0000_s1308" type="#_x0000_t202" style="position:absolute;left:23124;top:2477;width:5306;height:28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Mwi8YA&#10;AADdAAAADwAAAGRycy9kb3ducmV2LnhtbESPT2vCQBDF74V+h2UKvdWNrRQTXSW2CF79g+htyI5J&#10;MDsbshuN375zEHqb4b157zfz5eAadaMu1J4NjEcJKOLC25pLA4f9+mMKKkRki41nMvCgAMvF68sc&#10;M+vvvKXbLpZKQjhkaKCKsc20DkVFDsPIt8SiXXznMMraldp2eJdw1+jPJPnWDmuWhgpb+qmouO56&#10;Z2DVh9PjuComh9N6n+fj3/Q89Kkx729DPgMVaYj/5uf1xgp++iX88o2MoB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Mwi8YAAADdAAAADwAAAAAAAAAAAAAAAACYAgAAZHJz&#10;L2Rvd25yZXYueG1sUEsFBgAAAAAEAAQA9QAAAIsDAAAAAA==&#10;" filled="f" fillcolor="#0c9" stroked="f">
                              <v:textbox style="mso-fit-shape-to-text:t" inset="1.75261mm,.87631mm,1.75261mm,.87631mm">
                                <w:txbxContent>
                                  <w:p w:rsidR="00C21894" w:rsidRPr="00C60B66" w:rsidRDefault="00C21894" w:rsidP="00F24842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rPr>
                                        <w:b/>
                                        <w:i/>
                                        <w:color w:val="000000"/>
                                        <w:sz w:val="28"/>
                                        <w:szCs w:val="28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i/>
                                        <w:color w:val="000000"/>
                                        <w:sz w:val="28"/>
                                        <w:szCs w:val="28"/>
                                        <w:lang w:val="en-US"/>
                                      </w:rPr>
                                      <w:sym w:font="Symbol" w:char="F072"/>
                                    </w:r>
                                    <w:r>
                                      <w:rPr>
                                        <w:b/>
                                        <w:color w:val="000000"/>
                                        <w:sz w:val="28"/>
                                        <w:szCs w:val="28"/>
                                        <w:vertAlign w:val="subscript"/>
                                        <w:lang w:val="en-US"/>
                                      </w:rPr>
                                      <w:t>1</w:t>
                                    </w:r>
                                    <w:r>
                                      <w:rPr>
                                        <w:b/>
                                        <w:color w:val="000000"/>
                                        <w:sz w:val="28"/>
                                        <w:szCs w:val="28"/>
                                        <w:lang w:val="en-US"/>
                                      </w:rPr>
                                      <w:t>=</w:t>
                                    </w:r>
                                    <w:r>
                                      <w:rPr>
                                        <w:b/>
                                        <w:i/>
                                        <w:color w:val="000000"/>
                                        <w:sz w:val="28"/>
                                        <w:szCs w:val="28"/>
                                        <w:lang w:val="en-US"/>
                                      </w:rPr>
                                      <w:t>b</w:t>
                                    </w:r>
                                  </w:p>
                                </w:txbxContent>
                              </v:textbox>
                            </v:shape>
                            <v:group id="Группа 2414" o:spid="_x0000_s3057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50otcUAAADd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aNxPIbn&#10;m/AE5OI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edKLXFAAAA3QAA&#10;AA8AAAAAAAAAAAAAAAAAqgIAAGRycy9kb3ducmV2LnhtbFBLBQYAAAAABAAEAPoAAACcAwAAAAA=&#10;">
                              <v:shape id="Text Box 1357" o:spid="_x0000_s1307" type="#_x0000_t202" style="position:absolute;left:51914;top:21414;width:3257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oWCMMA&#10;AADdAAAADwAAAGRycy9kb3ducmV2LnhtbERPTWvCQBC9F/oflil4qxuLBE1dJVYCvVaD2NuQHZNg&#10;djZkNyb5992C4G0e73M2u9E04k6dqy0rWMwjEMSF1TWXCvJT9r4C4TyyxsYyKZjIwW77+rLBRNuB&#10;f+h+9KUIIewSVFB53yZSuqIig25uW+LAXW1n0AfYlVJ3OIRw08iPKIqlwZpDQ4UtfVVU3I69UbDv&#10;3WU674tlfslOabo4rH/Hfq3U7G1MP0F4Gv1T/HB/6zB/FS/h/5twgt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goWCMMAAADdAAAADwAAAAAAAAAAAAAAAACYAgAAZHJzL2Rv&#10;d25yZXYueG1sUEsFBgAAAAAEAAQA9QAAAIgDAAAAAA==&#10;" filled="f" fillcolor="#0c9" stroked="f">
                                <v:textbox style="mso-fit-shape-to-text:t" inset="1.75261mm,.87631mm,1.75261mm,.87631mm">
                                  <w:txbxContent>
                                    <w:p w:rsidR="00C21894" w:rsidRPr="00CE18A7" w:rsidRDefault="00C21894" w:rsidP="00F24842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rPr>
                                          <w:b/>
                                          <w:i/>
                                          <w:color w:val="000000"/>
                                          <w:sz w:val="28"/>
                                          <w:szCs w:val="28"/>
                                        </w:rPr>
                                      </w:pPr>
                                      <w:r w:rsidRPr="00CE18A7">
                                        <w:rPr>
                                          <w:b/>
                                          <w:i/>
                                          <w:color w:val="000000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w:t>Y</w:t>
                                      </w:r>
                                    </w:p>
                                  </w:txbxContent>
                                </v:textbox>
                              </v:shape>
                              <v:group id="Группа 2413" o:spid="_x0000_s3058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h0sMHFAAAA3QAA&#10;AA8AAAAAAAAAAAAAAAAAqgIAAGRycy9kb3ducmV2LnhtbFBLBQYAAAAABAAEAPoAAACcAwAAAAA=&#10;">
                                <v:shape id="Text Box 1361" o:spid="_x0000_s3071" type="#_x0000_t202" style="position:absolute;left:51914;top:16695;width:2895;height:26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dzK8IA&#10;AADdAAAADwAAAGRycy9kb3ducmV2LnhtbERPS4vCMBC+L/gfwgje1lRxF1uNUhXBqw9Eb0MztsVm&#10;UppU6783C8Le5uN7znzZmUo8qHGlZQWjYQSCOLO65FzB6bj9noJwHlljZZkUvMjBctH7mmOi7ZP3&#10;9Dj4XIQQdgkqKLyvEyldVpBBN7Q1ceButjHoA2xyqRt8hnBTyXEU/UqDJYeGAmtaF5TdD61RsGrd&#10;5XVeZZPTZXtM09EmvnZtrNSg36UzEJ46/y/+uHc6zJ/+xPD3TThBLt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Z3MrwgAAAN0AAAAPAAAAAAAAAAAAAAAAAJgCAABkcnMvZG93&#10;bnJldi54bWxQSwUGAAAAAAQABAD1AAAAhwMAAAAA&#10;" filled="f" fillcolor="#0c9" stroked="f">
                                  <v:textbox style="mso-fit-shape-to-text:t" inset="1.75261mm,.87631mm,1.75261mm,.87631mm">
                                    <w:txbxContent>
                                      <w:p w:rsidR="00C21894" w:rsidRPr="000C5A4C" w:rsidRDefault="00C21894" w:rsidP="00F24842">
                                        <w:pPr>
                                          <w:autoSpaceDE w:val="0"/>
                                          <w:autoSpaceDN w:val="0"/>
                                          <w:adjustRightInd w:val="0"/>
                                          <w:rPr>
                                            <w:b/>
                                            <w:i/>
                                            <w:color w:val="000000"/>
                                            <w:sz w:val="28"/>
                                            <w:szCs w:val="28"/>
                                          </w:rPr>
                                        </w:pPr>
                                        <w:r w:rsidRPr="000C5A4C">
                                          <w:rPr>
                                            <w:b/>
                                            <w:i/>
                                            <w:color w:val="000000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w:t>Z</w:t>
                                        </w:r>
                                      </w:p>
                                    </w:txbxContent>
                                  </v:textbox>
                                </v:shape>
                                <v:group id="Группа 2412" o:spid="_x0000_s3059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XOBVaxgAAAN0A&#10;AAAPAAAAAAAAAAAAAAAAAKoCAABkcnMvZG93bnJldi54bWxQSwUGAAAAAAQABAD6AAAAnQMAAAAA&#10;">
                                  <v:shape id="Text Box 1365" o:spid="_x0000_s3070" type="#_x0000_t202" style="position:absolute;left:37696;top:18759;width:2559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0ccDcUA&#10;AADdAAAADwAAAGRycy9kb3ducmV2LnhtbESPT4vCQAzF78J+hyELe9Opi4h2HaWuCHv1D+LeQie2&#10;xU6mdKZav705CN4S3st7vyxWvavVjdpQeTYwHiWgiHNvKy4MHA/b4QxUiMgWa89k4EEBVsuPwQJT&#10;6++8o9s+FkpCOKRooIyxSbUOeUkOw8g3xKJdfOswytoW2rZ4l3BX6+8kmWqHFUtDiQ39lpRf950z&#10;sO7C+XFa55PjeXvIsvFm/t93c2O+PvvsB1SkPr7Nr+s/K/izqeDKNzKCXj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RxwNxQAAAN0AAAAPAAAAAAAAAAAAAAAAAJgCAABkcnMv&#10;ZG93bnJldi54bWxQSwUGAAAAAAQABAD1AAAAigMAAAAA&#10;" filled="f" fillcolor="#0c9" stroked="f">
                                    <v:textbox style="mso-fit-shape-to-text:t" inset="1.75261mm,.87631mm,1.75261mm,.87631mm">
                                      <w:txbxContent>
                                        <w:p w:rsidR="00C21894" w:rsidRPr="00CE18A7" w:rsidRDefault="00C21894" w:rsidP="00F24842">
                                          <w:pPr>
                                            <w:autoSpaceDE w:val="0"/>
                                            <w:autoSpaceDN w:val="0"/>
                                            <w:adjustRightInd w:val="0"/>
                                            <w:rPr>
                                              <w:b/>
                                              <w:i/>
                                              <w:color w:val="000000"/>
                                              <w:sz w:val="28"/>
                                              <w:szCs w:val="28"/>
                                            </w:rPr>
                                          </w:pPr>
                                          <w:r w:rsidRPr="00CE18A7">
                                            <w:rPr>
                                              <w:b/>
                                              <w:i/>
                                              <w:color w:val="000000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w:t>N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group id="Группа 2408" o:spid="_x0000_s3060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8wm0bcQAAADdAAAA&#10;DwAAAAAAAAAAAAAAAACqAgAAZHJzL2Rvd25yZXYueG1sUEsFBgAAAAAEAAQA+gAAAJsDAAAAAA==&#10;">
                                    <v:shape id="Text Box 1360" o:spid="_x0000_s3069" type="#_x0000_t202" style="position:absolute;left:3244;top:18877;width:3099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iG1sYA&#10;AADdAAAADwAAAGRycy9kb3ducmV2LnhtbESPT2vCQBDF74LfYRmhN91YitXUVWKL4NU/iL0N2TEJ&#10;ZmdDdqPx23cOQm8zvDfv/Wa57l2t7tSGyrOB6SQBRZx7W3Fh4HTcjuegQkS2WHsmA08KsF4NB0tM&#10;rX/wnu6HWCgJ4ZCigTLGJtU65CU5DBPfEIt29a3DKGtbaNviQ8Jdrd+TZKYdViwNJTb0XVJ+O3TO&#10;wKYLl+d5k3+cLttjlk1/Fr99tzDmbdRnX6Ai9fHf/LreWcGffwq/fCMj6N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OiG1sYAAADdAAAADwAAAAAAAAAAAAAAAACYAgAAZHJz&#10;L2Rvd25yZXYueG1sUEsFBgAAAAAEAAQA9QAAAIsDAAAAAA==&#10;" filled="f" fillcolor="#0c9" stroked="f">
                                      <v:textbox style="mso-fit-shape-to-text:t" inset="1.75261mm,.87631mm,1.75261mm,.87631mm">
                                        <w:txbxContent>
                                          <w:p w:rsidR="00C21894" w:rsidRPr="00CE18A7" w:rsidRDefault="00C21894" w:rsidP="00F24842">
                                            <w:pPr>
                                              <w:autoSpaceDE w:val="0"/>
                                              <w:autoSpaceDN w:val="0"/>
                                              <w:adjustRightInd w:val="0"/>
                                              <w:rPr>
                                                <w:b/>
                                                <w:i/>
                                                <w:color w:val="000000"/>
                                                <w:sz w:val="28"/>
                                                <w:szCs w:val="28"/>
                                              </w:rPr>
                                            </w:pPr>
                                            <w:r w:rsidRPr="00CE18A7">
                                              <w:rPr>
                                                <w:b/>
                                                <w:i/>
                                                <w:color w:val="000000"/>
                                                <w:sz w:val="28"/>
                                                <w:szCs w:val="28"/>
                                                <w:lang w:val="en-US"/>
                                              </w:rPr>
                                              <w:t>C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group id="Группа 2407" o:spid="_x0000_s3061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pYgH8YAAADd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Rgt4&#10;vglPQK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CliAfxgAAAN0A&#10;AAAPAAAAAAAAAAAAAAAAAKoCAABkcnMvZG93bnJldi54bWxQSwUGAAAAAAQABAD6AAAAnQMAAAAA&#10;">
                                      <v:line id="Line 1343" o:spid="_x0000_s3068" style="position:absolute;visibility:visible" from="5663,10972" to="38842,10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uXZcMAAADdAAAADwAAAGRycy9kb3ducmV2LnhtbERPTWvCQBC9C/6HZYTe6kYpVqKriNCS&#10;SylV8TxmxySanY3ZbTb113cLBW/zeJ+zXPemFh21rrKsYDJOQBDnVldcKDjs357nIJxH1lhbJgU/&#10;5GC9Gg6WmGob+Iu6nS9EDGGXooLS+yaV0uUlGXRj2xBH7mxbgz7CtpC6xRDDTS2nSTKTBiuODSU2&#10;tC0pv+6+jYIk3N/lRWZV95l93EJzCsfpLSj1NOo3CxCeev8Q/7szHefPX1/g75t4gl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k7l2XDAAAA3QAAAA8AAAAAAAAAAAAA&#10;AAAAoQIAAGRycy9kb3ducmV2LnhtbFBLBQYAAAAABAAEAPkAAACRAwAAAAA=&#10;">
                                        <v:stroke startarrow="block" endarrow="block"/>
                                      </v:line>
                                      <v:group id="Группа 2406" o:spid="_x0000_s3062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dqFhMcAAADdAAAADwAAAGRycy9kb3ducmV2LnhtbESPQWvCQBSE7wX/w/IK&#10;3ppNtA2SZhURKx5CoSqU3h7ZZxLMvg3ZbRL/fbdQ6HGYmW+YfDOZVgzUu8aygiSKQRCXVjdcKbic&#10;355WIJxH1thaJgV3crBZzx5yzLQd+YOGk69EgLDLUEHtfZdJ6cqaDLrIdsTBu9reoA+yr6TucQxw&#10;08pFHKfSYMNhocaOdjWVt9O3UXAYcdwuk/1Q3K67+9f55f2zSEip+eO0fQXhafL/4b/2UStYPMcp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7dqFhMcAAADd&#10;AAAADwAAAAAAAAAAAAAAAACqAgAAZHJzL2Rvd25yZXYueG1sUEsFBgAAAAAEAAQA+gAAAJ4DAAAA&#10;AA==&#10;">
                                        <v:shape id="Text Box 1355" o:spid="_x0000_s3067" type="#_x0000_t202" style="position:absolute;left:20470;top:9320;width:3493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/bRcQA&#10;AADdAAAADwAAAGRycy9kb3ducmV2LnhtbERPTWvCQBC9F/wPywi91U2kthrdBCmk7UEoRvE8ZMck&#10;mJ2N2W2M/75bKPQ2j/c5m2w0rRiod41lBfEsAkFcWt1wpeB4yJ+WIJxH1thaJgV3cpClk4cNJtre&#10;eE9D4SsRQtglqKD2vkukdGVNBt3MdsSBO9veoA+wr6Tu8RbCTSvnUfQiDTYcGmrs6K2m8lJ8GwVU&#10;vF93+bMt4r32p9V4HHYfX2elHqfjdg3C0+j/xX/uTx3mL18X8PtNOEGm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sv20XEAAAA3QAAAA8AAAAAAAAAAAAAAAAAmAIAAGRycy9k&#10;b3ducmV2LnhtbFBLBQYAAAAABAAEAPUAAACJAwAAAAA=&#10;" stroked="f">
                                          <v:textbox style="mso-fit-shape-to-text:t" inset="1.75261mm,.87631mm,1.75261mm,.87631mm">
                                            <w:txbxContent>
                                              <w:p w:rsidR="00C21894" w:rsidRPr="00CE18A7" w:rsidRDefault="00C21894" w:rsidP="00F24842">
                                                <w:pPr>
                                                  <w:autoSpaceDE w:val="0"/>
                                                  <w:autoSpaceDN w:val="0"/>
                                                  <w:adjustRightInd w:val="0"/>
                                                  <w:rPr>
                                                    <w:b/>
                                                    <w:color w:val="000000"/>
                                                    <w:sz w:val="28"/>
                                                    <w:szCs w:val="28"/>
                                                    <w:lang w:val="en-US"/>
                                                  </w:rPr>
                                                </w:pPr>
                                                <w:proofErr w:type="spellStart"/>
                                                <w:proofErr w:type="gramStart"/>
                                                <w:r w:rsidRPr="00CE18A7">
                                                  <w:rPr>
                                                    <w:b/>
                                                    <w:i/>
                                                    <w:color w:val="000000"/>
                                                    <w:sz w:val="28"/>
                                                    <w:szCs w:val="28"/>
                                                    <w:lang w:val="en-US"/>
                                                  </w:rPr>
                                                  <w:t>d</w:t>
                                                </w:r>
                                                <w:r w:rsidRPr="00CE18A7">
                                                  <w:rPr>
                                                    <w:b/>
                                                    <w:i/>
                                                    <w:color w:val="000000"/>
                                                    <w:sz w:val="28"/>
                                                    <w:szCs w:val="28"/>
                                                    <w:vertAlign w:val="subscript"/>
                                                    <w:lang w:val="en-US"/>
                                                  </w:rPr>
                                                  <w:t>j</w:t>
                                                </w:r>
                                                <w:proofErr w:type="spellEnd"/>
                                                <w:proofErr w:type="gramEnd"/>
                                              </w:p>
                                            </w:txbxContent>
                                          </v:textbox>
                                        </v:shape>
                                        <v:group id="Группа 2405" o:spid="_x0000_s3063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Qgb88cAAADd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YvMQp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HQgb88cAAADd&#10;AAAADwAAAAAAAAAAAAAAAACqAgAAZHJzL2Rvd25yZXYueG1sUEsFBgAAAAAEAAQA+gAAAJ4DAAAA&#10;AA==&#10;">
                                          <v:shape id="Text Box 1353" o:spid="_x0000_s3066" type="#_x0000_t202" style="position:absolute;left:6371;top:6253;width:4210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BAMsIA&#10;AADcAAAADwAAAGRycy9kb3ducmV2LnhtbERPy0rDQBTdC/7DcAV3dpKipU0zCalScGtTpO4umdsk&#10;mLkTMpNH/95ZCF0ezjvNF9OJiQbXWlYQryIQxJXVLdcKzuXxZQvCeWSNnWVScCMHefb4kGKi7cxf&#10;NJ18LUIIuwQVNN73iZSuasigW9meOHBXOxj0AQ611APOIdx0ch1FG2mw5dDQYE/vDVW/p9EoOIzu&#10;cvs+VK/ny7Esivhj97OMO6Wen5ZiD8LT4u/if/enVvC2DmvDmXAEZPY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sEAywgAAANwAAAAPAAAAAAAAAAAAAAAAAJgCAABkcnMvZG93&#10;bnJldi54bWxQSwUGAAAAAAQABAD1AAAAhwMAAAAA&#10;" filled="f" fillcolor="#0c9" stroked="f">
                                            <v:textbox style="mso-fit-shape-to-text:t" inset="1.75261mm,.87631mm,1.75261mm,.87631mm">
                                              <w:txbxContent>
                                                <w:p w:rsidR="00C21894" w:rsidRPr="00CE18A7" w:rsidRDefault="00C21894" w:rsidP="00F24842">
                                                  <w:pPr>
                                                    <w:autoSpaceDE w:val="0"/>
                                                    <w:autoSpaceDN w:val="0"/>
                                                    <w:adjustRightInd w:val="0"/>
                                                    <w:rPr>
                                                      <w:b/>
                                                      <w:color w:val="000000"/>
                                                      <w:sz w:val="28"/>
                                                      <w:szCs w:val="28"/>
                                                    </w:rPr>
                                                  </w:pPr>
                                                  <w:r w:rsidRPr="00CE18A7">
                                                    <w:rPr>
                                                      <w:b/>
                                                      <w:i/>
                                                      <w:color w:val="000000"/>
                                                      <w:sz w:val="28"/>
                                                      <w:szCs w:val="28"/>
                                                    </w:rPr>
                                                    <w:t>A</w:t>
                                                  </w:r>
                                                  <w:r w:rsidRPr="00CE18A7">
                                                    <w:rPr>
                                                      <w:b/>
                                                      <w:color w:val="000000"/>
                                                      <w:sz w:val="28"/>
                                                      <w:szCs w:val="28"/>
                                                      <w:vertAlign w:val="subscript"/>
                                                    </w:rPr>
                                                    <w:t>1</w:t>
                                                  </w:r>
                                                  <w:r w:rsidRPr="00CE18A7">
                                                    <w:rPr>
                                                      <w:b/>
                                                      <w:color w:val="000000"/>
                                                      <w:sz w:val="28"/>
                                                      <w:szCs w:val="28"/>
                                                    </w:rPr>
                                                    <w:t xml:space="preserve"> 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group id="Группа 2404" o:spid="_x0000_s3064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kS+aMcAAADdAAAADwAAAGRycy9kb3ducmV2LnhtbESPQWvCQBSE7wX/w/IK&#10;3ppNNC2SZhURKx5CoSqU3h7ZZxLMvg3ZbRL/fbdQ6HGYmW+YfDOZVgzUu8aygiSKQRCXVjdcKbic&#10;355WIJxH1thaJgV3crBZzx5yzLQd+YOGk69EgLDLUEHtfZdJ6cqaDLrIdsTBu9reoA+yr6TucQxw&#10;08pFHL9Igw2HhRo72tVU3k7fRsFhxHG7TPZDcbvu7l/n5/fPIiGl5o/T9hWEp8n/h//aR61gkcYp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ckS+aMcAAADd&#10;AAAADwAAAAAAAAAAAAAAAACqAgAAZHJzL2Rvd25yZXYueG1sUEsFBgAAAAAEAAQA+gAAAJ4DAAAA&#10;AA==&#10;">
                                            <v:shape id="Text Box 1354" o:spid="_x0000_s3065" type="#_x0000_t202" style="position:absolute;left:48079;top:6253;width:4204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zlqcQA&#10;AADcAAAADwAAAGRycy9kb3ducmV2LnhtbESPQYvCMBSE78L+h/AW9qapsoqtRqm7CHvViujt0Tzb&#10;YvNSmlTrv98IgsdhZr5hluve1OJGrassKxiPIhDEudUVFwoO2XY4B+E8ssbaMil4kIP16mOwxETb&#10;O+/otveFCBB2CSoovW8SKV1ekkE3sg1x8C62NeiDbAupW7wHuKnlJIpm0mDFYaHEhn5Kyq/7zijY&#10;dO70OG7y78Npm6Xp+Dc+912s1Ndnny5AeOr9O/xq/2kF00kMzzPhCMjV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85anEAAAA3AAAAA8AAAAAAAAAAAAAAAAAmAIAAGRycy9k&#10;b3ducmV2LnhtbFBLBQYAAAAABAAEAPUAAACJAwAAAAA=&#10;" filled="f" fillcolor="#0c9" stroked="f">
                                              <v:textbox style="mso-fit-shape-to-text:t" inset="1.75261mm,.87631mm,1.75261mm,.87631mm">
                                                <w:txbxContent>
                                                  <w:p w:rsidR="00C21894" w:rsidRPr="00CE18A7" w:rsidRDefault="00C21894" w:rsidP="00F24842">
                                                    <w:pPr>
                                                      <w:autoSpaceDE w:val="0"/>
                                                      <w:autoSpaceDN w:val="0"/>
                                                      <w:adjustRightInd w:val="0"/>
                                                      <w:rPr>
                                                        <w:b/>
                                                        <w:color w:val="000000"/>
                                                        <w:sz w:val="28"/>
                                                        <w:szCs w:val="28"/>
                                                      </w:rPr>
                                                    </w:pPr>
                                                    <w:r w:rsidRPr="00CE18A7">
                                                      <w:rPr>
                                                        <w:b/>
                                                        <w:i/>
                                                        <w:color w:val="000000"/>
                                                        <w:sz w:val="28"/>
                                                        <w:szCs w:val="28"/>
                                                      </w:rPr>
                                                      <w:t>A</w:t>
                                                    </w:r>
                                                    <w:r w:rsidRPr="00CE18A7">
                                                      <w:rPr>
                                                        <w:b/>
                                                        <w:color w:val="000000"/>
                                                        <w:sz w:val="28"/>
                                                        <w:szCs w:val="28"/>
                                                        <w:vertAlign w:val="subscript"/>
                                                      </w:rPr>
                                                      <w:t>2</w:t>
                                                    </w:r>
                                                    <w:r w:rsidRPr="00CE18A7">
                                                      <w:rPr>
                                                        <w:b/>
                                                        <w:color w:val="000000"/>
                                                        <w:sz w:val="28"/>
                                                        <w:szCs w:val="28"/>
                                                      </w:rPr>
                                                      <w:t xml:space="preserve"> </w:t>
                                                    </w:r>
                                                  </w:p>
                                                </w:txbxContent>
                                              </v:textbox>
                                            </v:shape>
                                            <v:group id="Группа 2403" o:spid="_x0000_s1260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2tJhzFAAAA3QAA&#10;AA8AAAAAAAAAAAAAAAAAqgIAAGRycy9kb3ducmV2LnhtbFBLBQYAAAAABAAEAPoAAACcAwAAAAA=&#10;">
                                              <v:shape id="Text Box 1356" o:spid="_x0000_s1261" type="#_x0000_t202" style="position:absolute;left:33744;top:20352;width:2546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oYocQA&#10;AADdAAAADwAAAGRycy9kb3ducmV2LnhtbERPTWvCQBC9C/0PyxR6041tsZq6htgS8KqRYm9DdpqE&#10;ZmdDdhOTf+8WCt7m8T5nm4ymEQN1rrasYLmIQBAXVtdcKjjn2XwNwnlkjY1lUjCRg2T3MNtirO2V&#10;jzScfClCCLsYFVTet7GUrqjIoFvYljhwP7Yz6APsSqk7vIZw08jnKFpJgzWHhgpb+qio+D31RsG+&#10;d5fpa1+8ni9ZnqbLz8332G+Uenoc03cQnkZ/F/+7DzrMX7+9wN834QS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6GKHEAAAA3QAAAA8AAAAAAAAAAAAAAAAAmAIAAGRycy9k&#10;b3ducmV2LnhtbFBLBQYAAAAABAAEAPUAAACJAwAAAAA=&#10;" filled="f" fillcolor="#0c9" stroked="f">
                                                <v:textbox style="mso-fit-shape-to-text:t" inset="1.75261mm,.87631mm,1.75261mm,.87631mm">
                                                  <w:txbxContent>
                                                    <w:p w:rsidR="00C21894" w:rsidRPr="00CE18A7" w:rsidRDefault="00C21894" w:rsidP="00F24842">
                                                      <w:pPr>
                                                        <w:autoSpaceDE w:val="0"/>
                                                        <w:autoSpaceDN w:val="0"/>
                                                        <w:adjustRightInd w:val="0"/>
                                                        <w:rPr>
                                                          <w:b/>
                                                          <w:i/>
                                                          <w:color w:val="000000"/>
                                                          <w:sz w:val="28"/>
                                                          <w:szCs w:val="28"/>
                                                        </w:rPr>
                                                      </w:pPr>
                                                      <w:proofErr w:type="gramStart"/>
                                                      <w:r w:rsidRPr="00CE18A7">
                                                        <w:rPr>
                                                          <w:b/>
                                                          <w:i/>
                                                          <w:color w:val="000000"/>
                                                          <w:sz w:val="28"/>
                                                          <w:szCs w:val="28"/>
                                                          <w:lang w:val="en-US"/>
                                                        </w:rPr>
                                                        <w:t>x</w:t>
                                                      </w:r>
                                                      <w:proofErr w:type="gramEnd"/>
                                                    </w:p>
                                                  </w:txbxContent>
                                                </v:textbox>
                                              </v:shape>
                                              <v:group id="Группа 2402" o:spid="_x0000_s1262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4YOHxgAAAN0A&#10;AAAPAAAAAAAAAAAAAAAAAKoCAABkcnMvZG93bnJldi54bWxQSwUGAAAAAAQABAD6AAAAnQMAAAAA&#10;">
                                                <v:line id="Line 1345" o:spid="_x0000_s1263" style="position:absolute;visibility:visible" from="35455,22122" to="38160,22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QNLcMAAADdAAAADwAAAGRycy9kb3ducmV2LnhtbERPS2sCMRC+C/6HMEJvmtVDV1ejSJdC&#10;D23BBz1PN+NmcTNZNuma/vumIHibj+85m120rRio941jBfNZBoK4crrhWsH59DpdgvABWWPrmBT8&#10;kofddjzaYKHdjQ80HEMtUgj7AhWYELpCSl8ZsuhnriNO3MX1FkOCfS11j7cUblu5yLJnabHh1GCw&#10;oxdD1fX4YxXkpjzIXJbvp89yaOar+BG/vldKPU3ifg0iUAwP8d39ptP8Zb6A/2/SCXL7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2kDS3DAAAA3QAAAA8AAAAAAAAAAAAA&#10;AAAAoQIAAGRycy9kb3ducmV2LnhtbFBLBQYAAAAABAAEAPkAAACRAwAAAAA=&#10;">
                                                  <v:stroke endarrow="block"/>
                                                </v:line>
                                                <v:group id="Группа 2401" o:spid="_x0000_s1264" style="position:absolute;width:57312;height:25687" coordsize="57312,256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jMd8MUAAADd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FMPz&#10;TXgCcvE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zHfDFAAAA3QAA&#10;AA8AAAAAAAAAAAAAAAAAqgIAAGRycy9kb3ducmV2LnhtbFBLBQYAAAAABAAEAPoAAACcAwAAAAA=&#10;">
                                                  <v:shape id="Text Box 1364" o:spid="_x0000_s1265" type="#_x0000_t202" style="position:absolute;left:37224;top:23007;width:3220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u5lsMA&#10;AADdAAAADwAAAGRycy9kb3ducmV2LnhtbERPTWvCQBC9F/wPyxS81Y1FgomuEi0Br41S7G3Ijklo&#10;djZkN5r8e7dQ6G0e73O2+9G04k69aywrWC4iEMSl1Q1XCi7n/G0Nwnlkja1lUjCRg/1u9rLFVNsH&#10;f9K98JUIIexSVFB736VSurImg25hO+LA3Wxv0AfYV1L3+AjhppXvURRLgw2Hhho7OtZU/hSDUXAY&#10;3HX6OpSryzU/Z9nyI/keh0Sp+euYbUB4Gv2/+M990mH+Ok7g95twgt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Au5lsMAAADdAAAADwAAAAAAAAAAAAAAAACYAgAAZHJzL2Rv&#10;d25yZXYueG1sUEsFBgAAAAAEAAQA9QAAAIgDAAAAAA==&#10;" filled="f" fillcolor="#0c9" stroked="f">
                                                    <v:textbox style="mso-fit-shape-to-text:t" inset="1.75261mm,.87631mm,1.75261mm,.87631mm">
                                                      <w:txbxContent>
                                                        <w:p w:rsidR="00C21894" w:rsidRPr="00CB51DE" w:rsidRDefault="00C21894" w:rsidP="00F24842">
                                                          <w:pPr>
                                                            <w:autoSpaceDE w:val="0"/>
                                                            <w:autoSpaceDN w:val="0"/>
                                                            <w:adjustRightInd w:val="0"/>
                                                            <w:rPr>
                                                              <w:b/>
                                                              <w:i/>
                                                              <w:color w:val="000000"/>
                                                              <w:sz w:val="28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w:pPr>
                                                          <w:r>
                                                            <w:rPr>
                                                              <w:b/>
                                                              <w:i/>
                                                              <w:color w:val="000000"/>
                                                              <w:sz w:val="28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w:t>K</w:t>
                                                          </w:r>
                                                        </w:p>
                                                      </w:txbxContent>
                                                    </v:textbox>
                                                  </v:shape>
                                                  <v:group id="Группа 2400" o:spid="_x0000_s1266" style="position:absolute;width:57312;height:25351" coordsize="57312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X+4a8QAAADdAAAA&#10;DwAAAAAAAAAAAAAAAACqAgAAZHJzL2Rvd25yZXYueG1sUEsFBgAAAAAEAAQA+gAAAJsDAAAAAA==&#10;">
                                                    <v:rect id="Rectangle 1852" o:spid="_x0000_s1267" style="position:absolute;left:48256;top:17344;width:4032;height:109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JwXcIA&#10;AADdAAAADwAAAGRycy9kb3ducmV2LnhtbERPTWvCQBC9C/6HZYReRDcNVEJ0FRFKBemhUTyP2TEJ&#10;ZmdDdhOjv94tFHqbx/uc1WYwteipdZVlBe/zCARxbnXFhYLT8XOWgHAeWWNtmRQ8yMFmPR6tMNX2&#10;zj/UZ74QIYRdigpK75tUSpeXZNDNbUMcuKttDfoA20LqFu8h3NQyjqKFNFhxaCixoV1J+S3rjIIO&#10;p9+HU48fSXzpsv3iyV/njJV6mwzbJQhPg/8X/7n3OsxPkhh+vwknyP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UnBdwgAAAN0AAAAPAAAAAAAAAAAAAAAAAJgCAABkcnMvZG93&#10;bnJldi54bWxQSwUGAAAAAAQABAD1AAAAhwMAAAAA&#10;" fillcolor="#767676" stroked="f">
                                                      <v:fill rotate="t" focus="100%" type="gradient"/>
                                                    </v:rect>
                                                    <v:group id="Группа 538" o:spid="_x0000_s1268" style="position:absolute;width:57312;height:25351" coordsize="57312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FHw/s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JMq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gUfD+wwAAANwAAAAP&#10;AAAAAAAAAAAAAAAAAKoCAABkcnMvZG93bnJldi54bWxQSwUGAAAAAAQABAD6AAAAmgMAAAAA&#10;">
                                                      <v:line id="Line 1418" o:spid="_x0000_s1269" style="position:absolute;flip:y;visibility:visible" from="51914,6902" to="51914,17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N/fsIAAADcAAAADwAAAGRycy9kb3ducmV2LnhtbERPz0/CMBS+m/A/NM+Em2slzOikECBo&#10;uArGcHysz23Qvi5rZfO/pwcSjl++37PF4Ky4UBcazxqeMwWCuPSm4UrD9/7j6RVEiMgGrWfS8E8B&#10;FvPRwwwL43v+ossuViKFcChQQx1jW0gZypochsy3xIn79Z3DmGBXSdNhn8KdlROlXqTDhlNDjS2t&#10;ayrPuz+n4VNtV/3pLVfrU378yVeDPW8OVuvx47B8BxFpiHfxzb01GvJpmp/OpCMg51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3N/fsIAAADcAAAADwAAAAAAAAAAAAAA&#10;AAChAgAAZHJzL2Rvd25yZXYueG1sUEsFBgAAAAAEAAQA+QAAAJADAAAAAA==&#10;" strokeweight="1.5pt">
                                                        <v:stroke endarrow="block"/>
                                                      </v:line>
                                                      <v:group id="Группа 537" o:spid="_x0000_s1270" style="position:absolute;width:57312;height:25351" coordsize="57312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c5kj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Il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RzmSMxgAAANwA&#10;AAAPAAAAAAAAAAAAAAAAAKoCAABkcnMvZG93bnJldi54bWxQSwUGAAAAAAQABAD6AAAAnQMAAAAA&#10;">
                                                        <v:group id="Группа 535" o:spid="_x0000_s1271" style="position:absolute;width:57312;height:25351" coordsize="57312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lBfY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lBfYMQAAADcAAAA&#10;DwAAAAAAAAAAAAAAAACqAgAAZHJzL2Rvd25yZXYueG1sUEsFBgAAAAAEAAQA+gAAAJsDAAAAAA==&#10;">
                                                          <v:group id="Группа 533" o:spid="_x0000_s1272" style="position:absolute;width:57312;height:25351" coordsize="57312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71Yo/FAAAA3AAA&#10;AA8AAAAAAAAAAAAAAAAAqgIAAGRycy9kb3ducmV2LnhtbFBLBQYAAAAABAAEAPoAAACcAwAAAAA=&#10;">
                                                            <v:shape id="_x0000_s1273" type="#_x0000_t202" style="position:absolute;top:5427;width:3155;height:324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D1IsQA&#10;AADdAAAADwAAAGRycy9kb3ducmV2LnhtbESPT4vCMBDF78J+hzDC3jR1t4jtGkUEWa/+OehtaMam&#10;22ZSmqjdb28EwdsM773fvJkve9uIG3W+cqxgMk5AEBdOV1wqOB42oxkIH5A1No5JwT95WC4+BnPM&#10;tbvzjm77UIoIYZ+jAhNCm0vpC0MW/di1xFG7uM5iiGtXSt3hPcJtI7+SZCotVhwvGGxpbaio91cb&#10;Kb91mv2dd2uTbi/ZqU/qyq+OSn0O+9UPiEB9eJtf6a2O9bPvFJ7fxBH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g9SLEAAAA3QAAAA8AAAAAAAAAAAAAAAAAmAIAAGRycy9k&#10;b3ducmV2LnhtbFBLBQYAAAAABAAEAPUAAACJAwAAAAA=&#10;" filled="f" fillcolor="#0c9" stroked="f">
                                                              <v:textbox inset="1.75261mm,.87631mm,1.75261mm,.87631mm">
                                                                <w:txbxContent>
                                                                  <w:p w:rsidR="00C21894" w:rsidRPr="00C60B66" w:rsidRDefault="00C21894" w:rsidP="00F24842">
                                                                    <w:pPr>
                                                                      <w:autoSpaceDE w:val="0"/>
                                                                      <w:autoSpaceDN w:val="0"/>
                                                                      <w:adjustRightInd w:val="0"/>
                                                                      <w:rPr>
                                                                        <w:b/>
                                                                        <w:color w:val="000000"/>
                                                                        <w:sz w:val="28"/>
                                                                        <w:szCs w:val="28"/>
                                                                        <w:vertAlign w:val="subscript"/>
                                                                      </w:rPr>
                                                                    </w:pPr>
                                                                    <w:r>
                                                                      <w:rPr>
                                                                        <w:b/>
                                                                        <w:i/>
                                                                        <w:color w:val="000000"/>
                                                                        <w:sz w:val="28"/>
                                                                        <w:szCs w:val="28"/>
                                                                        <w:lang w:val="en-US"/>
                                                                      </w:rPr>
                                                                      <w:t>A</w:t>
                                                                    </w:r>
                                                                  </w:p>
                                                                </w:txbxContent>
                                                              </v:textbox>
                                                            </v:shape>
                                                            <v:group id="Группа 527" o:spid="_x0000_s1274" style="position:absolute;left:3185;width:54127;height:25351" coordsize="54126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BfyUc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ePR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X8lHFAAAA3AAA&#10;AA8AAAAAAAAAAAAAAAAAqgIAAGRycy9kb3ducmV2LnhtbFBLBQYAAAAABAAEAPoAAACcAwAAAAA=&#10;">
                                                              <v:group id="Группа 1951" o:spid="_x0000_s1275" style="position:absolute;width:52544;height:25351" coordsize="52544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5q1S8MAAADd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zSGv2/C&#10;CXL5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mrVLwwAAAN0AAAAP&#10;AAAAAAAAAAAAAAAAAKoCAABkcnMvZG93bnJldi54bWxQSwUGAAAAAAQABAD6AAAAmgMAAAAA&#10;">
                                                                <v:line id="Line 1348" o:spid="_x0000_s1276" style="position:absolute;flip:x;visibility:visible" from="36458,10264" to="38261,11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E04rcYAAADdAAAADwAAAGRycy9kb3ducmV2LnhtbESPQWvCQBCF74X+h2UKXoJuVBAbXaW1&#10;FQqlh1oPHofsmASzsyE71fTfdw6F3uYx73vzZr0dQmuu1KcmsoPpJAdDXEbfcOXg+LUfL8EkQfbY&#10;RiYHP5Rgu7m/W2Ph440/6XqQymgIpwId1CJdYW0qawqYJrEj1t059gFFZV9Z3+NNw0NrZ3m+sAEb&#10;1gs1drSrqbwcvoPW2H/wy3yePQebZY/0epL33Ipzo4fhaQVGaJB/8x/95pVbLrS/fqMj2M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xNOK3GAAAA3QAAAA8AAAAAAAAA&#10;AAAAAAAAoQIAAGRycy9kb3ducmV2LnhtbFBLBQYAAAAABAAEAPkAAACUAwAAAAA=&#10;">
                                                                  <v:stroke endarrow="block"/>
                                                                </v:line>
                                                                <v:group id="Группа 1950" o:spid="_x0000_s1277" style="position:absolute;width:52544;height:25351" coordsize="52544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PNYQ0McAAADd&#10;AAAADwAAAAAAAAAAAAAAAACqAgAAZHJzL2Rvd25yZXYueG1sUEsFBgAAAAAEAAQA+gAAAJ4DAAAA&#10;AA==&#10;">
                                                                  <v:shape id="_x0000_s1278" type="#_x0000_t202" style="position:absolute;left:38050;top:8790;width:3156;height:26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21kMIA&#10;AADdAAAADwAAAGRycy9kb3ducmV2LnhtbERPS4vCMBC+C/sfwgh707SyiHabSl0R9uoD0dvQzLbF&#10;ZlKaVOu/3wiCt/n4npOuBtOIG3WutqwgnkYgiAuray4VHA/byQKE88gaG8uk4EEOVtnHKMVE2zvv&#10;6Lb3pQgh7BJUUHnfJlK6oiKDbmpb4sD92c6gD7Arpe7wHsJNI2dRNJcGaw4NFbb0U1Fx3fdGwbp3&#10;58dpXXwdz9tDnseb5WXol0p9jof8G4Snwb/FL/evDvMX8xie34QTZ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2fbWQwgAAAN0AAAAPAAAAAAAAAAAAAAAAAJgCAABkcnMvZG93&#10;bnJldi54bWxQSwUGAAAAAAQABAD1AAAAhwMAAAAA&#10;" filled="f" fillcolor="#0c9" stroked="f">
                                                                    <v:textbox style="mso-fit-shape-to-text:t" inset="1.75261mm,.87631mm,1.75261mm,.87631mm">
                                                                      <w:txbxContent>
                                                                        <w:p w:rsidR="00C21894" w:rsidRPr="00CE18A7" w:rsidRDefault="00C21894" w:rsidP="00F24842">
                                                                          <w:pPr>
                                                                            <w:autoSpaceDE w:val="0"/>
                                                                            <w:autoSpaceDN w:val="0"/>
                                                                            <w:adjustRightInd w:val="0"/>
                                                                            <w:rPr>
                                                                              <w:b/>
                                                                              <w:i/>
                                                                              <w:color w:val="000000"/>
                                                                              <w:sz w:val="28"/>
                                                                              <w:szCs w:val="28"/>
                                                                            </w:rPr>
                                                                          </w:pPr>
                                                                          <w:r w:rsidRPr="00CE18A7">
                                                                            <w:rPr>
                                                                              <w:b/>
                                                                              <w:i/>
                                                                              <w:color w:val="000000"/>
                                                                              <w:sz w:val="28"/>
                                                                              <w:szCs w:val="28"/>
                                                                              <w:lang w:val="en-US"/>
                                                                            </w:rPr>
                                                                            <w:t>M</w:t>
                                                                          </w:r>
                                                                        </w:p>
                                                                      </w:txbxContent>
                                                                    </v:textbox>
                                                                  </v:shape>
                                                                  <v:group id="Группа 1949" o:spid="_x0000_s1279" style="position:absolute;width:52544;height:25351" coordsize="52544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DUvkMQAAADdAAAA&#10;DwAAAAAAAAAAAAAAAACqAgAAZHJzL2Rvd25yZXYueG1sUEsFBgAAAAAEAAQA+gAAAJsDAAAAAA==&#10;">
                                                                    <v:group id="Группа 1948" o:spid="_x0000_s1280" style="position:absolute;width:52544;height:25351" coordsize="52544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R3mKC8cAAADd&#10;AAAADwAAAAAAAAAAAAAAAACqAgAAZHJzL2Rvd25yZXYueG1sUEsFBgAAAAAEAAQA+gAAAJ4DAAAA&#10;AA==&#10;">
                                                                      <v:shape id="Text Box 1367" o:spid="_x0000_s1281" type="#_x0000_t202" style="position:absolute;left:48905;top:8672;width:3639;height:26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eSeMMA&#10;AADcAAAADwAAAGRycy9kb3ducmV2LnhtbESPzarCMBSE94LvEI7gTlPFe9FqlKoIbv1BdHdojm2x&#10;OSlNqvXtzQXhLoeZ+YZZrFpTiifVrrCsYDSMQBCnVhecKTifdoMpCOeRNZaWScGbHKyW3c4CY21f&#10;fKDn0WciQNjFqCD3voqldGlOBt3QVsTBu9vaoA+yzqSu8RXgppTjKPqVBgsOCzlWtMkpfRwbo2Dd&#10;uOv7sk4n5+vulCSj7ezWNjOl+r02mYPw1Pr/8Le91wp+JmP4OxOOgFx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oeSeMMAAADcAAAADwAAAAAAAAAAAAAAAACYAgAAZHJzL2Rv&#10;d25yZXYueG1sUEsFBgAAAAAEAAQA9QAAAIgDAAAAAA==&#10;" filled="f" fillcolor="#0c9" stroked="f">
                                                                        <v:textbox style="mso-fit-shape-to-text:t" inset="1.75261mm,.87631mm,1.75261mm,.87631mm">
                                                                          <w:txbxContent>
                                                                            <w:p w:rsidR="00C21894" w:rsidRPr="00CE18A7" w:rsidRDefault="00C21894" w:rsidP="00F24842">
                                                                              <w:pPr>
                                                                                <w:autoSpaceDE w:val="0"/>
                                                                                <w:autoSpaceDN w:val="0"/>
                                                                                <w:adjustRightInd w:val="0"/>
                                                                                <w:rPr>
                                                                                  <w:b/>
                                                                                  <w:color w:val="000000"/>
                                                                                  <w:sz w:val="28"/>
                                                                                  <w:szCs w:val="28"/>
                                                                                  <w:vertAlign w:val="subscript"/>
                                                                                </w:rPr>
                                                                              </w:pPr>
                                                                              <w:r w:rsidRPr="00CE18A7">
                                                                                <w:rPr>
                                                                                  <w:b/>
                                                                                  <w:i/>
                                                                                  <w:color w:val="000000"/>
                                                                                  <w:sz w:val="28"/>
                                                                                  <w:szCs w:val="28"/>
                                                                                  <w:lang w:val="en-US"/>
                                                                                </w:rPr>
                                                                                <w:t>h</w:t>
                                                                              </w:r>
                                                                              <w:r w:rsidRPr="00CE18A7">
                                                                                <w:rPr>
                                                                                  <w:b/>
                                                                                  <w:color w:val="000000"/>
                                                                                  <w:sz w:val="28"/>
                                                                                  <w:szCs w:val="28"/>
                                                                                  <w:vertAlign w:val="subscript"/>
                                                                                  <w:lang w:val="en-US"/>
                                                                                </w:rPr>
                                                                                <w:t>2</w:t>
                                                                              </w:r>
                                                                              <w:r w:rsidRPr="00CE18A7">
                                                                                <w:rPr>
                                                                                  <w:b/>
                                                                                  <w:color w:val="000000"/>
                                                                                  <w:sz w:val="28"/>
                                                                                  <w:szCs w:val="28"/>
                                                                                  <w:vertAlign w:val="subscript"/>
                                                                                </w:rPr>
                                                                                <w:t xml:space="preserve"> </w:t>
                                                                              </w:r>
                                                                            </w:p>
                                                                          </w:txbxContent>
                                                                        </v:textbox>
                                                                      </v:shape>
                                                                      <v:group id="Группа 1947" o:spid="_x0000_s1282" style="position:absolute;width:51320;height:25351" coordsize="51320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bmHnnFAAAA3QAA&#10;AA8AAAAAAAAAAAAAAAAAqgIAAGRycy9kb3ducmV2LnhtbFBLBQYAAAAABAAEAPoAAACcAwAAAAA=&#10;">
                                                                        <v:shape id="Text Box 1366" o:spid="_x0000_s1283" type="#_x0000_t202" style="position:absolute;left:176;top:8908;width:3150;height:26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UMD8QA&#10;AADcAAAADwAAAGRycy9kb3ducmV2LnhtbESPQYvCMBSE7wv+h/AEb2ta0WWtRqmK4HWtLHp7NM+2&#10;2LyUJtX6742wsMdhZr5hluve1OJOrassK4jHEQji3OqKCwWnbP/5DcJ5ZI21ZVLwJAfr1eBjiYm2&#10;D/6h+9EXIkDYJaig9L5JpHR5SQbd2DbEwbva1qAPsi2kbvER4KaWkyj6kgYrDgslNrQtKb8dO6Ng&#10;07nz83eTT0/nfZam8W5+6bu5UqNhny5AeOr9f/ivfdAKZtMY3mfCEZC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ZVDA/EAAAA3AAAAA8AAAAAAAAAAAAAAAAAmAIAAGRycy9k&#10;b3ducmV2LnhtbFBLBQYAAAAABAAEAPUAAACJAwAAAAA=&#10;" filled="f" fillcolor="#0c9" stroked="f">
                                                                          <v:textbox style="mso-fit-shape-to-text:t" inset="1.75261mm,.87631mm,1.75261mm,.87631mm">
                                                                            <w:txbxContent>
                                                                              <w:p w:rsidR="00C21894" w:rsidRPr="00CE18A7" w:rsidRDefault="00C21894" w:rsidP="00F24842">
                                                                                <w:pPr>
                                                                                  <w:autoSpaceDE w:val="0"/>
                                                                                  <w:autoSpaceDN w:val="0"/>
                                                                                  <w:adjustRightInd w:val="0"/>
                                                                                  <w:rPr>
                                                                                    <w:b/>
                                                                                    <w:color w:val="000000"/>
                                                                                    <w:sz w:val="28"/>
                                                                                    <w:szCs w:val="28"/>
                                                                                    <w:vertAlign w:val="subscript"/>
                                                                                  </w:rPr>
                                                                                </w:pPr>
                                                                                <w:r w:rsidRPr="00CE18A7">
                                                                                  <w:rPr>
                                                                                    <w:b/>
                                                                                    <w:i/>
                                                                                    <w:color w:val="000000"/>
                                                                                    <w:sz w:val="28"/>
                                                                                    <w:szCs w:val="28"/>
                                                                                    <w:lang w:val="en-US"/>
                                                                                  </w:rPr>
                                                                                  <w:t>h</w:t>
                                                                                </w:r>
                                                                                <w:r w:rsidRPr="00CE18A7">
                                                                                  <w:rPr>
                                                                                    <w:b/>
                                                                                    <w:color w:val="000000"/>
                                                                                    <w:sz w:val="28"/>
                                                                                    <w:szCs w:val="28"/>
                                                                                    <w:vertAlign w:val="subscript"/>
                                                                                  </w:rPr>
                                                                                  <w:t xml:space="preserve">1 </w:t>
                                                                                </w:r>
                                                                              </w:p>
                                                                            </w:txbxContent>
                                                                          </v:textbox>
                                                                        </v:shape>
                                                                        <v:group id="Группа 1946" o:spid="_x0000_s1284" style="position:absolute;width:51320;height:25351" coordsize="51320,253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aq74sQAAADdAAAA&#10;DwAAAAAAAAAAAAAAAACqAgAAZHJzL2Rvd25yZXYueG1sUEsFBgAAAAAEAAQA+gAAAJsDAAAAAA==&#10;">
                                                                          <v:line id="Line 1272" o:spid="_x0000_s1285" style="position:absolute;visibility:visible" from="2772,23243" to="2779,253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iWkMUAAADdAAAADwAAAGRycy9kb3ducmV2LnhtbERPTWvCQBC9C/6HZQRvurHSIKmrSEtB&#10;eyhVC+1xzI5JNDsbdrdJ+u+7BcHbPN7nLNe9qUVLzleWFcymCQji3OqKCwWfx9fJAoQPyBpry6Tg&#10;lzysV8PBEjNtO95TewiFiCHsM1RQhtBkUvq8JIN+ahviyJ2tMxgidIXUDrsYbmr5kCSpNFhxbCix&#10;oeeS8uvhxyh4n3+k7Wb3tu2/dukpf9mfvi+dU2o86jdPIAL14S6+ubc6zl+kj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BiWkMUAAADdAAAADwAAAAAAAAAA&#10;AAAAAAChAgAAZHJzL2Rvd25yZXYueG1sUEsFBgAAAAAEAAQA+QAAAJMDAAAAAA==&#10;"/>
                                                                          <v:group id="Группа 1945" o:spid="_x0000_s1286" style="position:absolute;width:51320;height:23007" coordsize="51320,230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XgllcQAAADdAAAA&#10;DwAAAAAAAAAAAAAAAACqAgAAZHJzL2Rvd25yZXYueG1sUEsFBgAAAAAEAAQA+gAAAJsDAAAAAA==&#10;">
                                                                            <v:line id="Line 1344" o:spid="_x0000_s1287" style="position:absolute;visibility:visible" from="35632,21237" to="35649,23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Cfz8QAAADdAAAADwAAAGRycy9kb3ducmV2LnhtbERPS2vCQBC+F/oflin0ppt6UEndBBFa&#10;ciniA89jdpqkzc7G7DYb/fVuodDbfHzPWeWjacVAvWssK3iZJiCIS6sbrhQcD2+TJQjnkTW2lknB&#10;lRzk2ePDClNtA+9o2PtKxBB2KSqove9SKV1Zk0E3tR1x5D5tb9BH2FdS9xhiuGnlLEnm0mDDsaHG&#10;jjY1ld/7H6MgCbd3+SWLZtgWH5fQncNpdglKPT+N61cQnkb/L/5zFzrOX84X8PtNPEFm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MJ/PxAAAAN0AAAAPAAAAAAAAAAAA&#10;AAAAAKECAABkcnMvZG93bnJldi54bWxQSwUGAAAAAAQABAD5AAAAkgMAAAAA&#10;">
                                                                              <v:stroke startarrow="block" endarrow="block"/>
                                                                            </v:line>
                                                                            <v:group id="Группа 1944" o:spid="_x0000_s1288" style="position:absolute;width:51320;height:15781" coordsize="51320,157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jSADsQAAADdAAAA&#10;DwAAAAAAAAAAAAAAAACqAgAAZHJzL2Rvd25yZXYueG1sUEsFBgAAAAAEAAQA+gAAAJsDAAAAAA==&#10;">
                                                                              <v:line id="Line 1337" o:spid="_x0000_s1289" style="position:absolute;visibility:visible" from="25603,0" to="25603,65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ysLcUAAADcAAAADwAAAGRycy9kb3ducmV2LnhtbESPQWvCQBSE74L/YXlCb7rRVpHUVUSw&#10;5FJKtfT8zL4m0ezbmN1m0/76bkHwOMzMN8xq05tadNS6yrKC6SQBQZxbXXGh4OO4Hy9BOI+ssbZM&#10;Cn7IwWY9HKww1TbwO3UHX4gIYZeigtL7JpXS5SUZdBPbEEfvy7YGfZRtIXWLIcJNLWdJspAGK44L&#10;JTa0Kym/HL6NgiT8vsizzKruLXu9huYUPmfXoNTDqN8+g/DU+3v41s60gvnjE/yfiUdAr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NysLcUAAADcAAAADwAAAAAAAAAA&#10;AAAAAAChAgAAZHJzL2Rvd25yZXYueG1sUEsFBgAAAAAEAAQA+QAAAJMDAAAAAA==&#10;">
                                                                                <v:stroke startarrow="block" endarrow="block"/>
                                                                              </v:line>
                                                                              <v:group id="Группа 1943" o:spid="_x0000_s1290" style="position:absolute;top:117;width:51320;height:15664" coordsize="51320,156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d0YesQAAADdAAAA&#10;DwAAAAAAAAAAAAAAAACqAgAAZHJzL2Rvd25yZXYueG1sUEsFBgAAAAAEAAQA+gAAAJsDAAAAAA==&#10;">
                                                                                <v:group id="Группа 1942" o:spid="_x0000_s1291" style="position:absolute;left:176;top:6430;width:51144;height:9233" coordsize="51143,92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pG94cQAAADdAAAA&#10;DwAAAAAAAAAAAAAAAACqAgAAZHJzL2Rvd25yZXYueG1sUEsFBgAAAAAEAAQA+gAAAJsDAAAAAA==&#10;">
                                                                                  <v:line id="Line 1334" o:spid="_x0000_s1292" style="position:absolute;flip:y;visibility:visible" from="0,0" to="51143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7nBcQAAADcAAAADwAAAGRycy9kb3ducmV2LnhtbERPy2oCMRTdC/5DuEI3UjPaB3ZqFBEE&#10;F260ZaS728ntZJjJzZikOv17syi4PJz3YtXbVlzIh9qxgukkA0FcOl1zpeDzY/s4BxEissbWMSn4&#10;owCr5XCwwFy7Kx/ocoyVSCEcclRgYuxyKUNpyGKYuI44cT/OW4wJ+kpqj9cUbls5y7JXabHm1GCw&#10;o42hsjn+WgVyvh+f/fr7uSma0+nNFGXRfe2Vehj163cQkfp4F/+7d1rBy1Oan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PucFxAAAANwAAAAPAAAAAAAAAAAA&#10;AAAAAKECAABkcnMvZG93bnJldi54bWxQSwUGAAAAAAQABAD5AAAAkgMAAAAA&#10;"/>
                                                                                  <v:rect id="Rectangle 1849" o:spid="_x0000_s1293" style="position:absolute;left:23184;top:7728;width:12808;height:1505;rotation:-1362131fd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5jj8UA&#10;AADdAAAADwAAAGRycy9kb3ducmV2LnhtbERPTWvCQBC9F/oflil4KbpRitXoKipI7UHBaGl7G7Jj&#10;EszOhuxq0n/vCgVv83ifM523phRXql1hWUG/F4EgTq0uOFNwPKy7IxDOI2ssLZOCP3Iwnz0/TTHW&#10;tuE9XROfiRDCLkYFufdVLKVLczLoerYiDtzJ1gZ9gHUmdY1NCDelHETRUBosODTkWNEqp/ScXIyC&#10;ctdfvn79NsPiI3nb/tAu+pTfZ6U6L+1iAsJT6x/if/dGh/mj9zHcvwkny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/mOPxQAAAN0AAAAPAAAAAAAAAAAAAAAAAJgCAABkcnMv&#10;ZG93bnJldi54bWxQSwUGAAAAAAQABAD1AAAAigMAAAAA&#10;" fillcolor="#767676" stroked="f">
                                                                                    <v:fill rotate="t" focus="100%" type="gradient"/>
                                                                                  </v:rect>
                                                                                </v:group>
                                                                                <v:oval id="Овал 1857" o:spid="_x0000_s1294" style="position:absolute;width:51320;height:1250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d048EA&#10;AADdAAAADwAAAGRycy9kb3ducmV2LnhtbERP24rCMBB9X/Afwgj7Ipqsslq6RlmEXfXRywcMzWxb&#10;bCalib38/UYQfJvDuc5629tKtNT40rGGj5kCQZw5U3Ku4Xr5mSYgfEA2WDkmDQN52G5Gb2tMjev4&#10;RO055CKGsE9RQxFCnUrps4Is+pmriSP35xqLIcIml6bBLobbSs6VWkqLJceGAmvaFZTdznerof2d&#10;H2gy4NDlST2o02R/vKmF1u/j/vsLRKA+vMRP98HE+cnnCh7fxBPk5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Y3dOPBAAAA3QAAAA8AAAAAAAAAAAAAAAAAmAIAAGRycy9kb3du&#10;cmV2LnhtbFBLBQYAAAAABAAEAPUAAACGAwAAAAA=&#10;" filled="f" strokecolor="black [3213]" strokeweight="1pt"/>
                                                                              </v:group>
                                                                            </v:group>
                                                                          </v:group>
                                                                        </v:group>
                                                                      </v:group>
                                                                    </v:group>
                                                                    <v:shape id="_x0000_s1295" type="#_x0000_t202" style="position:absolute;left:32797;top:7432;width:3161;height:28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+VEMIA&#10;AADdAAAADwAAAGRycy9kb3ducmV2LnhtbERPTYvCMBC9L/gfwgje1rS6LLYapSqC11URvQ3N2Bab&#10;SWlSrf/eLCzsbR7vcxar3tTiQa2rLCuIxxEI4tzqigsFp+PucwbCeWSNtWVS8CIHq+XgY4Gptk/+&#10;ocfBFyKEsEtRQel9k0rp8pIMurFtiAN3s61BH2BbSN3iM4SbWk6i6FsarDg0lNjQpqT8fuiMgnXn&#10;Lq/zOv86XXbHLIu3ybXvEqVGwz6bg/DU+3/xn3uvw/xkGsPvN+EEuX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L5UQwgAAAN0AAAAPAAAAAAAAAAAAAAAAAJgCAABkcnMvZG93&#10;bnJldi54bWxQSwUGAAAAAAQABAD1AAAAhwMAAAAA&#10;" filled="f" fillcolor="#0c9" stroked="f">
                                                                      <v:textbox style="mso-fit-shape-to-text:t" inset="1.75261mm,.87631mm,1.75261mm,.87631mm">
                                                                        <w:txbxContent>
                                                                          <w:p w:rsidR="00C21894" w:rsidRPr="00C60B66" w:rsidRDefault="00C21894" w:rsidP="00F24842">
                                                                            <w:pPr>
                                                                              <w:autoSpaceDE w:val="0"/>
                                                                              <w:autoSpaceDN w:val="0"/>
                                                                              <w:adjustRightInd w:val="0"/>
                                                                              <w:rPr>
                                                                                <w:b/>
                                                                                <w:color w:val="000000"/>
                                                                                <w:sz w:val="28"/>
                                                                                <w:szCs w:val="28"/>
                                                                                <w:vertAlign w:val="subscript"/>
                                                                                <w:lang w:val="en-US"/>
                                                                              </w:rPr>
                                                                            </w:pPr>
                                                                            <w:r>
                                                                              <w:rPr>
                                                                                <w:b/>
                                                                                <w:i/>
                                                                                <w:color w:val="000000"/>
                                                                                <w:sz w:val="28"/>
                                                                                <w:szCs w:val="28"/>
                                                                                <w:lang w:val="en-US"/>
                                                                              </w:rPr>
                                                                              <w:sym w:font="Symbol" w:char="F072"/>
                                                                            </w:r>
                                                                            <w:proofErr w:type="gramStart"/>
                                                                            <w:r>
                                                                              <w:rPr>
                                                                                <w:b/>
                                                                                <w:i/>
                                                                                <w:color w:val="000000"/>
                                                                                <w:sz w:val="28"/>
                                                                                <w:szCs w:val="28"/>
                                                                                <w:vertAlign w:val="subscript"/>
                                                                                <w:lang w:val="en-US"/>
                                                                              </w:rPr>
                                                                              <w:t>j</w:t>
                                                                            </w:r>
                                                                            <w:proofErr w:type="gramEnd"/>
                                                                          </w:p>
                                                                        </w:txbxContent>
                                                                      </v:textbox>
                                                                    </v:shape>
                                                                  </v:group>
                                                                </v:group>
                                                              </v:group>
                                                              <v:shape id="_x0000_s1296" type="#_x0000_t202" style="position:absolute;left:50970;top:5309;width:3156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YNZMMA&#10;AADdAAAADwAAAGRycy9kb3ducmV2LnhtbERPTWvCQBC9F/wPywi91U1akSa6htgS8FqVorchOybB&#10;7GzIbjT5991Cobd5vM/ZZKNpxZ1611hWEC8iEMSl1Q1XCk7H4uUdhPPIGlvLpGAiB9l29rTBVNsH&#10;f9H94CsRQtilqKD2vkuldGVNBt3CdsSBu9reoA+wr6Tu8RHCTStfo2glDTYcGmrs6KOm8nYYjILd&#10;4M7T965cns7FMc/jz+QyDolSz/MxX4PwNPp/8Z97r8P85G0Fv9+EE+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MYNZMMAAADdAAAADwAAAAAAAAAAAAAAAACYAgAAZHJzL2Rv&#10;d25yZXYueG1sUEsFBgAAAAAEAAQA9QAAAIgDAAAAAA==&#10;" filled="f" fillcolor="#0c9" stroked="f">
                                                                <v:textbox style="mso-fit-shape-to-text:t" inset="1.75261mm,.87631mm,1.75261mm,.87631mm">
                                                                  <w:txbxContent>
                                                                    <w:p w:rsidR="00C21894" w:rsidRPr="00C60B66" w:rsidRDefault="00C21894" w:rsidP="00F24842">
                                                                      <w:pPr>
                                                                        <w:autoSpaceDE w:val="0"/>
                                                                        <w:autoSpaceDN w:val="0"/>
                                                                        <w:adjustRightInd w:val="0"/>
                                                                        <w:rPr>
                                                                          <w:b/>
                                                                          <w:color w:val="000000"/>
                                                                          <w:sz w:val="28"/>
                                                                          <w:szCs w:val="28"/>
                                                                          <w:vertAlign w:val="subscript"/>
                                                                        </w:rPr>
                                                                      </w:pPr>
                                                                      <w:r>
                                                                        <w:rPr>
                                                                          <w:b/>
                                                                          <w:i/>
                                                                          <w:color w:val="000000"/>
                                                                          <w:sz w:val="28"/>
                                                                          <w:szCs w:val="28"/>
                                                                          <w:lang w:val="en-US"/>
                                                                        </w:rPr>
                                                                        <w:t>B</w:t>
                                                                      </w:r>
                                                                    </w:p>
                                                                  </w:txbxContent>
                                                                </v:textbox>
                                                              </v:shape>
                                                            </v:group>
                                                          </v:group>
                                                          <v:shape id="_x0000_s1297" type="#_x0000_t202" style="position:absolute;left:3952;top:4365;width:3156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U8jcYA&#10;AADdAAAADwAAAGRycy9kb3ducmV2LnhtbESPT2vCQBDF74V+h2UKvdWNrRQTXSW2CF79g+htyI5J&#10;MDsbshuN375zEHqb4b157zfz5eAadaMu1J4NjEcJKOLC25pLA4f9+mMKKkRki41nMvCgAMvF68sc&#10;M+vvvKXbLpZKQjhkaKCKsc20DkVFDsPIt8SiXXznMMraldp2eJdw1+jPJPnWDmuWhgpb+qmouO56&#10;Z2DVh9PjuComh9N6n+fj3/Q89Kkx729DPgMVaYj/5uf1xgp++iW48o2MoB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hU8jcYAAADdAAAADwAAAAAAAAAAAAAAAACYAgAAZHJz&#10;L2Rvd25yZXYueG1sUEsFBgAAAAAEAAQA9QAAAIsDAAAAAA==&#10;" filled="f" fillcolor="#0c9" stroked="f">
                                                            <v:textbox style="mso-fit-shape-to-text:t" inset="1.75261mm,.87631mm,1.75261mm,.87631mm">
                                                              <w:txbxContent>
                                                                <w:p w:rsidR="00C21894" w:rsidRPr="00C60B66" w:rsidRDefault="00C21894" w:rsidP="00F24842">
                                                                  <w:pPr>
                                                                    <w:autoSpaceDE w:val="0"/>
                                                                    <w:autoSpaceDN w:val="0"/>
                                                                    <w:adjustRightInd w:val="0"/>
                                                                    <w:rPr>
                                                                      <w:b/>
                                                                      <w:color w:val="000000"/>
                                                                      <w:sz w:val="28"/>
                                                                      <w:szCs w:val="28"/>
                                                                      <w:vertAlign w:val="subscript"/>
                                                                    </w:rPr>
                                                                  </w:pPr>
                                                                  <w:r>
                                                                    <w:rPr>
                                                                      <w:b/>
                                                                      <w:i/>
                                                                      <w:color w:val="000000"/>
                                                                      <w:sz w:val="28"/>
                                                                      <w:szCs w:val="28"/>
                                                                      <w:lang w:val="en-US"/>
                                                                    </w:rPr>
                                                                    <w:t>T</w:t>
                                                                  </w:r>
                                                                </w:p>
                                                              </w:txbxContent>
                                                            </v:textbox>
                                                          </v:shape>
                                                        </v:group>
                                                        <v:shape id="_x0000_s1298" type="#_x0000_t202" style="position:absolute;left:51383;top:4424;width:3156;height:26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mZFsIA&#10;AADdAAAADwAAAGRycy9kb3ducmV2LnhtbERPTYvCMBC9C/sfwgh709RdEVuNUncRvGplcW9DM7bF&#10;ZlKaVOu/N4LgbR7vc5br3tTiSq2rLCuYjCMQxLnVFRcKjtl2NAfhPLLG2jIpuJOD9epjsMRE2xvv&#10;6XrwhQgh7BJUUHrfJFK6vCSDbmwb4sCdbWvQB9gWUrd4C+Gmll9RNJMGKw4NJTb0U1J+OXRGwaZz&#10;p/vfJp8eT9ssTSe/8X/fxUp9Dvt0AcJT79/il3unw/z4O4bnN+EEuXo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ZkWwgAAAN0AAAAPAAAAAAAAAAAAAAAAAJgCAABkcnMvZG93&#10;bnJldi54bWxQSwUGAAAAAAQABAD1AAAAhwMAAAAA&#10;" filled="f" fillcolor="#0c9" stroked="f">
                                                          <v:textbox style="mso-fit-shape-to-text:t" inset="1.75261mm,.87631mm,1.75261mm,.87631mm">
                                                            <w:txbxContent>
                                                              <w:p w:rsidR="00C21894" w:rsidRPr="00C60B66" w:rsidRDefault="00C21894" w:rsidP="00F24842">
                                                                <w:pPr>
                                                                  <w:autoSpaceDE w:val="0"/>
                                                                  <w:autoSpaceDN w:val="0"/>
                                                                  <w:adjustRightInd w:val="0"/>
                                                                  <w:rPr>
                                                                    <w:b/>
                                                                    <w:color w:val="000000"/>
                                                                    <w:sz w:val="28"/>
                                                                    <w:szCs w:val="28"/>
                                                                    <w:vertAlign w:val="subscript"/>
                                                                  </w:rPr>
                                                                </w:pPr>
                                                                <w:r>
                                                                  <w:rPr>
                                                                    <w:b/>
                                                                    <w:i/>
                                                                    <w:color w:val="000000"/>
                                                                    <w:sz w:val="28"/>
                                                                    <w:szCs w:val="28"/>
                                                                    <w:lang w:val="en-US"/>
                                                                  </w:rPr>
                                                                  <w:t>R</w:t>
                                                                </w:r>
                                                              </w:p>
                                                            </w:txbxContent>
                                                          </v:textbox>
                                                        </v:shape>
                                                      </v:group>
                                                    </v:group>
                                                  </v:group>
                                                </v:group>
                                              </v:group>
                                            </v:group>
                                          </v:group>
                                        </v:group>
                                      </v:group>
                                    </v:group>
                                  </v:group>
                                </v:group>
                              </v:group>
                            </v:group>
                          </v:group>
                        </v:group>
                      </v:group>
                    </v:group>
                    <v:line id="Прямая соединительная линия 1941" o:spid="_x0000_s1299" style="position:absolute;visibility:visible" from="29024,117" to="52150,66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2BwX8IAAADdAAAADwAAAGRycy9kb3ducmV2LnhtbERPTWsCMRC9F/wPYQrealZdpG6NIkLR&#10;iwfdep9uxs3SzWRJ0nX996ZQ8DaP9zmrzWBb0ZMPjWMF00kGgrhyuuFawVf5+fYOIkRkja1jUnCn&#10;AJv16GWFhXY3PlF/jrVIIRwKVGBi7AopQ2XIYpi4jjhxV+ctxgR9LbXHWwq3rZxl2UJabDg1GOxo&#10;Z6j6Of9aBdXQX3y5+7764yI3s3Lvj/ncKzV+HbYfICIN8Sn+dx90mr/Mp/D3TTpBrh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2BwX8IAAADdAAAADwAAAAAAAAAAAAAA&#10;AAChAgAAZHJzL2Rvd25yZXYueG1sUEsFBgAAAAAEAAQA+QAAAJADAAAAAA==&#10;" strokecolor="black [3213]">
                      <v:stroke dashstyle="longDash"/>
                    </v:line>
                  </v:group>
                </v:group>
              </v:group>
            </v:group>
          </v:group>
        </w:pict>
      </w:r>
      <w:r w:rsidRPr="008C69DA">
        <w:rPr>
          <w:noProof/>
          <w:sz w:val="28"/>
          <w:szCs w:val="28"/>
        </w:rPr>
        <w:pict>
          <v:shape id="Text Box 1362" o:spid="_x0000_s3047" type="#_x0000_t202" style="position:absolute;left:0;text-align:left;margin-left:315.4pt;margin-top:5.35pt;width:24.85pt;height:22.1pt;z-index:251949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" filled="f" fillcolor="#0c9" stroked="f">
            <v:textbox style="mso-fit-shape-to-text:t" inset="1.75261mm,.87631mm,1.75261mm,.87631mm">
              <w:txbxContent>
                <w:p w:rsidR="00C21894" w:rsidRPr="00A0498A" w:rsidRDefault="00C21894" w:rsidP="00F24842">
                  <w:pPr>
                    <w:autoSpaceDE w:val="0"/>
                    <w:autoSpaceDN w:val="0"/>
                    <w:adjustRightInd w:val="0"/>
                    <w:rPr>
                      <w:b/>
                      <w:color w:val="000000"/>
                      <w:sz w:val="28"/>
                      <w:szCs w:val="28"/>
                      <w:vertAlign w:val="subscript"/>
                    </w:rPr>
                  </w:pPr>
                  <w:r>
                    <w:rPr>
                      <w:b/>
                      <w:i/>
                      <w:color w:val="000000"/>
                      <w:sz w:val="28"/>
                      <w:szCs w:val="28"/>
                    </w:rPr>
                    <w:t>С</w:t>
                  </w:r>
                  <w:r>
                    <w:rPr>
                      <w:b/>
                      <w:color w:val="000000"/>
                      <w:sz w:val="28"/>
                      <w:szCs w:val="28"/>
                      <w:vertAlign w:val="subscript"/>
                    </w:rPr>
                    <w:t>2</w:t>
                  </w:r>
                </w:p>
              </w:txbxContent>
            </v:textbox>
          </v:shape>
        </w:pict>
      </w: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line id="Прямая соединительная линия 2429" o:spid="_x0000_s3046" style="position:absolute;left:0;text-align:left;z-index:251952640;visibility:visible" from="327.65pt,12.85pt" to="429.6pt,5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" strokecolor="#4579b8 [3044]" strokeweight="1.5pt">
            <v:stroke dashstyle="dash"/>
          </v:line>
        </w:pict>
      </w: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line id="Прямая соединительная линия 2428" o:spid="_x0000_s3045" style="position:absolute;left:0;text-align:left;flip:y;z-index:251951616;visibility:visible" from="66.55pt,-.2pt" to="325.8pt,4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" strokecolor="#4579b8 [3044]" strokeweight="1.5pt">
            <v:stroke dashstyle="dash"/>
          </v:line>
        </w:pict>
      </w:r>
      <w:r>
        <w:rPr>
          <w:b w:val="0"/>
          <w:noProof/>
          <w:sz w:val="28"/>
          <w:szCs w:val="28"/>
        </w:rPr>
        <w:pict>
          <v:line id="_x0000_s3044" style="position:absolute;left:0;text-align:left;z-index:251947520;visibility:visible;mso-height-relative:margin" from="327.45pt,-.2pt" to="327.5pt,4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">
            <v:stroke startarrow="block" endarrow="block"/>
          </v:line>
        </w:pict>
      </w: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 w:rsidRPr="008C69DA">
        <w:rPr>
          <w:noProof/>
          <w:sz w:val="28"/>
          <w:szCs w:val="28"/>
        </w:rPr>
        <w:pict>
          <v:shape id="_x0000_s3043" type="#_x0000_t202" style="position:absolute;left:0;text-align:left;margin-left:308.3pt;margin-top:4.5pt;width:24.85pt;height:22.1pt;z-index:25194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" filled="f" fillcolor="#0c9" stroked="f">
            <v:textbox style="mso-fit-shape-to-text:t" inset="1.75261mm,.87631mm,1.75261mm,.87631mm">
              <w:txbxContent>
                <w:p w:rsidR="00C21894" w:rsidRPr="00C60B66" w:rsidRDefault="00C21894" w:rsidP="00F24842">
                  <w:pPr>
                    <w:autoSpaceDE w:val="0"/>
                    <w:autoSpaceDN w:val="0"/>
                    <w:adjustRightInd w:val="0"/>
                    <w:rPr>
                      <w:b/>
                      <w:color w:val="000000"/>
                      <w:sz w:val="28"/>
                      <w:szCs w:val="28"/>
                      <w:vertAlign w:val="subscript"/>
                      <w:lang w:val="en-US"/>
                    </w:rPr>
                  </w:pPr>
                  <w:r>
                    <w:rPr>
                      <w:b/>
                      <w:i/>
                      <w:color w:val="000000"/>
                      <w:sz w:val="28"/>
                      <w:szCs w:val="28"/>
                      <w:lang w:val="en-US"/>
                    </w:rPr>
                    <w:sym w:font="Symbol" w:char="F072"/>
                  </w:r>
                  <w:proofErr w:type="gramStart"/>
                  <w:r>
                    <w:rPr>
                      <w:b/>
                      <w:i/>
                      <w:color w:val="000000"/>
                      <w:sz w:val="28"/>
                      <w:szCs w:val="28"/>
                      <w:vertAlign w:val="subscript"/>
                      <w:lang w:val="en-US"/>
                    </w:rPr>
                    <w:t>j</w:t>
                  </w:r>
                  <w:proofErr w:type="gramEnd"/>
                </w:p>
              </w:txbxContent>
            </v:textbox>
          </v:shape>
        </w:pict>
      </w: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 w:rsidRPr="008C69DA">
        <w:rPr>
          <w:noProof/>
          <w:sz w:val="28"/>
          <w:szCs w:val="28"/>
        </w:rPr>
        <w:pict>
          <v:shape id="_x0000_s3042" type="#_x0000_t202" style="position:absolute;left:0;text-align:left;margin-left:325.65pt;margin-top:12.1pt;width:24.85pt;height:22.1pt;z-index:251950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" filled="f" fillcolor="#0c9" stroked="f">
            <v:textbox style="mso-fit-shape-to-text:t" inset="1.75261mm,.87631mm,1.75261mm,.87631mm">
              <w:txbxContent>
                <w:p w:rsidR="00C21894" w:rsidRPr="00A0498A" w:rsidRDefault="00C21894" w:rsidP="00F24842">
                  <w:pPr>
                    <w:autoSpaceDE w:val="0"/>
                    <w:autoSpaceDN w:val="0"/>
                    <w:adjustRightInd w:val="0"/>
                    <w:rPr>
                      <w:b/>
                      <w:color w:val="000000"/>
                      <w:sz w:val="28"/>
                      <w:szCs w:val="28"/>
                      <w:vertAlign w:val="subscript"/>
                    </w:rPr>
                  </w:pPr>
                  <w:r>
                    <w:rPr>
                      <w:b/>
                      <w:i/>
                      <w:color w:val="000000"/>
                      <w:sz w:val="28"/>
                      <w:szCs w:val="28"/>
                    </w:rPr>
                    <w:t>О</w:t>
                  </w:r>
                  <w:r>
                    <w:rPr>
                      <w:b/>
                      <w:color w:val="000000"/>
                      <w:sz w:val="28"/>
                      <w:szCs w:val="28"/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b w:val="0"/>
          <w:noProof/>
          <w:sz w:val="28"/>
          <w:szCs w:val="28"/>
        </w:rPr>
        <w:pict>
          <v:shape id="Arc 1333" o:spid="_x0000_s3041" style="position:absolute;left:0;text-align:left;margin-left:407.65pt;margin-top:8.65pt;width:28.4pt;height:24.9pt;rotation:3353361fd;z-index:251932160;visibility:visible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" adj="0,,0" path="m-1,nfc11929,,21600,9670,21600,21600em-1,nsc11929,,21600,9670,21600,21600l,21600,-1,xe" filled="f" strokeweight="1.5pt">
            <v:stroke joinstyle="round"/>
            <v:formulas/>
            <v:path arrowok="t" o:extrusionok="f" o:connecttype="custom" o:connectlocs="0,0;360680,316230;0,316230" o:connectangles="0,0,0"/>
          </v:shape>
        </w:pict>
      </w:r>
      <w:r>
        <w:rPr>
          <w:b w:val="0"/>
          <w:noProof/>
          <w:sz w:val="28"/>
          <w:szCs w:val="28"/>
        </w:rPr>
        <w:pict>
          <v:shape id="Arc 1332" o:spid="_x0000_s3040" style="position:absolute;left:0;text-align:left;margin-left:63.8pt;margin-top:7.1pt;width:28.3pt;height:26.6pt;rotation:-8572215fd;z-index:251933184;visibility:visible" coordsize="24067,23107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" adj="0,,0" path="m,141nfc818,47,1642,-1,2467,,14396,,24067,9670,24067,21600v,502,-18,1005,-53,1507em,141nsc818,47,1642,-1,2467,,14396,,24067,9670,24067,21600v,502,-18,1005,-53,1507l2467,21600,,141xe" filled="f" strokeweight="1.5pt">
            <v:stroke joinstyle="round"/>
            <v:formulas/>
            <v:path arrowok="t" o:extrusionok="f" o:connecttype="custom" o:connectlocs="0,2061;358619,337820;36842,315788" o:connectangles="0,0,0"/>
          </v:shape>
        </w:pict>
      </w: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line id="Line 1336" o:spid="_x0000_s3039" style="position:absolute;left:0;text-align:left;z-index:251934208;visibility:visible;mso-height-relative:margin" from="327.6pt,5.7pt" to="327.65pt,4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">
            <v:stroke startarrow="block" endarrow="block"/>
          </v:line>
        </w:pict>
      </w:r>
      <w:r>
        <w:rPr>
          <w:b w:val="0"/>
          <w:noProof/>
          <w:sz w:val="28"/>
          <w:szCs w:val="28"/>
        </w:rPr>
        <w:pict>
          <v:shape id="_x0000_s3038" type="#_x0000_t202" style="position:absolute;left:0;text-align:left;margin-left:235.2pt;margin-top:4.25pt;width:24.85pt;height:21.1pt;z-index:251945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" filled="f" fillcolor="#0c9" stroked="f">
            <v:textbox style="mso-fit-shape-to-text:t" inset="1.75261mm,.87631mm,1.75261mm,.87631mm">
              <w:txbxContent>
                <w:p w:rsidR="00C21894" w:rsidRPr="00C60B66" w:rsidRDefault="00C21894" w:rsidP="00F24842">
                  <w:pPr>
                    <w:autoSpaceDE w:val="0"/>
                    <w:autoSpaceDN w:val="0"/>
                    <w:adjustRightInd w:val="0"/>
                    <w:rPr>
                      <w:b/>
                      <w:color w:val="000000"/>
                      <w:sz w:val="28"/>
                      <w:szCs w:val="28"/>
                      <w:vertAlign w:val="subscript"/>
                    </w:rPr>
                  </w:pPr>
                  <w:r>
                    <w:rPr>
                      <w:b/>
                      <w:i/>
                      <w:color w:val="000000"/>
                      <w:sz w:val="28"/>
                      <w:szCs w:val="28"/>
                      <w:lang w:val="en-US"/>
                    </w:rPr>
                    <w:t>O</w:t>
                  </w:r>
                </w:p>
              </w:txbxContent>
            </v:textbox>
          </v:shape>
        </w:pict>
      </w:r>
      <w:r>
        <w:rPr>
          <w:b w:val="0"/>
          <w:noProof/>
          <w:sz w:val="28"/>
          <w:szCs w:val="28"/>
        </w:rPr>
        <w:pict>
          <v:line id="Line 1417" o:spid="_x0000_s3037" style="position:absolute;left:0;text-align:left;flip:y;z-index:251935232;visibility:visible;mso-width-relative:margin;mso-height-relative:margin" from="68.25pt,6.7pt" to="68.25pt,13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" strokeweight="1.5pt">
            <v:stroke endarrow="block"/>
          </v:line>
        </w:pict>
      </w:r>
    </w:p>
    <w:p w:rsidR="00F24842" w:rsidRPr="0059327E" w:rsidRDefault="00F24842" w:rsidP="00F24842">
      <w:pPr>
        <w:pStyle w:val="20"/>
        <w:ind w:firstLine="709"/>
        <w:jc w:val="both"/>
        <w:rPr>
          <w:b w:val="0"/>
          <w:sz w:val="28"/>
          <w:szCs w:val="28"/>
        </w:rPr>
      </w:pPr>
    </w:p>
    <w:p w:rsidR="00F24842" w:rsidRPr="0059327E" w:rsidRDefault="00F24842" w:rsidP="00F24842">
      <w:pPr>
        <w:pStyle w:val="20"/>
        <w:ind w:firstLine="709"/>
        <w:jc w:val="both"/>
        <w:rPr>
          <w:b w:val="0"/>
          <w:sz w:val="28"/>
          <w:szCs w:val="28"/>
        </w:rPr>
      </w:pP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rect id="Rectangle 1850" o:spid="_x0000_s3036" style="position:absolute;left:0;text-align:left;margin-left:316.85pt;margin-top:10.4pt;width:15.8pt;height:10.85pt;rotation:-969721fd;z-index:251943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" fillcolor="#767676" stroked="f">
            <v:fill rotate="t" focus="100%" type="gradient"/>
          </v:rect>
        </w:pict>
      </w:r>
    </w:p>
    <w:p w:rsidR="00F24842" w:rsidRPr="0059327E" w:rsidRDefault="00F24842" w:rsidP="00F24842">
      <w:pPr>
        <w:pStyle w:val="20"/>
        <w:ind w:firstLine="709"/>
        <w:jc w:val="both"/>
        <w:rPr>
          <w:b w:val="0"/>
          <w:sz w:val="28"/>
          <w:szCs w:val="28"/>
        </w:rPr>
      </w:pP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line id="Line 1305" o:spid="_x0000_s3035" style="position:absolute;left:0;text-align:left;z-index:251937280;visibility:visible" from="292.15pt,6.4pt" to="292.15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"/>
        </w:pict>
      </w: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line id="Line 1274" o:spid="_x0000_s3034" style="position:absolute;left:0;text-align:left;flip:y;z-index:251940352;visibility:visible" from="430.25pt,13.3pt" to="430.35pt,5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"/>
        </w:pict>
      </w: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line id="Line 1346" o:spid="_x0000_s3033" style="position:absolute;left:0;text-align:left;z-index:251944448;visibility:visible" from="68.3pt,3.7pt" to="433.45pt,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">
            <v:stroke startarrow="block" endarrow="block"/>
          </v:line>
        </w:pict>
      </w: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line id="Line 1350" o:spid="_x0000_s3032" style="position:absolute;left:0;text-align:left;flip:x y;z-index:251938304;visibility:visible" from="59.75pt,8.55pt" to="66.4pt,1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"/>
        </w:pict>
      </w:r>
      <w:r>
        <w:rPr>
          <w:b w:val="0"/>
          <w:noProof/>
          <w:sz w:val="28"/>
          <w:szCs w:val="28"/>
        </w:rPr>
        <w:pict>
          <v:shape id="Freeform 1275" o:spid="_x0000_s3031" style="position:absolute;left:0;text-align:left;margin-left:70.75pt;margin-top:4.65pt;width:360.55pt;height:23.8pt;z-index:25194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7890,5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" path="m,551c66,534,160,513,225,491v58,-24,55,-12,105,-30c380,443,430,433,495,416v82,-20,133,-18,234,-40c830,354,934,319,1104,286v230,-27,428,-73,645,-105c1966,149,2214,116,2409,91,2614,62,2714,46,2919,31,3124,16,3416,2,3639,1v223,-1,408,11,621,25c4473,40,4690,61,4920,86v300,5,422,62,720,90c5843,196,5967,231,6144,256v177,25,376,40,561,70c6890,356,7057,399,7254,436v199,15,504,91,636,115e" filled="f">
            <v:path arrowok="t" o:connecttype="custom" o:connectlocs="0,302260;130579,269346;191516,252889;287275,228204;423077,206261;640710,156890;1015037,99290;1398070,49920;1694050,17006;2111904,549;2472304,14263;2855337,47177;3273191,96548;3565689,140433;3891267,178833;4209881,239175;4578985,302260" o:connectangles="0,0,0,0,0,0,0,0,0,0,0,0,0,0,0,0,0"/>
          </v:shape>
        </w:pict>
      </w:r>
      <w:r>
        <w:rPr>
          <w:b w:val="0"/>
          <w:noProof/>
          <w:sz w:val="28"/>
          <w:szCs w:val="28"/>
        </w:rPr>
        <w:pict>
          <v:rect id="Rectangle 1846" o:spid="_x0000_s3030" style="position:absolute;left:0;text-align:left;margin-left:65.55pt;margin-top:10.9pt;width:45.6pt;height:8.6pt;rotation:-262577fd;z-index:25160140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" fillcolor="#767676" stroked="f">
            <v:fill rotate="t" focus="100%" type="gradient"/>
          </v:rect>
        </w:pict>
      </w:r>
    </w:p>
    <w:p w:rsidR="00F24842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line id="Line 1283" o:spid="_x0000_s3029" style="position:absolute;left:0;text-align:left;z-index:251936256;visibility:visible" from="99.55pt,7.2pt" to="99.55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"/>
        </w:pict>
      </w:r>
    </w:p>
    <w:p w:rsidR="005E1EFC" w:rsidRPr="0059327E" w:rsidRDefault="008C69DA" w:rsidP="00F24842">
      <w:pPr>
        <w:pStyle w:val="20"/>
        <w:ind w:firstLine="709"/>
        <w:jc w:val="both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pict>
          <v:line id="Line 1273" o:spid="_x0000_s3028" style="position:absolute;left:0;text-align:left;z-index:251939328;visibility:visible" from="69.7pt,.85pt" to="430.25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"/>
        </w:pict>
      </w:r>
      <w:r w:rsidR="00F24842" w:rsidRPr="0059327E">
        <w:rPr>
          <w:b w:val="0"/>
          <w:sz w:val="28"/>
          <w:szCs w:val="28"/>
        </w:rPr>
        <w:t xml:space="preserve">             </w:t>
      </w:r>
    </w:p>
    <w:p w:rsidR="00F24842" w:rsidRPr="0059327E" w:rsidRDefault="005E1EFC" w:rsidP="00F24842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              </w:t>
      </w:r>
      <w:r w:rsidR="00F24842" w:rsidRPr="0059327E">
        <w:rPr>
          <w:b w:val="0"/>
          <w:sz w:val="28"/>
          <w:szCs w:val="28"/>
        </w:rPr>
        <w:t xml:space="preserve">Рисунок 11 – </w:t>
      </w:r>
      <w:r w:rsidRPr="0059327E">
        <w:rPr>
          <w:b w:val="0"/>
          <w:sz w:val="28"/>
          <w:szCs w:val="28"/>
        </w:rPr>
        <w:t>Схема</w:t>
      </w:r>
      <w:r w:rsidR="00F24842" w:rsidRPr="0059327E">
        <w:rPr>
          <w:b w:val="0"/>
          <w:sz w:val="28"/>
          <w:szCs w:val="28"/>
        </w:rPr>
        <w:t xml:space="preserve"> пролёта РРЛ в вертикальной плоскости</w:t>
      </w:r>
    </w:p>
    <w:p w:rsidR="00F24842" w:rsidRPr="0059327E" w:rsidRDefault="00F24842" w:rsidP="00F24842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    </w:t>
      </w:r>
    </w:p>
    <w:p w:rsidR="00A77574" w:rsidRPr="0059327E" w:rsidRDefault="00A77574" w:rsidP="00F24842">
      <w:pPr>
        <w:ind w:firstLine="709"/>
        <w:jc w:val="both"/>
        <w:rPr>
          <w:bCs/>
          <w:sz w:val="28"/>
          <w:szCs w:val="28"/>
        </w:rPr>
      </w:pPr>
      <w:r w:rsidRPr="0059327E">
        <w:rPr>
          <w:sz w:val="28"/>
          <w:szCs w:val="28"/>
        </w:rPr>
        <w:t>Согласно теории такой эффект искривления главной линии диаграммы направленности наблюдается до тех пор, пока удаление прямого луча от п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 xml:space="preserve">верхности земли не превысит величины </w:t>
      </w:r>
      <w:r w:rsidRPr="0059327E">
        <w:rPr>
          <w:bCs/>
          <w:i/>
          <w:sz w:val="28"/>
          <w:szCs w:val="28"/>
        </w:rPr>
        <w:sym w:font="Symbol" w:char="F06C"/>
      </w:r>
      <w:r w:rsidRPr="0059327E">
        <w:rPr>
          <w:bCs/>
          <w:sz w:val="28"/>
          <w:szCs w:val="28"/>
        </w:rPr>
        <w:t>/4.</w:t>
      </w:r>
    </w:p>
    <w:p w:rsidR="00F24842" w:rsidRPr="0059327E" w:rsidRDefault="00A5653E" w:rsidP="00F24842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Тогда высоты </w:t>
      </w:r>
      <w:r w:rsidR="00F24842" w:rsidRPr="0059327E">
        <w:rPr>
          <w:sz w:val="28"/>
          <w:szCs w:val="28"/>
        </w:rPr>
        <w:t>обеих антенн</w:t>
      </w:r>
      <w:r w:rsidRPr="0059327E">
        <w:rPr>
          <w:sz w:val="28"/>
          <w:szCs w:val="28"/>
        </w:rPr>
        <w:t>, рассчитанные из выражения (21а),</w:t>
      </w:r>
      <w:r w:rsidR="00F24842" w:rsidRPr="0059327E">
        <w:rPr>
          <w:sz w:val="28"/>
          <w:szCs w:val="28"/>
        </w:rPr>
        <w:t xml:space="preserve"> увел</w:t>
      </w:r>
      <w:r w:rsidR="00F24842" w:rsidRPr="0059327E">
        <w:rPr>
          <w:sz w:val="28"/>
          <w:szCs w:val="28"/>
        </w:rPr>
        <w:t>и</w:t>
      </w:r>
      <w:r w:rsidR="00F24842" w:rsidRPr="0059327E">
        <w:rPr>
          <w:sz w:val="28"/>
          <w:szCs w:val="28"/>
        </w:rPr>
        <w:t>чиваются до тех пор, пока удаление прямой, соединяющей антенны над кр</w:t>
      </w:r>
      <w:r w:rsidR="00F24842" w:rsidRPr="0059327E">
        <w:rPr>
          <w:sz w:val="28"/>
          <w:szCs w:val="28"/>
        </w:rPr>
        <w:t>и</w:t>
      </w:r>
      <w:r w:rsidR="00F24842" w:rsidRPr="0059327E">
        <w:rPr>
          <w:sz w:val="28"/>
          <w:szCs w:val="28"/>
        </w:rPr>
        <w:t xml:space="preserve">тической </w:t>
      </w:r>
      <w:r w:rsidR="00F24842" w:rsidRPr="0059327E">
        <w:rPr>
          <w:i/>
          <w:sz w:val="28"/>
          <w:szCs w:val="28"/>
        </w:rPr>
        <w:t xml:space="preserve">ОМ </w:t>
      </w:r>
      <w:r w:rsidR="00F24842" w:rsidRPr="0059327E">
        <w:rPr>
          <w:sz w:val="28"/>
          <w:szCs w:val="28"/>
        </w:rPr>
        <w:t xml:space="preserve">(самой высокой) </w:t>
      </w:r>
      <w:r w:rsidRPr="0059327E">
        <w:rPr>
          <w:sz w:val="28"/>
          <w:szCs w:val="28"/>
        </w:rPr>
        <w:t xml:space="preserve">станет </w:t>
      </w:r>
      <w:r w:rsidR="00F24842" w:rsidRPr="0059327E">
        <w:rPr>
          <w:sz w:val="28"/>
          <w:szCs w:val="28"/>
        </w:rPr>
        <w:t xml:space="preserve"> больше </w:t>
      </w:r>
      <w:r w:rsidR="00F24842" w:rsidRPr="0059327E">
        <w:rPr>
          <w:bCs/>
          <w:i/>
          <w:sz w:val="28"/>
          <w:szCs w:val="28"/>
        </w:rPr>
        <w:sym w:font="Symbol" w:char="F06C"/>
      </w:r>
      <w:r w:rsidR="00F24842" w:rsidRPr="0059327E">
        <w:rPr>
          <w:bCs/>
          <w:sz w:val="28"/>
          <w:szCs w:val="28"/>
        </w:rPr>
        <w:t>/4.</w:t>
      </w:r>
      <w:r w:rsidRPr="0059327E">
        <w:rPr>
          <w:bCs/>
          <w:sz w:val="28"/>
          <w:szCs w:val="28"/>
        </w:rPr>
        <w:t xml:space="preserve"> Для трассы, изображённой на рисунке 11, можно за</w:t>
      </w:r>
      <w:r w:rsidR="00060A42" w:rsidRPr="0059327E">
        <w:rPr>
          <w:bCs/>
          <w:sz w:val="28"/>
          <w:szCs w:val="28"/>
        </w:rPr>
        <w:t>п</w:t>
      </w:r>
      <w:r w:rsidRPr="0059327E">
        <w:rPr>
          <w:bCs/>
          <w:sz w:val="28"/>
          <w:szCs w:val="28"/>
        </w:rPr>
        <w:t>исать</w:t>
      </w:r>
    </w:p>
    <w:p w:rsidR="00F24842" w:rsidRPr="0059327E" w:rsidRDefault="00F24842" w:rsidP="00F24842">
      <w:pPr>
        <w:pStyle w:val="20"/>
        <w:widowControl/>
        <w:tabs>
          <w:tab w:val="left" w:pos="0"/>
        </w:tabs>
        <w:autoSpaceDE/>
        <w:autoSpaceDN/>
        <w:adjustRightInd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   </w:t>
      </w:r>
    </w:p>
    <w:p w:rsidR="00F24842" w:rsidRPr="0059327E" w:rsidRDefault="00F24842" w:rsidP="00F24842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                   </w:t>
      </w:r>
      <w:r w:rsidRPr="0059327E">
        <w:rPr>
          <w:b w:val="0"/>
          <w:i/>
          <w:sz w:val="28"/>
          <w:szCs w:val="28"/>
          <w:lang w:val="en-US"/>
        </w:rPr>
        <w:t>h</w:t>
      </w:r>
      <w:r w:rsidRPr="0059327E">
        <w:rPr>
          <w:b w:val="0"/>
          <w:sz w:val="28"/>
          <w:szCs w:val="28"/>
          <w:vertAlign w:val="subscript"/>
        </w:rPr>
        <w:t>1</w:t>
      </w:r>
      <w:r w:rsidRPr="0059327E">
        <w:rPr>
          <w:b w:val="0"/>
          <w:sz w:val="28"/>
          <w:szCs w:val="28"/>
        </w:rPr>
        <w:t xml:space="preserve"> = </w:t>
      </w:r>
      <w:proofErr w:type="spellStart"/>
      <w:r w:rsidRPr="0059327E">
        <w:rPr>
          <w:b w:val="0"/>
          <w:i/>
          <w:sz w:val="28"/>
          <w:szCs w:val="28"/>
          <w:lang w:val="en-US"/>
        </w:rPr>
        <w:t>h</w:t>
      </w:r>
      <w:r w:rsidR="00A5653E" w:rsidRPr="0059327E">
        <w:rPr>
          <w:b w:val="0"/>
          <w:i/>
          <w:sz w:val="28"/>
          <w:szCs w:val="28"/>
          <w:vertAlign w:val="subscript"/>
          <w:lang w:val="en-US"/>
        </w:rPr>
        <w:t>min</w:t>
      </w:r>
      <w:proofErr w:type="spellEnd"/>
      <w:r w:rsidRPr="0059327E">
        <w:rPr>
          <w:b w:val="0"/>
          <w:bCs w:val="0"/>
          <w:i/>
          <w:sz w:val="28"/>
          <w:szCs w:val="28"/>
        </w:rPr>
        <w:t xml:space="preserve"> +</w:t>
      </w:r>
      <w:r w:rsidRPr="0059327E">
        <w:rPr>
          <w:b w:val="0"/>
          <w:bCs w:val="0"/>
          <w:i/>
          <w:sz w:val="28"/>
          <w:szCs w:val="28"/>
        </w:rPr>
        <w:sym w:font="Symbol" w:char="F06C"/>
      </w:r>
      <w:r w:rsidRPr="0059327E">
        <w:rPr>
          <w:b w:val="0"/>
          <w:bCs w:val="0"/>
          <w:sz w:val="28"/>
          <w:szCs w:val="28"/>
        </w:rPr>
        <w:t>/4</w:t>
      </w:r>
      <w:r w:rsidRPr="0059327E">
        <w:rPr>
          <w:bCs w:val="0"/>
          <w:sz w:val="28"/>
          <w:szCs w:val="28"/>
        </w:rPr>
        <w:t xml:space="preserve"> +</w:t>
      </w:r>
      <w:r w:rsidRPr="0059327E">
        <w:rPr>
          <w:b w:val="0"/>
          <w:i/>
          <w:color w:val="FF0000"/>
          <w:sz w:val="28"/>
          <w:szCs w:val="28"/>
          <w:lang w:val="en-US"/>
        </w:rPr>
        <w:t>OM</w:t>
      </w:r>
      <w:r w:rsidRPr="0059327E">
        <w:rPr>
          <w:b w:val="0"/>
          <w:sz w:val="28"/>
          <w:szCs w:val="28"/>
        </w:rPr>
        <w:t xml:space="preserve">– </w:t>
      </w:r>
      <w:r w:rsidRPr="0059327E">
        <w:rPr>
          <w:b w:val="0"/>
          <w:i/>
          <w:sz w:val="28"/>
          <w:szCs w:val="28"/>
          <w:lang w:val="en-US"/>
        </w:rPr>
        <w:t>CD</w:t>
      </w:r>
      <w:r w:rsidRPr="0059327E">
        <w:rPr>
          <w:b w:val="0"/>
          <w:sz w:val="28"/>
          <w:szCs w:val="28"/>
        </w:rPr>
        <w:t xml:space="preserve">; </w:t>
      </w:r>
    </w:p>
    <w:p w:rsidR="00F24842" w:rsidRPr="0059327E" w:rsidRDefault="00F24842" w:rsidP="00F24842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                   </w:t>
      </w:r>
      <w:r w:rsidRPr="0059327E">
        <w:rPr>
          <w:b w:val="0"/>
          <w:i/>
          <w:sz w:val="28"/>
          <w:szCs w:val="28"/>
          <w:lang w:val="en-US"/>
        </w:rPr>
        <w:t>h</w:t>
      </w:r>
      <w:r w:rsidRPr="0059327E">
        <w:rPr>
          <w:b w:val="0"/>
          <w:sz w:val="28"/>
          <w:szCs w:val="28"/>
          <w:vertAlign w:val="subscript"/>
        </w:rPr>
        <w:t>2</w:t>
      </w:r>
      <w:r w:rsidRPr="0059327E">
        <w:rPr>
          <w:b w:val="0"/>
          <w:sz w:val="28"/>
          <w:szCs w:val="28"/>
        </w:rPr>
        <w:t xml:space="preserve"> = </w:t>
      </w:r>
      <w:proofErr w:type="spellStart"/>
      <w:r w:rsidR="00A5653E" w:rsidRPr="0059327E">
        <w:rPr>
          <w:b w:val="0"/>
          <w:i/>
          <w:sz w:val="28"/>
          <w:szCs w:val="28"/>
          <w:lang w:val="en-US"/>
        </w:rPr>
        <w:t>h</w:t>
      </w:r>
      <w:r w:rsidR="00A5653E" w:rsidRPr="0059327E">
        <w:rPr>
          <w:b w:val="0"/>
          <w:i/>
          <w:sz w:val="28"/>
          <w:szCs w:val="28"/>
          <w:vertAlign w:val="subscript"/>
          <w:lang w:val="en-US"/>
        </w:rPr>
        <w:t>min</w:t>
      </w:r>
      <w:proofErr w:type="spellEnd"/>
      <w:r w:rsidR="00A5653E" w:rsidRPr="0059327E">
        <w:rPr>
          <w:b w:val="0"/>
          <w:bCs w:val="0"/>
          <w:i/>
          <w:sz w:val="28"/>
          <w:szCs w:val="28"/>
        </w:rPr>
        <w:t xml:space="preserve"> </w:t>
      </w:r>
      <w:r w:rsidRPr="0059327E">
        <w:rPr>
          <w:b w:val="0"/>
          <w:bCs w:val="0"/>
          <w:i/>
          <w:sz w:val="28"/>
          <w:szCs w:val="28"/>
        </w:rPr>
        <w:t>+</w:t>
      </w:r>
      <w:r w:rsidRPr="0059327E">
        <w:rPr>
          <w:b w:val="0"/>
          <w:bCs w:val="0"/>
          <w:i/>
          <w:sz w:val="28"/>
          <w:szCs w:val="28"/>
        </w:rPr>
        <w:sym w:font="Symbol" w:char="F06C"/>
      </w:r>
      <w:r w:rsidRPr="0059327E">
        <w:rPr>
          <w:b w:val="0"/>
          <w:bCs w:val="0"/>
          <w:sz w:val="28"/>
          <w:szCs w:val="28"/>
        </w:rPr>
        <w:t>/4</w:t>
      </w:r>
      <w:r w:rsidRPr="0059327E">
        <w:rPr>
          <w:bCs w:val="0"/>
          <w:sz w:val="28"/>
          <w:szCs w:val="28"/>
        </w:rPr>
        <w:t xml:space="preserve"> </w:t>
      </w:r>
      <w:r w:rsidRPr="0059327E">
        <w:rPr>
          <w:b w:val="0"/>
          <w:sz w:val="28"/>
          <w:szCs w:val="28"/>
        </w:rPr>
        <w:t>+</w:t>
      </w:r>
      <w:r w:rsidRPr="0059327E">
        <w:rPr>
          <w:b w:val="0"/>
          <w:i/>
          <w:color w:val="FF0000"/>
          <w:sz w:val="28"/>
          <w:szCs w:val="28"/>
          <w:lang w:val="en-US"/>
        </w:rPr>
        <w:t>OM</w:t>
      </w:r>
      <w:r w:rsidRPr="0059327E">
        <w:rPr>
          <w:b w:val="0"/>
          <w:sz w:val="28"/>
          <w:szCs w:val="28"/>
        </w:rPr>
        <w:t xml:space="preserve">– </w:t>
      </w:r>
      <w:r w:rsidRPr="0059327E">
        <w:rPr>
          <w:b w:val="0"/>
          <w:i/>
          <w:sz w:val="28"/>
          <w:szCs w:val="28"/>
          <w:lang w:val="en-US"/>
        </w:rPr>
        <w:t>ZY</w:t>
      </w:r>
      <w:r w:rsidRPr="0059327E">
        <w:rPr>
          <w:b w:val="0"/>
          <w:sz w:val="28"/>
          <w:szCs w:val="28"/>
        </w:rPr>
        <w:t>.</w:t>
      </w:r>
    </w:p>
    <w:p w:rsidR="00F24842" w:rsidRPr="0059327E" w:rsidRDefault="00F24842" w:rsidP="00CB1C04">
      <w:pPr>
        <w:ind w:firstLine="709"/>
        <w:jc w:val="both"/>
        <w:rPr>
          <w:sz w:val="28"/>
          <w:szCs w:val="28"/>
        </w:rPr>
      </w:pPr>
    </w:p>
    <w:p w:rsidR="00DB5816" w:rsidRPr="008E0BCE" w:rsidRDefault="00DB5816" w:rsidP="00CB1C04">
      <w:pPr>
        <w:ind w:firstLine="709"/>
        <w:jc w:val="both"/>
        <w:rPr>
          <w:b/>
          <w:sz w:val="28"/>
          <w:szCs w:val="28"/>
        </w:rPr>
      </w:pPr>
      <w:r w:rsidRPr="008E0BCE">
        <w:rPr>
          <w:b/>
          <w:sz w:val="28"/>
          <w:szCs w:val="28"/>
        </w:rPr>
        <w:t>Для определения размеров просвета между прямой линии связи и зе</w:t>
      </w:r>
      <w:r w:rsidRPr="008E0BCE">
        <w:rPr>
          <w:b/>
          <w:sz w:val="28"/>
          <w:szCs w:val="28"/>
        </w:rPr>
        <w:t>м</w:t>
      </w:r>
      <w:r w:rsidRPr="008E0BCE">
        <w:rPr>
          <w:b/>
          <w:sz w:val="28"/>
          <w:szCs w:val="28"/>
        </w:rPr>
        <w:t>ной пов</w:t>
      </w:r>
      <w:r w:rsidR="000E375A" w:rsidRPr="008E0BCE">
        <w:rPr>
          <w:b/>
          <w:sz w:val="28"/>
          <w:szCs w:val="28"/>
        </w:rPr>
        <w:t>е</w:t>
      </w:r>
      <w:r w:rsidRPr="008E0BCE">
        <w:rPr>
          <w:b/>
          <w:sz w:val="28"/>
          <w:szCs w:val="28"/>
        </w:rPr>
        <w:t>рхностью</w:t>
      </w:r>
      <w:r w:rsidR="000E375A" w:rsidRPr="008E0BCE">
        <w:rPr>
          <w:b/>
          <w:sz w:val="28"/>
          <w:szCs w:val="28"/>
        </w:rPr>
        <w:t xml:space="preserve"> </w:t>
      </w:r>
      <w:r w:rsidR="00434E07" w:rsidRPr="008E0BCE">
        <w:rPr>
          <w:b/>
          <w:sz w:val="28"/>
          <w:szCs w:val="28"/>
        </w:rPr>
        <w:t xml:space="preserve">следует </w:t>
      </w:r>
      <w:r w:rsidR="005703C1" w:rsidRPr="008E0BCE">
        <w:rPr>
          <w:b/>
          <w:sz w:val="28"/>
          <w:szCs w:val="28"/>
        </w:rPr>
        <w:t>уч</w:t>
      </w:r>
      <w:r w:rsidR="000E375A" w:rsidRPr="008E0BCE">
        <w:rPr>
          <w:b/>
          <w:sz w:val="28"/>
          <w:szCs w:val="28"/>
        </w:rPr>
        <w:t>и</w:t>
      </w:r>
      <w:r w:rsidR="005703C1" w:rsidRPr="008E0BCE">
        <w:rPr>
          <w:b/>
          <w:sz w:val="28"/>
          <w:szCs w:val="28"/>
        </w:rPr>
        <w:t>тыват</w:t>
      </w:r>
      <w:r w:rsidR="000F1EF9" w:rsidRPr="008E0BCE">
        <w:rPr>
          <w:b/>
          <w:sz w:val="28"/>
          <w:szCs w:val="28"/>
        </w:rPr>
        <w:t>ь</w:t>
      </w:r>
      <w:r w:rsidR="005703C1" w:rsidRPr="008E0BCE">
        <w:rPr>
          <w:b/>
          <w:sz w:val="28"/>
          <w:szCs w:val="28"/>
        </w:rPr>
        <w:t xml:space="preserve"> следующие эффекты</w:t>
      </w:r>
      <w:r w:rsidR="000E375A" w:rsidRPr="008E0BCE">
        <w:rPr>
          <w:b/>
          <w:sz w:val="28"/>
          <w:szCs w:val="28"/>
        </w:rPr>
        <w:t>:</w:t>
      </w:r>
    </w:p>
    <w:p w:rsidR="000E375A" w:rsidRPr="008E0BCE" w:rsidRDefault="00E01345" w:rsidP="00CB1C04">
      <w:pPr>
        <w:ind w:firstLine="709"/>
        <w:jc w:val="both"/>
        <w:rPr>
          <w:b/>
          <w:sz w:val="28"/>
          <w:szCs w:val="28"/>
        </w:rPr>
      </w:pPr>
      <w:r w:rsidRPr="008E0BCE">
        <w:rPr>
          <w:b/>
          <w:sz w:val="28"/>
          <w:szCs w:val="28"/>
        </w:rPr>
        <w:t xml:space="preserve">1. </w:t>
      </w:r>
      <w:r w:rsidR="000E375A" w:rsidRPr="008E0BCE">
        <w:rPr>
          <w:b/>
          <w:sz w:val="28"/>
          <w:szCs w:val="28"/>
        </w:rPr>
        <w:t xml:space="preserve">Возвышение </w:t>
      </w:r>
      <w:r w:rsidR="00661004" w:rsidRPr="008E0BCE">
        <w:rPr>
          <w:b/>
          <w:sz w:val="28"/>
          <w:szCs w:val="28"/>
        </w:rPr>
        <w:t xml:space="preserve">земной </w:t>
      </w:r>
      <w:r w:rsidR="000E375A" w:rsidRPr="008E0BCE">
        <w:rPr>
          <w:b/>
          <w:sz w:val="28"/>
          <w:szCs w:val="28"/>
        </w:rPr>
        <w:t xml:space="preserve">поверхности </w:t>
      </w:r>
      <w:r w:rsidR="00E43DEF" w:rsidRPr="008E0BCE">
        <w:rPr>
          <w:b/>
          <w:sz w:val="28"/>
          <w:szCs w:val="28"/>
        </w:rPr>
        <w:t xml:space="preserve">над трассой распространения </w:t>
      </w:r>
      <w:r w:rsidR="000E375A" w:rsidRPr="008E0BCE">
        <w:rPr>
          <w:b/>
          <w:sz w:val="28"/>
          <w:szCs w:val="28"/>
        </w:rPr>
        <w:t xml:space="preserve">из-за </w:t>
      </w:r>
      <w:r w:rsidR="005703C1" w:rsidRPr="008E0BCE">
        <w:rPr>
          <w:b/>
          <w:sz w:val="28"/>
          <w:szCs w:val="28"/>
        </w:rPr>
        <w:t xml:space="preserve">её </w:t>
      </w:r>
      <w:r w:rsidR="000E375A" w:rsidRPr="008E0BCE">
        <w:rPr>
          <w:b/>
          <w:sz w:val="28"/>
          <w:szCs w:val="28"/>
        </w:rPr>
        <w:t xml:space="preserve">сферичности </w:t>
      </w:r>
      <w:r w:rsidR="000E375A" w:rsidRPr="008E0BCE">
        <w:rPr>
          <w:b/>
          <w:i/>
          <w:sz w:val="28"/>
          <w:szCs w:val="28"/>
        </w:rPr>
        <w:t>х</w:t>
      </w:r>
      <w:r w:rsidR="00A5653E" w:rsidRPr="008E0BCE">
        <w:rPr>
          <w:b/>
          <w:i/>
          <w:sz w:val="28"/>
          <w:szCs w:val="28"/>
        </w:rPr>
        <w:t xml:space="preserve"> </w:t>
      </w:r>
      <w:r w:rsidR="0009228E" w:rsidRPr="008E0BCE">
        <w:rPr>
          <w:b/>
          <w:sz w:val="28"/>
          <w:szCs w:val="28"/>
        </w:rPr>
        <w:t>приводит к необходимости увеличения высот подвеса приёмных или передающих антенн, или и тех и других.</w:t>
      </w:r>
      <w:r w:rsidR="00A5653E" w:rsidRPr="008E0BCE">
        <w:rPr>
          <w:b/>
          <w:sz w:val="28"/>
          <w:szCs w:val="28"/>
        </w:rPr>
        <w:t xml:space="preserve"> Здесь н</w:t>
      </w:r>
      <w:r w:rsidR="00A5653E" w:rsidRPr="008E0BCE">
        <w:rPr>
          <w:b/>
          <w:sz w:val="28"/>
          <w:szCs w:val="28"/>
        </w:rPr>
        <w:t>е</w:t>
      </w:r>
      <w:r w:rsidR="00A5653E" w:rsidRPr="008E0BCE">
        <w:rPr>
          <w:b/>
          <w:sz w:val="28"/>
          <w:szCs w:val="28"/>
        </w:rPr>
        <w:t>обходим ко</w:t>
      </w:r>
      <w:r w:rsidR="00A5653E" w:rsidRPr="008E0BCE">
        <w:rPr>
          <w:b/>
          <w:sz w:val="28"/>
          <w:szCs w:val="28"/>
        </w:rPr>
        <w:t>м</w:t>
      </w:r>
      <w:r w:rsidR="00A5653E" w:rsidRPr="008E0BCE">
        <w:rPr>
          <w:b/>
          <w:sz w:val="28"/>
          <w:szCs w:val="28"/>
        </w:rPr>
        <w:t>промисс.</w:t>
      </w:r>
    </w:p>
    <w:p w:rsidR="000E375A" w:rsidRPr="008E0BCE" w:rsidRDefault="00E01345" w:rsidP="00CB1C04">
      <w:pPr>
        <w:ind w:firstLine="709"/>
        <w:jc w:val="both"/>
        <w:rPr>
          <w:b/>
          <w:sz w:val="28"/>
          <w:szCs w:val="28"/>
        </w:rPr>
      </w:pPr>
      <w:r w:rsidRPr="008E0BCE">
        <w:rPr>
          <w:b/>
          <w:sz w:val="28"/>
          <w:szCs w:val="28"/>
        </w:rPr>
        <w:t xml:space="preserve">2. </w:t>
      </w:r>
      <w:r w:rsidR="00A5653E" w:rsidRPr="008E0BCE">
        <w:rPr>
          <w:b/>
          <w:sz w:val="28"/>
          <w:szCs w:val="28"/>
        </w:rPr>
        <w:t xml:space="preserve">Диаграммы направленности приёмо-передающих антенн. </w:t>
      </w:r>
    </w:p>
    <w:p w:rsidR="00E01345" w:rsidRPr="008E0BCE" w:rsidRDefault="00E01345" w:rsidP="00CB1C04">
      <w:pPr>
        <w:ind w:firstLine="709"/>
        <w:jc w:val="both"/>
        <w:rPr>
          <w:b/>
          <w:sz w:val="28"/>
          <w:szCs w:val="28"/>
        </w:rPr>
      </w:pPr>
      <w:r w:rsidRPr="008E0BCE">
        <w:rPr>
          <w:b/>
          <w:sz w:val="28"/>
          <w:szCs w:val="28"/>
        </w:rPr>
        <w:t xml:space="preserve">3. </w:t>
      </w:r>
      <w:r w:rsidR="00A5653E" w:rsidRPr="008E0BCE">
        <w:rPr>
          <w:b/>
          <w:sz w:val="28"/>
          <w:szCs w:val="28"/>
        </w:rPr>
        <w:t xml:space="preserve">Коэффициент отражения радиолуча от земной поверхности. </w:t>
      </w:r>
    </w:p>
    <w:p w:rsidR="00576813" w:rsidRPr="0059327E" w:rsidRDefault="00576813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lastRenderedPageBreak/>
        <w:t xml:space="preserve">4. </w:t>
      </w:r>
      <w:r w:rsidR="00A5653E" w:rsidRPr="0059327E">
        <w:rPr>
          <w:sz w:val="28"/>
          <w:szCs w:val="28"/>
        </w:rPr>
        <w:t xml:space="preserve">Радиусы первых двух зон Френеля </w:t>
      </w:r>
      <w:r w:rsidR="00A5653E" w:rsidRPr="0059327E">
        <w:rPr>
          <w:i/>
          <w:sz w:val="28"/>
          <w:szCs w:val="28"/>
        </w:rPr>
        <w:sym w:font="Symbol" w:char="F072"/>
      </w:r>
      <w:r w:rsidR="00A5653E" w:rsidRPr="0059327E">
        <w:rPr>
          <w:sz w:val="28"/>
          <w:szCs w:val="28"/>
          <w:vertAlign w:val="subscript"/>
        </w:rPr>
        <w:t>1,2</w:t>
      </w:r>
      <w:r w:rsidR="00A5653E" w:rsidRPr="0059327E">
        <w:rPr>
          <w:sz w:val="28"/>
          <w:szCs w:val="28"/>
        </w:rPr>
        <w:t>. При мизерном коэффициенте отражения от земной поверхности радиоволны возвышение прямого луча может быть выбранным равным или меньше радиуса первой зоны Френеля. При существенной мощности отражённого сигнала высота прямого луча в</w:t>
      </w:r>
      <w:r w:rsidR="00A5653E" w:rsidRPr="0059327E">
        <w:rPr>
          <w:sz w:val="28"/>
          <w:szCs w:val="28"/>
        </w:rPr>
        <w:t>ы</w:t>
      </w:r>
      <w:r w:rsidR="00A5653E" w:rsidRPr="0059327E">
        <w:rPr>
          <w:sz w:val="28"/>
          <w:szCs w:val="28"/>
        </w:rPr>
        <w:t>бирается равной радиусу между первой и второй зонами Френеля.</w:t>
      </w:r>
    </w:p>
    <w:p w:rsidR="00E01345" w:rsidRPr="0059327E" w:rsidRDefault="00A5653E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Последние два</w:t>
      </w:r>
      <w:r w:rsidR="00E01345" w:rsidRPr="0059327E">
        <w:rPr>
          <w:sz w:val="28"/>
          <w:szCs w:val="28"/>
        </w:rPr>
        <w:t xml:space="preserve"> эффекта теоретически могут привести к интерференции </w:t>
      </w:r>
      <w:r w:rsidR="0013660B" w:rsidRPr="0059327E">
        <w:rPr>
          <w:sz w:val="28"/>
          <w:szCs w:val="28"/>
        </w:rPr>
        <w:t xml:space="preserve">отражённого луча </w:t>
      </w:r>
      <w:r w:rsidR="00E01345" w:rsidRPr="0059327E">
        <w:rPr>
          <w:sz w:val="28"/>
          <w:szCs w:val="28"/>
        </w:rPr>
        <w:t>с прямым лучом и уменьшению результирующей мощн</w:t>
      </w:r>
      <w:r w:rsidR="00E01345" w:rsidRPr="0059327E">
        <w:rPr>
          <w:sz w:val="28"/>
          <w:szCs w:val="28"/>
        </w:rPr>
        <w:t>о</w:t>
      </w:r>
      <w:r w:rsidR="00E01345" w:rsidRPr="0059327E">
        <w:rPr>
          <w:sz w:val="28"/>
          <w:szCs w:val="28"/>
        </w:rPr>
        <w:t>сти принимаемого сигнала.</w:t>
      </w:r>
    </w:p>
    <w:p w:rsidR="00714382" w:rsidRPr="0059327E" w:rsidRDefault="00EA36CF" w:rsidP="00714382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1. </w:t>
      </w:r>
      <w:r w:rsidR="00582E7C" w:rsidRPr="0059327E">
        <w:rPr>
          <w:sz w:val="28"/>
          <w:szCs w:val="28"/>
        </w:rPr>
        <w:t xml:space="preserve">Если высота </w:t>
      </w:r>
      <w:r w:rsidR="00D85F29" w:rsidRPr="0059327E">
        <w:rPr>
          <w:sz w:val="28"/>
          <w:szCs w:val="28"/>
        </w:rPr>
        <w:t xml:space="preserve">земной </w:t>
      </w:r>
      <w:r w:rsidR="005703C1" w:rsidRPr="0059327E">
        <w:rPr>
          <w:sz w:val="28"/>
          <w:szCs w:val="28"/>
        </w:rPr>
        <w:t>поверхности на трассе выше прямой, соед</w:t>
      </w:r>
      <w:r w:rsidR="005703C1" w:rsidRPr="0059327E">
        <w:rPr>
          <w:sz w:val="28"/>
          <w:szCs w:val="28"/>
        </w:rPr>
        <w:t>и</w:t>
      </w:r>
      <w:r w:rsidR="005703C1" w:rsidRPr="0059327E">
        <w:rPr>
          <w:sz w:val="28"/>
          <w:szCs w:val="28"/>
        </w:rPr>
        <w:t xml:space="preserve">няющей основания передающей и приёмной антенн, </w:t>
      </w:r>
      <w:r w:rsidR="00582E7C" w:rsidRPr="0059327E">
        <w:rPr>
          <w:sz w:val="28"/>
          <w:szCs w:val="28"/>
        </w:rPr>
        <w:t>то она</w:t>
      </w:r>
      <w:r w:rsidR="005703C1" w:rsidRPr="0059327E">
        <w:rPr>
          <w:sz w:val="28"/>
          <w:szCs w:val="28"/>
        </w:rPr>
        <w:t xml:space="preserve"> уменьшает зазор между земной поверхностью и линией прямой видимости излучающей и принимающей антеннами</w:t>
      </w:r>
      <w:r w:rsidR="00E707CC" w:rsidRPr="0059327E">
        <w:rPr>
          <w:sz w:val="28"/>
          <w:szCs w:val="28"/>
        </w:rPr>
        <w:t>.</w:t>
      </w:r>
      <w:r w:rsidR="00714382" w:rsidRPr="0059327E">
        <w:rPr>
          <w:sz w:val="28"/>
          <w:szCs w:val="28"/>
        </w:rPr>
        <w:t xml:space="preserve"> Строгая тео</w:t>
      </w:r>
      <w:r w:rsidR="00714382" w:rsidRPr="0059327E">
        <w:rPr>
          <w:sz w:val="28"/>
          <w:szCs w:val="28"/>
        </w:rPr>
        <w:softHyphen/>
        <w:t>рия показывает, что если ан</w:t>
      </w:r>
      <w:r w:rsidR="00714382" w:rsidRPr="0059327E">
        <w:rPr>
          <w:sz w:val="28"/>
          <w:szCs w:val="28"/>
        </w:rPr>
        <w:softHyphen/>
        <w:t>тенны по</w:t>
      </w:r>
      <w:r w:rsidR="00714382" w:rsidRPr="0059327E">
        <w:rPr>
          <w:sz w:val="28"/>
          <w:szCs w:val="28"/>
        </w:rPr>
        <w:t>д</w:t>
      </w:r>
      <w:r w:rsidR="00714382" w:rsidRPr="0059327E">
        <w:rPr>
          <w:sz w:val="28"/>
          <w:szCs w:val="28"/>
        </w:rPr>
        <w:t xml:space="preserve">вешены высоко и луч проходит далеко от земной поверхности и разность  хода прямого и отражённого лучей становится больше примерно </w:t>
      </w:r>
      <w:r w:rsidR="00B42548" w:rsidRPr="0059327E">
        <w:rPr>
          <w:sz w:val="28"/>
          <w:szCs w:val="28"/>
        </w:rPr>
        <w:sym w:font="Symbol" w:char="F044"/>
      </w:r>
      <w:r w:rsidR="00B42548" w:rsidRPr="0059327E">
        <w:rPr>
          <w:i/>
          <w:sz w:val="28"/>
          <w:szCs w:val="28"/>
          <w:lang w:val="en-US"/>
        </w:rPr>
        <w:t>d</w:t>
      </w:r>
      <w:r w:rsidR="00B42548" w:rsidRPr="0059327E">
        <w:rPr>
          <w:sz w:val="28"/>
          <w:szCs w:val="28"/>
        </w:rPr>
        <w:t>=</w:t>
      </w:r>
      <w:r w:rsidR="00714382" w:rsidRPr="0059327E">
        <w:rPr>
          <w:i/>
          <w:sz w:val="28"/>
          <w:szCs w:val="28"/>
        </w:rPr>
        <w:sym w:font="Symbol" w:char="F06C"/>
      </w:r>
      <w:r w:rsidR="00714382" w:rsidRPr="0059327E">
        <w:rPr>
          <w:sz w:val="28"/>
          <w:szCs w:val="28"/>
        </w:rPr>
        <w:t xml:space="preserve">/6, то следует учитывать прямую и отражённую волны. </w:t>
      </w:r>
    </w:p>
    <w:p w:rsidR="005703C1" w:rsidRPr="0059327E" w:rsidRDefault="00A232B7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2. </w:t>
      </w:r>
      <w:r w:rsidR="00E707CC" w:rsidRPr="0059327E">
        <w:rPr>
          <w:sz w:val="28"/>
          <w:szCs w:val="28"/>
        </w:rPr>
        <w:t>Радиус</w:t>
      </w:r>
      <w:r w:rsidR="00D85F29" w:rsidRPr="0059327E">
        <w:rPr>
          <w:sz w:val="28"/>
          <w:szCs w:val="28"/>
        </w:rPr>
        <w:t>ы</w:t>
      </w:r>
      <w:r w:rsidR="00E707CC" w:rsidRPr="0059327E">
        <w:rPr>
          <w:sz w:val="28"/>
          <w:szCs w:val="28"/>
        </w:rPr>
        <w:t xml:space="preserve"> перв</w:t>
      </w:r>
      <w:r w:rsidR="00D85F29" w:rsidRPr="0059327E">
        <w:rPr>
          <w:sz w:val="28"/>
          <w:szCs w:val="28"/>
        </w:rPr>
        <w:t>ых</w:t>
      </w:r>
      <w:r w:rsidR="00E707CC" w:rsidRPr="0059327E">
        <w:rPr>
          <w:sz w:val="28"/>
          <w:szCs w:val="28"/>
        </w:rPr>
        <w:t xml:space="preserve"> зон Френеля в пространстве определяет конечную конфигурацию лучей, при которой векторное сложение </w:t>
      </w:r>
      <w:r w:rsidR="00291CD7" w:rsidRPr="0059327E">
        <w:rPr>
          <w:sz w:val="28"/>
          <w:szCs w:val="28"/>
        </w:rPr>
        <w:t xml:space="preserve">прямого луча и луча, проходящего в её пределах и достигающего приёмника, </w:t>
      </w:r>
      <w:r w:rsidR="00E707CC" w:rsidRPr="0059327E">
        <w:rPr>
          <w:sz w:val="28"/>
          <w:szCs w:val="28"/>
        </w:rPr>
        <w:t xml:space="preserve">даёт </w:t>
      </w:r>
      <w:r w:rsidR="00582E7C" w:rsidRPr="0059327E">
        <w:rPr>
          <w:sz w:val="28"/>
          <w:szCs w:val="28"/>
        </w:rPr>
        <w:t>интерференц</w:t>
      </w:r>
      <w:r w:rsidR="00582E7C" w:rsidRPr="0059327E">
        <w:rPr>
          <w:sz w:val="28"/>
          <w:szCs w:val="28"/>
        </w:rPr>
        <w:t>и</w:t>
      </w:r>
      <w:r w:rsidR="00582E7C" w:rsidRPr="0059327E">
        <w:rPr>
          <w:sz w:val="28"/>
          <w:szCs w:val="28"/>
        </w:rPr>
        <w:t>онное сложение</w:t>
      </w:r>
      <w:r w:rsidR="00E707CC" w:rsidRPr="0059327E">
        <w:rPr>
          <w:sz w:val="28"/>
          <w:szCs w:val="28"/>
        </w:rPr>
        <w:t xml:space="preserve"> результирующего </w:t>
      </w:r>
      <w:r w:rsidR="00E14974" w:rsidRPr="0059327E">
        <w:rPr>
          <w:sz w:val="28"/>
          <w:szCs w:val="28"/>
        </w:rPr>
        <w:t>поля</w:t>
      </w:r>
      <w:r w:rsidR="00E707CC" w:rsidRPr="0059327E">
        <w:rPr>
          <w:sz w:val="28"/>
          <w:szCs w:val="28"/>
        </w:rPr>
        <w:t xml:space="preserve">. Правда, амплитуда </w:t>
      </w:r>
      <w:r w:rsidR="00291CD7" w:rsidRPr="0059327E">
        <w:rPr>
          <w:sz w:val="28"/>
          <w:szCs w:val="28"/>
        </w:rPr>
        <w:t>луча, образова</w:t>
      </w:r>
      <w:r w:rsidR="00291CD7" w:rsidRPr="0059327E">
        <w:rPr>
          <w:sz w:val="28"/>
          <w:szCs w:val="28"/>
        </w:rPr>
        <w:t>н</w:t>
      </w:r>
      <w:r w:rsidR="00291CD7" w:rsidRPr="0059327E">
        <w:rPr>
          <w:sz w:val="28"/>
          <w:szCs w:val="28"/>
        </w:rPr>
        <w:t xml:space="preserve">ного по </w:t>
      </w:r>
      <w:r w:rsidR="0017066F" w:rsidRPr="0059327E">
        <w:rPr>
          <w:sz w:val="28"/>
          <w:szCs w:val="28"/>
        </w:rPr>
        <w:t>принципу</w:t>
      </w:r>
      <w:r w:rsidR="00291CD7" w:rsidRPr="0059327E">
        <w:rPr>
          <w:sz w:val="28"/>
          <w:szCs w:val="28"/>
        </w:rPr>
        <w:t xml:space="preserve"> Гюйгенса-Френеля </w:t>
      </w:r>
      <w:r w:rsidR="00E707CC" w:rsidRPr="0059327E">
        <w:rPr>
          <w:sz w:val="28"/>
          <w:szCs w:val="28"/>
        </w:rPr>
        <w:t>из-за волновых свойств радиоволны</w:t>
      </w:r>
      <w:r w:rsidR="00291CD7" w:rsidRPr="0059327E">
        <w:rPr>
          <w:sz w:val="28"/>
          <w:szCs w:val="28"/>
        </w:rPr>
        <w:t>,</w:t>
      </w:r>
      <w:r w:rsidR="00E707CC" w:rsidRPr="0059327E">
        <w:rPr>
          <w:sz w:val="28"/>
          <w:szCs w:val="28"/>
        </w:rPr>
        <w:t xml:space="preserve"> будет много ниже прямого луча</w:t>
      </w:r>
      <w:r w:rsidR="00E14974" w:rsidRPr="0059327E">
        <w:rPr>
          <w:sz w:val="28"/>
          <w:szCs w:val="28"/>
        </w:rPr>
        <w:t xml:space="preserve"> (21)</w:t>
      </w:r>
      <w:r w:rsidR="00E707CC" w:rsidRPr="0059327E">
        <w:rPr>
          <w:sz w:val="28"/>
          <w:szCs w:val="28"/>
        </w:rPr>
        <w:t>. Если его затухание оценивается как з</w:t>
      </w:r>
      <w:r w:rsidR="00E707CC" w:rsidRPr="0059327E">
        <w:rPr>
          <w:sz w:val="28"/>
          <w:szCs w:val="28"/>
        </w:rPr>
        <w:t>а</w:t>
      </w:r>
      <w:r w:rsidR="00E707CC" w:rsidRPr="0059327E">
        <w:rPr>
          <w:sz w:val="28"/>
          <w:szCs w:val="28"/>
        </w:rPr>
        <w:t>тухание в свободном пространстве, то переизлучающая точка рассеивает сигнал по сфере и лишь неболь</w:t>
      </w:r>
      <w:r w:rsidRPr="0059327E">
        <w:rPr>
          <w:sz w:val="28"/>
          <w:szCs w:val="28"/>
        </w:rPr>
        <w:t>шая её часть нап</w:t>
      </w:r>
      <w:r w:rsidR="00E707CC" w:rsidRPr="0059327E">
        <w:rPr>
          <w:sz w:val="28"/>
          <w:szCs w:val="28"/>
        </w:rPr>
        <w:t>равляется к приёмно</w:t>
      </w:r>
      <w:r w:rsidRPr="0059327E">
        <w:rPr>
          <w:sz w:val="28"/>
          <w:szCs w:val="28"/>
        </w:rPr>
        <w:t>й</w:t>
      </w:r>
      <w:r w:rsidR="00E707CC" w:rsidRPr="0059327E">
        <w:rPr>
          <w:sz w:val="28"/>
          <w:szCs w:val="28"/>
        </w:rPr>
        <w:t xml:space="preserve"> анте</w:t>
      </w:r>
      <w:r w:rsidR="00E707CC" w:rsidRPr="0059327E">
        <w:rPr>
          <w:sz w:val="28"/>
          <w:szCs w:val="28"/>
        </w:rPr>
        <w:t>н</w:t>
      </w:r>
      <w:r w:rsidR="00E707CC" w:rsidRPr="0059327E">
        <w:rPr>
          <w:sz w:val="28"/>
          <w:szCs w:val="28"/>
        </w:rPr>
        <w:t>не.</w:t>
      </w:r>
      <w:r w:rsidRPr="0059327E">
        <w:rPr>
          <w:sz w:val="28"/>
          <w:szCs w:val="28"/>
        </w:rPr>
        <w:t xml:space="preserve"> В </w:t>
      </w:r>
      <w:r w:rsidR="00291CD7" w:rsidRPr="0059327E">
        <w:rPr>
          <w:sz w:val="28"/>
          <w:szCs w:val="28"/>
        </w:rPr>
        <w:t>любом</w:t>
      </w:r>
      <w:r w:rsidRPr="0059327E">
        <w:rPr>
          <w:sz w:val="28"/>
          <w:szCs w:val="28"/>
        </w:rPr>
        <w:t xml:space="preserve"> случае зона Френеля определяет допустимую границу</w:t>
      </w:r>
      <w:r w:rsidR="00291CD7" w:rsidRPr="0059327E">
        <w:rPr>
          <w:sz w:val="28"/>
          <w:szCs w:val="28"/>
        </w:rPr>
        <w:t>, при к</w:t>
      </w:r>
      <w:r w:rsidR="00291CD7" w:rsidRPr="0059327E">
        <w:rPr>
          <w:sz w:val="28"/>
          <w:szCs w:val="28"/>
        </w:rPr>
        <w:t>о</w:t>
      </w:r>
      <w:r w:rsidR="00291CD7" w:rsidRPr="0059327E">
        <w:rPr>
          <w:sz w:val="28"/>
          <w:szCs w:val="28"/>
        </w:rPr>
        <w:t>торой суммарное значение поля или мощности всех волн будет выше</w:t>
      </w:r>
      <w:r w:rsidR="00E14974" w:rsidRPr="0059327E">
        <w:rPr>
          <w:sz w:val="28"/>
          <w:szCs w:val="28"/>
        </w:rPr>
        <w:t xml:space="preserve"> или ниже</w:t>
      </w:r>
      <w:r w:rsidRPr="0059327E">
        <w:rPr>
          <w:sz w:val="28"/>
          <w:szCs w:val="28"/>
        </w:rPr>
        <w:t xml:space="preserve"> </w:t>
      </w:r>
      <w:r w:rsidR="00291CD7" w:rsidRPr="0059327E">
        <w:rPr>
          <w:sz w:val="28"/>
          <w:szCs w:val="28"/>
        </w:rPr>
        <w:t>поля прямой волны.</w:t>
      </w:r>
      <w:r w:rsidRPr="0059327E">
        <w:rPr>
          <w:sz w:val="28"/>
          <w:szCs w:val="28"/>
        </w:rPr>
        <w:t xml:space="preserve"> </w:t>
      </w:r>
      <w:r w:rsidR="00291CD7" w:rsidRPr="0059327E">
        <w:rPr>
          <w:sz w:val="28"/>
          <w:szCs w:val="28"/>
        </w:rPr>
        <w:t xml:space="preserve">Итак, выбор </w:t>
      </w:r>
      <w:r w:rsidRPr="0059327E">
        <w:rPr>
          <w:sz w:val="28"/>
          <w:szCs w:val="28"/>
        </w:rPr>
        <w:t xml:space="preserve">высотного просвета меньше первой зоны Френеля </w:t>
      </w:r>
      <w:r w:rsidR="00E14974" w:rsidRPr="0059327E">
        <w:rPr>
          <w:sz w:val="28"/>
          <w:szCs w:val="28"/>
        </w:rPr>
        <w:t xml:space="preserve">для рассеянных по принципу Гюйгенса-Френеля волн </w:t>
      </w:r>
      <w:r w:rsidRPr="0059327E">
        <w:rPr>
          <w:sz w:val="28"/>
          <w:szCs w:val="28"/>
        </w:rPr>
        <w:t>прив</w:t>
      </w:r>
      <w:r w:rsidRPr="0059327E">
        <w:rPr>
          <w:sz w:val="28"/>
          <w:szCs w:val="28"/>
        </w:rPr>
        <w:t>е</w:t>
      </w:r>
      <w:r w:rsidRPr="0059327E">
        <w:rPr>
          <w:sz w:val="28"/>
          <w:szCs w:val="28"/>
        </w:rPr>
        <w:t>дёт лишь к возрастанию суммарной напряжённости</w:t>
      </w:r>
      <w:r w:rsidR="004747C7" w:rsidRPr="0059327E">
        <w:rPr>
          <w:sz w:val="28"/>
          <w:szCs w:val="28"/>
        </w:rPr>
        <w:t xml:space="preserve"> поля</w:t>
      </w:r>
      <w:r w:rsidRPr="0059327E">
        <w:rPr>
          <w:sz w:val="28"/>
          <w:szCs w:val="28"/>
        </w:rPr>
        <w:t>.</w:t>
      </w:r>
    </w:p>
    <w:p w:rsidR="000E2E5F" w:rsidRPr="0059327E" w:rsidRDefault="000E2E5F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Если в пределах первой зоны Френеля</w:t>
      </w:r>
      <w:r w:rsidR="00E8429D" w:rsidRPr="0059327E">
        <w:rPr>
          <w:sz w:val="28"/>
          <w:szCs w:val="28"/>
        </w:rPr>
        <w:t xml:space="preserve"> расположена область отражения радиолуча</w:t>
      </w:r>
      <w:r w:rsidRPr="0059327E">
        <w:rPr>
          <w:sz w:val="28"/>
          <w:szCs w:val="28"/>
        </w:rPr>
        <w:t>, то результирующий в точке приёма сигнал из-за скачка фазы на 1</w:t>
      </w:r>
      <w:r w:rsidR="004747C7" w:rsidRPr="0059327E">
        <w:rPr>
          <w:sz w:val="28"/>
          <w:szCs w:val="28"/>
        </w:rPr>
        <w:t>8</w:t>
      </w:r>
      <w:r w:rsidRPr="0059327E">
        <w:rPr>
          <w:sz w:val="28"/>
          <w:szCs w:val="28"/>
        </w:rPr>
        <w:t>0</w:t>
      </w:r>
      <w:r w:rsidRPr="0059327E">
        <w:rPr>
          <w:sz w:val="28"/>
          <w:szCs w:val="28"/>
          <w:vertAlign w:val="superscript"/>
        </w:rPr>
        <w:t>о</w:t>
      </w:r>
      <w:r w:rsidRPr="0059327E">
        <w:rPr>
          <w:sz w:val="28"/>
          <w:szCs w:val="28"/>
        </w:rPr>
        <w:t xml:space="preserve">  будет </w:t>
      </w:r>
      <w:r w:rsidR="00714382" w:rsidRPr="0059327E">
        <w:rPr>
          <w:sz w:val="28"/>
          <w:szCs w:val="28"/>
        </w:rPr>
        <w:t xml:space="preserve">по амплитуде </w:t>
      </w:r>
      <w:r w:rsidRPr="0059327E">
        <w:rPr>
          <w:sz w:val="28"/>
          <w:szCs w:val="28"/>
        </w:rPr>
        <w:t>меньше пр</w:t>
      </w:r>
      <w:r w:rsidR="0013660B" w:rsidRPr="0059327E">
        <w:rPr>
          <w:sz w:val="28"/>
          <w:szCs w:val="28"/>
        </w:rPr>
        <w:t>я</w:t>
      </w:r>
      <w:r w:rsidRPr="0059327E">
        <w:rPr>
          <w:sz w:val="28"/>
          <w:szCs w:val="28"/>
        </w:rPr>
        <w:t>мого сигнала.</w:t>
      </w:r>
    </w:p>
    <w:p w:rsidR="00A232B7" w:rsidRPr="0059327E" w:rsidRDefault="00A232B7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3. </w:t>
      </w:r>
      <w:r w:rsidR="00714382" w:rsidRPr="0059327E">
        <w:rPr>
          <w:sz w:val="28"/>
          <w:szCs w:val="28"/>
        </w:rPr>
        <w:t xml:space="preserve">В практических случаях связи на </w:t>
      </w:r>
      <w:r w:rsidR="00B42548" w:rsidRPr="0059327E">
        <w:rPr>
          <w:sz w:val="28"/>
          <w:szCs w:val="28"/>
        </w:rPr>
        <w:t>РРЛ</w:t>
      </w:r>
      <w:r w:rsidR="00714382" w:rsidRPr="0059327E">
        <w:rPr>
          <w:sz w:val="28"/>
          <w:szCs w:val="28"/>
        </w:rPr>
        <w:t xml:space="preserve"> в пределах прямой видимости выполняется условие </w:t>
      </w:r>
      <w:r w:rsidR="00714382" w:rsidRPr="0059327E">
        <w:rPr>
          <w:i/>
          <w:sz w:val="28"/>
          <w:szCs w:val="28"/>
          <w:lang w:val="en-US"/>
        </w:rPr>
        <w:t>d</w:t>
      </w:r>
      <w:r w:rsidR="00714382" w:rsidRPr="0059327E">
        <w:rPr>
          <w:sz w:val="28"/>
          <w:szCs w:val="28"/>
          <w:vertAlign w:val="subscript"/>
        </w:rPr>
        <w:t>0</w:t>
      </w:r>
      <w:r w:rsidR="00714382" w:rsidRPr="0059327E">
        <w:rPr>
          <w:sz w:val="28"/>
          <w:szCs w:val="28"/>
        </w:rPr>
        <w:t xml:space="preserve"> &gt; </w:t>
      </w:r>
      <w:r w:rsidR="00714382" w:rsidRPr="0059327E">
        <w:rPr>
          <w:i/>
          <w:sz w:val="28"/>
          <w:szCs w:val="28"/>
        </w:rPr>
        <w:sym w:font="Symbol" w:char="F06C"/>
      </w:r>
      <w:r w:rsidR="00714382" w:rsidRPr="0059327E">
        <w:rPr>
          <w:sz w:val="28"/>
          <w:szCs w:val="28"/>
        </w:rPr>
        <w:t xml:space="preserve">/6 и уже только поэтому наличием </w:t>
      </w:r>
      <w:r w:rsidR="00714382" w:rsidRPr="0059327E">
        <w:rPr>
          <w:i/>
          <w:sz w:val="28"/>
          <w:szCs w:val="28"/>
        </w:rPr>
        <w:t>дифракцио</w:t>
      </w:r>
      <w:r w:rsidR="00714382" w:rsidRPr="0059327E">
        <w:rPr>
          <w:i/>
          <w:sz w:val="28"/>
          <w:szCs w:val="28"/>
        </w:rPr>
        <w:t>н</w:t>
      </w:r>
      <w:r w:rsidR="00714382" w:rsidRPr="0059327E">
        <w:rPr>
          <w:i/>
          <w:sz w:val="28"/>
          <w:szCs w:val="28"/>
        </w:rPr>
        <w:t xml:space="preserve">ной волны </w:t>
      </w:r>
      <w:r w:rsidR="00714382" w:rsidRPr="0059327E">
        <w:rPr>
          <w:sz w:val="28"/>
          <w:szCs w:val="28"/>
        </w:rPr>
        <w:t xml:space="preserve"> </w:t>
      </w:r>
      <w:r w:rsidR="00714382" w:rsidRPr="0059327E">
        <w:rPr>
          <w:i/>
          <w:sz w:val="28"/>
          <w:szCs w:val="28"/>
        </w:rPr>
        <w:t>можно пренебрегать</w:t>
      </w:r>
      <w:r w:rsidR="00714382" w:rsidRPr="0059327E">
        <w:rPr>
          <w:sz w:val="28"/>
          <w:szCs w:val="28"/>
        </w:rPr>
        <w:t>. Кроме того, радиоволна</w:t>
      </w:r>
      <w:r w:rsidRPr="0059327E">
        <w:rPr>
          <w:sz w:val="28"/>
          <w:szCs w:val="28"/>
        </w:rPr>
        <w:t xml:space="preserve">, излучаемая под углом </w:t>
      </w:r>
      <w:r w:rsidR="00B27368" w:rsidRPr="0059327E">
        <w:rPr>
          <w:sz w:val="28"/>
          <w:szCs w:val="28"/>
        </w:rPr>
        <w:t xml:space="preserve">к линии, соединяющей приёмную и передающую антенны, </w:t>
      </w:r>
      <w:r w:rsidRPr="0059327E">
        <w:rPr>
          <w:sz w:val="28"/>
          <w:szCs w:val="28"/>
        </w:rPr>
        <w:t>в напра</w:t>
      </w:r>
      <w:r w:rsidRPr="0059327E">
        <w:rPr>
          <w:sz w:val="28"/>
          <w:szCs w:val="28"/>
        </w:rPr>
        <w:t>в</w:t>
      </w:r>
      <w:r w:rsidRPr="0059327E">
        <w:rPr>
          <w:sz w:val="28"/>
          <w:szCs w:val="28"/>
        </w:rPr>
        <w:t>лении земной поверхности</w:t>
      </w:r>
      <w:r w:rsidR="00821523" w:rsidRPr="0059327E">
        <w:rPr>
          <w:sz w:val="28"/>
          <w:szCs w:val="28"/>
        </w:rPr>
        <w:t xml:space="preserve"> (ниже прямого луча)</w:t>
      </w:r>
      <w:r w:rsidRPr="0059327E">
        <w:rPr>
          <w:sz w:val="28"/>
          <w:szCs w:val="28"/>
        </w:rPr>
        <w:t xml:space="preserve">, будет </w:t>
      </w:r>
      <w:r w:rsidR="00821523" w:rsidRPr="0059327E">
        <w:rPr>
          <w:sz w:val="28"/>
          <w:szCs w:val="28"/>
        </w:rPr>
        <w:t xml:space="preserve">ещё больше </w:t>
      </w:r>
      <w:r w:rsidRPr="0059327E">
        <w:rPr>
          <w:sz w:val="28"/>
          <w:szCs w:val="28"/>
        </w:rPr>
        <w:t>откл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 xml:space="preserve">няться в направлении земли и </w:t>
      </w:r>
      <w:r w:rsidR="00291CD7" w:rsidRPr="0059327E">
        <w:rPr>
          <w:sz w:val="28"/>
          <w:szCs w:val="28"/>
        </w:rPr>
        <w:t xml:space="preserve">просто </w:t>
      </w:r>
      <w:r w:rsidRPr="0059327E">
        <w:rPr>
          <w:sz w:val="28"/>
          <w:szCs w:val="28"/>
        </w:rPr>
        <w:t>не попадёт в приёмную антенну. Сл</w:t>
      </w:r>
      <w:r w:rsidRPr="0059327E">
        <w:rPr>
          <w:sz w:val="28"/>
          <w:szCs w:val="28"/>
        </w:rPr>
        <w:t>е</w:t>
      </w:r>
      <w:r w:rsidRPr="0059327E">
        <w:rPr>
          <w:sz w:val="28"/>
          <w:szCs w:val="28"/>
        </w:rPr>
        <w:t>довательно, возможное её сложение с прямой волной исключается.</w:t>
      </w:r>
    </w:p>
    <w:p w:rsidR="00E8429D" w:rsidRPr="0059327E" w:rsidRDefault="00E8429D" w:rsidP="00CB1C04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Из пункта 3 следует, что при наличии существенного по амплитуде о</w:t>
      </w:r>
      <w:r w:rsidRPr="0059327E">
        <w:rPr>
          <w:sz w:val="28"/>
          <w:szCs w:val="28"/>
        </w:rPr>
        <w:t>т</w:t>
      </w:r>
      <w:r w:rsidRPr="0059327E">
        <w:rPr>
          <w:sz w:val="28"/>
          <w:szCs w:val="28"/>
        </w:rPr>
        <w:t>ражённого сигнала подъём приёмо-передающих антенн следует увеличить до размеров второй зоны Френеля. Если же амплитуда отражённого сигнала н</w:t>
      </w:r>
      <w:r w:rsidRPr="0059327E">
        <w:rPr>
          <w:sz w:val="28"/>
          <w:szCs w:val="28"/>
        </w:rPr>
        <w:t>е</w:t>
      </w:r>
      <w:r w:rsidRPr="0059327E">
        <w:rPr>
          <w:sz w:val="28"/>
          <w:szCs w:val="28"/>
        </w:rPr>
        <w:t>значительна, то увеличение высот подвеса антенн можно ограничить первой зоной Френеля.</w:t>
      </w:r>
    </w:p>
    <w:p w:rsidR="007F5630" w:rsidRPr="0059327E" w:rsidRDefault="007F5630" w:rsidP="00CB1C04">
      <w:pPr>
        <w:pStyle w:val="ac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Все вышесказанное, относящееся к выбору высот подвеса антенн, не учитывает погрешности географических карт. Реальные величины просветов </w:t>
      </w:r>
      <w:r w:rsidRPr="0059327E">
        <w:rPr>
          <w:sz w:val="28"/>
          <w:szCs w:val="28"/>
        </w:rPr>
        <w:lastRenderedPageBreak/>
        <w:t xml:space="preserve">необходимо выбирать </w:t>
      </w:r>
      <w:proofErr w:type="gramStart"/>
      <w:r w:rsidRPr="0059327E">
        <w:rPr>
          <w:sz w:val="28"/>
          <w:szCs w:val="28"/>
        </w:rPr>
        <w:t>увеличенными</w:t>
      </w:r>
      <w:proofErr w:type="gramEnd"/>
      <w:r w:rsidRPr="0059327E">
        <w:rPr>
          <w:sz w:val="28"/>
          <w:szCs w:val="28"/>
        </w:rPr>
        <w:t xml:space="preserve"> на максимальную погрешность карт. В ряде случаев, желательно проводить изыскательские работы для практич</w:t>
      </w:r>
      <w:r w:rsidRPr="0059327E">
        <w:rPr>
          <w:sz w:val="28"/>
          <w:szCs w:val="28"/>
        </w:rPr>
        <w:t>е</w:t>
      </w:r>
      <w:r w:rsidRPr="0059327E">
        <w:rPr>
          <w:sz w:val="28"/>
          <w:szCs w:val="28"/>
        </w:rPr>
        <w:t>ского определения высотных отметок местности не только в пунктах расп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ложения антенных опор, но и в критических точках прол</w:t>
      </w:r>
      <w:r w:rsidR="00BD2A58" w:rsidRPr="0059327E">
        <w:rPr>
          <w:sz w:val="28"/>
          <w:szCs w:val="28"/>
        </w:rPr>
        <w:t>ё</w:t>
      </w:r>
      <w:r w:rsidRPr="0059327E">
        <w:rPr>
          <w:sz w:val="28"/>
          <w:szCs w:val="28"/>
        </w:rPr>
        <w:t>тов</w:t>
      </w:r>
      <w:r w:rsidR="00291CD7" w:rsidRPr="0059327E">
        <w:rPr>
          <w:sz w:val="28"/>
          <w:szCs w:val="28"/>
        </w:rPr>
        <w:t>, имеющих</w:t>
      </w:r>
      <w:r w:rsidR="004D6FCD" w:rsidRPr="0059327E">
        <w:rPr>
          <w:sz w:val="28"/>
          <w:szCs w:val="28"/>
        </w:rPr>
        <w:t xml:space="preserve"> во</w:t>
      </w:r>
      <w:r w:rsidR="004D6FCD" w:rsidRPr="0059327E">
        <w:rPr>
          <w:sz w:val="28"/>
          <w:szCs w:val="28"/>
        </w:rPr>
        <w:t>з</w:t>
      </w:r>
      <w:r w:rsidR="004D6FCD" w:rsidRPr="0059327E">
        <w:rPr>
          <w:sz w:val="28"/>
          <w:szCs w:val="28"/>
        </w:rPr>
        <w:t>вышенности</w:t>
      </w:r>
      <w:r w:rsidRPr="0059327E">
        <w:rPr>
          <w:sz w:val="28"/>
          <w:szCs w:val="28"/>
        </w:rPr>
        <w:t xml:space="preserve">. </w:t>
      </w:r>
    </w:p>
    <w:p w:rsidR="00C15CB1" w:rsidRPr="00A5654B" w:rsidRDefault="000A58EE" w:rsidP="00CB1C04">
      <w:pPr>
        <w:pStyle w:val="20"/>
        <w:ind w:firstLine="709"/>
        <w:jc w:val="both"/>
        <w:rPr>
          <w:rStyle w:val="af3"/>
          <w:sz w:val="28"/>
          <w:szCs w:val="28"/>
        </w:rPr>
      </w:pPr>
      <w:r w:rsidRPr="0059327E">
        <w:rPr>
          <w:b w:val="0"/>
          <w:sz w:val="28"/>
          <w:szCs w:val="28"/>
        </w:rPr>
        <w:t>Иногда в расчётах принимаемого поля рекомендуют использовать часть энергии передатчика, распространяющейся в сторону приёмной анте</w:t>
      </w:r>
      <w:r w:rsidRPr="0059327E">
        <w:rPr>
          <w:b w:val="0"/>
          <w:sz w:val="28"/>
          <w:szCs w:val="28"/>
        </w:rPr>
        <w:t>н</w:t>
      </w:r>
      <w:r w:rsidRPr="0059327E">
        <w:rPr>
          <w:b w:val="0"/>
          <w:sz w:val="28"/>
          <w:szCs w:val="28"/>
        </w:rPr>
        <w:t xml:space="preserve">ны внутри </w:t>
      </w:r>
      <w:r w:rsidRPr="0059327E">
        <w:rPr>
          <w:b w:val="0"/>
          <w:color w:val="0000FF"/>
          <w:sz w:val="28"/>
          <w:szCs w:val="28"/>
        </w:rPr>
        <w:t xml:space="preserve">минимальной </w:t>
      </w:r>
      <w:r w:rsidRPr="0059327E">
        <w:rPr>
          <w:b w:val="0"/>
          <w:sz w:val="28"/>
          <w:szCs w:val="28"/>
        </w:rPr>
        <w:t xml:space="preserve">зоны Френеля, которой называют </w:t>
      </w:r>
      <w:r w:rsidR="00640D0E" w:rsidRPr="0059327E">
        <w:rPr>
          <w:b w:val="0"/>
          <w:sz w:val="28"/>
          <w:szCs w:val="28"/>
          <w:lang w:val="ru-MO"/>
        </w:rPr>
        <w:t>область простра</w:t>
      </w:r>
      <w:r w:rsidR="00640D0E" w:rsidRPr="0059327E">
        <w:rPr>
          <w:b w:val="0"/>
          <w:sz w:val="28"/>
          <w:szCs w:val="28"/>
          <w:lang w:val="ru-MO"/>
        </w:rPr>
        <w:t>н</w:t>
      </w:r>
      <w:r w:rsidR="00640D0E" w:rsidRPr="0059327E">
        <w:rPr>
          <w:b w:val="0"/>
          <w:sz w:val="28"/>
          <w:szCs w:val="28"/>
          <w:lang w:val="ru-MO"/>
        </w:rPr>
        <w:t>ства, формирующую в точке приёма напряжённость, рассчитываемую без учёта принципов Гюйгенса-Френеля</w:t>
      </w:r>
      <w:r w:rsidR="00EF4D5A" w:rsidRPr="0059327E">
        <w:rPr>
          <w:rStyle w:val="ab"/>
          <w:b w:val="0"/>
          <w:sz w:val="28"/>
          <w:szCs w:val="28"/>
          <w:lang w:val="ru-MO"/>
        </w:rPr>
        <w:footnoteReference w:id="1"/>
      </w:r>
      <w:r w:rsidR="000E2E5F" w:rsidRPr="0059327E">
        <w:rPr>
          <w:b w:val="0"/>
          <w:sz w:val="28"/>
          <w:szCs w:val="28"/>
          <w:lang w:val="ru-MO"/>
        </w:rPr>
        <w:t xml:space="preserve">. </w:t>
      </w:r>
      <w:r w:rsidR="00F33DF0" w:rsidRPr="00A5654B">
        <w:rPr>
          <w:sz w:val="28"/>
          <w:szCs w:val="28"/>
        </w:rPr>
        <w:t xml:space="preserve">Радиус </w:t>
      </w:r>
      <w:r w:rsidR="00F33DF0" w:rsidRPr="00A5654B">
        <w:rPr>
          <w:color w:val="0000FF"/>
          <w:sz w:val="28"/>
          <w:szCs w:val="28"/>
        </w:rPr>
        <w:t xml:space="preserve">минимальной </w:t>
      </w:r>
      <w:r w:rsidR="00F33DF0" w:rsidRPr="00A5654B">
        <w:rPr>
          <w:sz w:val="28"/>
          <w:szCs w:val="28"/>
        </w:rPr>
        <w:t>зоны Френеля в любой точке прол</w:t>
      </w:r>
      <w:r w:rsidR="00BA27CB" w:rsidRPr="00A5654B">
        <w:rPr>
          <w:sz w:val="28"/>
          <w:szCs w:val="28"/>
        </w:rPr>
        <w:t>ё</w:t>
      </w:r>
      <w:r w:rsidR="00F33DF0" w:rsidRPr="00A5654B">
        <w:rPr>
          <w:sz w:val="28"/>
          <w:szCs w:val="28"/>
        </w:rPr>
        <w:t xml:space="preserve">та </w:t>
      </w:r>
      <w:r w:rsidR="00A82892" w:rsidRPr="00A5654B">
        <w:rPr>
          <w:sz w:val="28"/>
          <w:szCs w:val="28"/>
        </w:rPr>
        <w:t>рекомендуется</w:t>
      </w:r>
      <w:r w:rsidR="00F33DF0" w:rsidRPr="00A5654B">
        <w:rPr>
          <w:sz w:val="28"/>
          <w:szCs w:val="28"/>
        </w:rPr>
        <w:t xml:space="preserve"> определ</w:t>
      </w:r>
      <w:r w:rsidR="00A82892" w:rsidRPr="00A5654B">
        <w:rPr>
          <w:sz w:val="28"/>
          <w:szCs w:val="28"/>
        </w:rPr>
        <w:t>я</w:t>
      </w:r>
      <w:r w:rsidR="00F33DF0" w:rsidRPr="00A5654B">
        <w:rPr>
          <w:sz w:val="28"/>
          <w:szCs w:val="28"/>
        </w:rPr>
        <w:t>ть по формуле:</w:t>
      </w:r>
    </w:p>
    <w:p w:rsidR="00F33DF0" w:rsidRPr="00A5654B" w:rsidRDefault="00F33DF0" w:rsidP="00CB1C04">
      <w:pPr>
        <w:pStyle w:val="20"/>
        <w:ind w:firstLine="709"/>
        <w:jc w:val="both"/>
        <w:rPr>
          <w:sz w:val="28"/>
          <w:szCs w:val="28"/>
        </w:rPr>
      </w:pPr>
    </w:p>
    <w:p w:rsidR="00F33DF0" w:rsidRPr="0059327E" w:rsidRDefault="00F33DF0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A5654B">
        <w:rPr>
          <w:sz w:val="28"/>
          <w:szCs w:val="28"/>
        </w:rPr>
        <w:t xml:space="preserve">                </w:t>
      </w:r>
      <w:r w:rsidR="00FA4753" w:rsidRPr="00A5654B">
        <w:rPr>
          <w:sz w:val="28"/>
          <w:szCs w:val="28"/>
        </w:rPr>
        <w:t xml:space="preserve">                    </w:t>
      </w:r>
      <w:r w:rsidRPr="00A5654B">
        <w:rPr>
          <w:sz w:val="28"/>
          <w:szCs w:val="28"/>
        </w:rPr>
        <w:t xml:space="preserve">    </w:t>
      </w:r>
      <w:r w:rsidR="00902C0A" w:rsidRPr="00A5654B">
        <w:rPr>
          <w:position w:val="-26"/>
          <w:sz w:val="28"/>
          <w:szCs w:val="28"/>
        </w:rPr>
        <w:object w:dxaOrig="2439" w:dyaOrig="720">
          <v:shape id="_x0000_i1045" type="#_x0000_t75" style="width:122.5pt;height:36.5pt" o:ole="">
            <v:imagedata r:id="rId76" o:title=""/>
          </v:shape>
          <o:OLEObject Type="Embed" ProgID="Equation.3" ShapeID="_x0000_i1045" DrawAspect="Content" ObjectID="_1504087624" r:id="rId77"/>
        </w:object>
      </w:r>
      <w:r w:rsidRPr="0059327E">
        <w:rPr>
          <w:b w:val="0"/>
          <w:sz w:val="28"/>
          <w:szCs w:val="28"/>
        </w:rPr>
        <w:t xml:space="preserve"> </w:t>
      </w:r>
      <w:r w:rsidR="001D6C2F" w:rsidRPr="0059327E">
        <w:rPr>
          <w:b w:val="0"/>
          <w:sz w:val="28"/>
          <w:szCs w:val="28"/>
        </w:rPr>
        <w:t xml:space="preserve">                    </w:t>
      </w:r>
      <w:r w:rsidR="00003184" w:rsidRPr="0059327E">
        <w:rPr>
          <w:b w:val="0"/>
          <w:sz w:val="28"/>
          <w:szCs w:val="28"/>
        </w:rPr>
        <w:t xml:space="preserve">                              (</w:t>
      </w:r>
      <w:r w:rsidR="0068100A" w:rsidRPr="0059327E">
        <w:rPr>
          <w:b w:val="0"/>
          <w:sz w:val="28"/>
          <w:szCs w:val="28"/>
        </w:rPr>
        <w:t>1</w:t>
      </w:r>
      <w:r w:rsidR="001D6C2F" w:rsidRPr="0059327E">
        <w:rPr>
          <w:b w:val="0"/>
          <w:sz w:val="28"/>
          <w:szCs w:val="28"/>
        </w:rPr>
        <w:t>)</w:t>
      </w:r>
    </w:p>
    <w:p w:rsidR="00F33DF0" w:rsidRPr="0059327E" w:rsidRDefault="00F33DF0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FA7552" w:rsidRPr="0059327E" w:rsidRDefault="00FA7552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F33DF0" w:rsidRPr="008E0BCE" w:rsidRDefault="00F33DF0" w:rsidP="00CB1C04">
      <w:pPr>
        <w:pStyle w:val="20"/>
        <w:ind w:firstLine="709"/>
        <w:jc w:val="both"/>
        <w:rPr>
          <w:sz w:val="28"/>
          <w:szCs w:val="28"/>
        </w:rPr>
      </w:pPr>
      <w:r w:rsidRPr="008E0BCE">
        <w:rPr>
          <w:sz w:val="28"/>
          <w:szCs w:val="28"/>
        </w:rPr>
        <w:t xml:space="preserve">где  </w:t>
      </w:r>
      <w:r w:rsidRPr="008E0BCE">
        <w:rPr>
          <w:i/>
          <w:sz w:val="28"/>
          <w:szCs w:val="28"/>
        </w:rPr>
        <w:t>d</w:t>
      </w:r>
      <w:r w:rsidRPr="008E0BCE">
        <w:rPr>
          <w:sz w:val="28"/>
          <w:szCs w:val="28"/>
          <w:vertAlign w:val="subscript"/>
        </w:rPr>
        <w:t>0</w:t>
      </w:r>
      <w:r w:rsidRPr="008E0BCE">
        <w:rPr>
          <w:sz w:val="28"/>
          <w:szCs w:val="28"/>
        </w:rPr>
        <w:t xml:space="preserve"> – длина прол</w:t>
      </w:r>
      <w:r w:rsidR="00E41DB2" w:rsidRPr="008E0BCE">
        <w:rPr>
          <w:sz w:val="28"/>
          <w:szCs w:val="28"/>
        </w:rPr>
        <w:t>ё</w:t>
      </w:r>
      <w:r w:rsidRPr="008E0BCE">
        <w:rPr>
          <w:sz w:val="28"/>
          <w:szCs w:val="28"/>
        </w:rPr>
        <w:t>та;</w:t>
      </w:r>
    </w:p>
    <w:p w:rsidR="00F33DF0" w:rsidRPr="008E0BCE" w:rsidRDefault="00F33DF0" w:rsidP="00CB1C04">
      <w:pPr>
        <w:pStyle w:val="20"/>
        <w:ind w:firstLine="709"/>
        <w:jc w:val="both"/>
        <w:rPr>
          <w:sz w:val="28"/>
          <w:szCs w:val="28"/>
        </w:rPr>
      </w:pPr>
      <w:proofErr w:type="spellStart"/>
      <w:r w:rsidRPr="008E0BCE">
        <w:rPr>
          <w:i/>
          <w:sz w:val="28"/>
          <w:szCs w:val="28"/>
        </w:rPr>
        <w:t>k</w:t>
      </w:r>
      <w:r w:rsidRPr="008E0BCE">
        <w:rPr>
          <w:i/>
          <w:sz w:val="28"/>
          <w:szCs w:val="28"/>
          <w:vertAlign w:val="subscript"/>
        </w:rPr>
        <w:t>j</w:t>
      </w:r>
      <w:proofErr w:type="spellEnd"/>
      <w:r w:rsidRPr="008E0BCE">
        <w:rPr>
          <w:i/>
          <w:sz w:val="28"/>
          <w:szCs w:val="28"/>
        </w:rPr>
        <w:t xml:space="preserve"> </w:t>
      </w:r>
      <w:r w:rsidRPr="008E0BCE">
        <w:rPr>
          <w:sz w:val="28"/>
          <w:szCs w:val="28"/>
        </w:rPr>
        <w:t xml:space="preserve">= </w:t>
      </w:r>
      <w:proofErr w:type="spellStart"/>
      <w:r w:rsidRPr="008E0BCE">
        <w:rPr>
          <w:i/>
          <w:sz w:val="28"/>
          <w:szCs w:val="28"/>
        </w:rPr>
        <w:t>d</w:t>
      </w:r>
      <w:r w:rsidRPr="008E0BCE">
        <w:rPr>
          <w:sz w:val="28"/>
          <w:szCs w:val="28"/>
          <w:vertAlign w:val="subscript"/>
        </w:rPr>
        <w:t>j</w:t>
      </w:r>
      <w:proofErr w:type="spellEnd"/>
      <w:r w:rsidRPr="008E0BCE">
        <w:rPr>
          <w:sz w:val="28"/>
          <w:szCs w:val="28"/>
        </w:rPr>
        <w:t>/</w:t>
      </w:r>
      <w:r w:rsidRPr="008E0BCE">
        <w:rPr>
          <w:i/>
          <w:sz w:val="28"/>
          <w:szCs w:val="28"/>
        </w:rPr>
        <w:t>d</w:t>
      </w:r>
      <w:r w:rsidRPr="008E0BCE">
        <w:rPr>
          <w:sz w:val="28"/>
          <w:szCs w:val="28"/>
          <w:vertAlign w:val="subscript"/>
        </w:rPr>
        <w:t>0</w:t>
      </w:r>
      <w:r w:rsidRPr="008E0BCE">
        <w:rPr>
          <w:sz w:val="28"/>
          <w:szCs w:val="28"/>
        </w:rPr>
        <w:t xml:space="preserve"> – относительная координата точки препятствия;</w:t>
      </w:r>
    </w:p>
    <w:p w:rsidR="00F33DF0" w:rsidRPr="008E0BCE" w:rsidRDefault="00F33DF0" w:rsidP="00CB1C04">
      <w:pPr>
        <w:pStyle w:val="20"/>
        <w:ind w:firstLine="709"/>
        <w:jc w:val="both"/>
        <w:rPr>
          <w:sz w:val="28"/>
          <w:szCs w:val="28"/>
        </w:rPr>
      </w:pPr>
      <w:proofErr w:type="spellStart"/>
      <w:r w:rsidRPr="008E0BCE">
        <w:rPr>
          <w:i/>
          <w:sz w:val="28"/>
          <w:szCs w:val="28"/>
        </w:rPr>
        <w:t>d</w:t>
      </w:r>
      <w:r w:rsidRPr="008E0BCE">
        <w:rPr>
          <w:sz w:val="28"/>
          <w:szCs w:val="28"/>
          <w:vertAlign w:val="subscript"/>
        </w:rPr>
        <w:t>j</w:t>
      </w:r>
      <w:proofErr w:type="spellEnd"/>
      <w:r w:rsidRPr="008E0BCE">
        <w:rPr>
          <w:sz w:val="28"/>
          <w:szCs w:val="28"/>
        </w:rPr>
        <w:t xml:space="preserve"> – расстояние до точки препятствия.</w:t>
      </w:r>
    </w:p>
    <w:p w:rsidR="00CB1C04" w:rsidRPr="0059327E" w:rsidRDefault="00CB1C04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Формула (</w:t>
      </w:r>
      <w:r w:rsidR="0068100A" w:rsidRPr="0059327E">
        <w:rPr>
          <w:b w:val="0"/>
          <w:sz w:val="28"/>
          <w:szCs w:val="28"/>
        </w:rPr>
        <w:t>1</w:t>
      </w:r>
      <w:r w:rsidRPr="0059327E">
        <w:rPr>
          <w:b w:val="0"/>
          <w:sz w:val="28"/>
          <w:szCs w:val="28"/>
        </w:rPr>
        <w:t>) даёт радиус минимальной зоны</w:t>
      </w:r>
      <w:r w:rsidR="000E2E5F" w:rsidRPr="0059327E">
        <w:rPr>
          <w:b w:val="0"/>
          <w:sz w:val="28"/>
          <w:szCs w:val="28"/>
        </w:rPr>
        <w:t xml:space="preserve"> Френеля</w:t>
      </w:r>
      <w:r w:rsidRPr="0059327E">
        <w:rPr>
          <w:b w:val="0"/>
          <w:sz w:val="28"/>
          <w:szCs w:val="28"/>
        </w:rPr>
        <w:t xml:space="preserve"> в точках перед</w:t>
      </w:r>
      <w:r w:rsidRPr="0059327E">
        <w:rPr>
          <w:b w:val="0"/>
          <w:sz w:val="28"/>
          <w:szCs w:val="28"/>
        </w:rPr>
        <w:t>а</w:t>
      </w:r>
      <w:r w:rsidRPr="0059327E">
        <w:rPr>
          <w:b w:val="0"/>
          <w:sz w:val="28"/>
          <w:szCs w:val="28"/>
        </w:rPr>
        <w:t>чи и приёма, равный нулю, что не соответствует истине. Значит формула (</w:t>
      </w:r>
      <w:r w:rsidR="0068100A" w:rsidRPr="0059327E">
        <w:rPr>
          <w:b w:val="0"/>
          <w:sz w:val="28"/>
          <w:szCs w:val="28"/>
        </w:rPr>
        <w:t>1</w:t>
      </w:r>
      <w:r w:rsidRPr="0059327E">
        <w:rPr>
          <w:b w:val="0"/>
          <w:sz w:val="28"/>
          <w:szCs w:val="28"/>
        </w:rPr>
        <w:t>) неверна.</w:t>
      </w:r>
    </w:p>
    <w:p w:rsidR="00F33DF0" w:rsidRPr="0059327E" w:rsidRDefault="00AD2E67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Пересечённой трассой считается пролёт</w:t>
      </w:r>
      <w:r w:rsidR="00F33DF0" w:rsidRPr="0059327E">
        <w:rPr>
          <w:b w:val="0"/>
          <w:sz w:val="28"/>
          <w:szCs w:val="28"/>
        </w:rPr>
        <w:t xml:space="preserve">, </w:t>
      </w:r>
      <w:r w:rsidRPr="0059327E">
        <w:rPr>
          <w:b w:val="0"/>
          <w:sz w:val="28"/>
          <w:szCs w:val="28"/>
        </w:rPr>
        <w:t>у которого</w:t>
      </w:r>
      <w:r w:rsidR="00F33DF0" w:rsidRPr="0059327E">
        <w:rPr>
          <w:b w:val="0"/>
          <w:sz w:val="28"/>
          <w:szCs w:val="28"/>
        </w:rPr>
        <w:t xml:space="preserve"> высоты неровности земной поверхности Δ</w:t>
      </w:r>
      <w:r w:rsidR="00F33DF0" w:rsidRPr="0059327E">
        <w:rPr>
          <w:b w:val="0"/>
          <w:i/>
          <w:sz w:val="28"/>
          <w:szCs w:val="28"/>
        </w:rPr>
        <w:t>h</w:t>
      </w:r>
      <w:r w:rsidR="00F33DF0" w:rsidRPr="0059327E">
        <w:rPr>
          <w:b w:val="0"/>
          <w:i/>
          <w:sz w:val="28"/>
          <w:szCs w:val="28"/>
          <w:vertAlign w:val="subscript"/>
        </w:rPr>
        <w:t>i</w:t>
      </w:r>
      <w:r w:rsidR="00F33DF0" w:rsidRPr="0059327E">
        <w:rPr>
          <w:b w:val="0"/>
          <w:sz w:val="28"/>
          <w:szCs w:val="28"/>
        </w:rPr>
        <w:t xml:space="preserve"> ≥ 2</w:t>
      </w:r>
      <w:r w:rsidR="0071615F" w:rsidRPr="0059327E">
        <w:rPr>
          <w:b w:val="0"/>
          <w:i/>
          <w:sz w:val="28"/>
          <w:szCs w:val="28"/>
        </w:rPr>
        <w:sym w:font="Symbol" w:char="F072"/>
      </w:r>
      <w:r w:rsidR="00F33DF0" w:rsidRPr="0059327E">
        <w:rPr>
          <w:b w:val="0"/>
          <w:sz w:val="28"/>
          <w:szCs w:val="28"/>
          <w:vertAlign w:val="subscript"/>
        </w:rPr>
        <w:t>0</w:t>
      </w:r>
      <w:r w:rsidR="00F33DF0" w:rsidRPr="0059327E">
        <w:rPr>
          <w:b w:val="0"/>
          <w:sz w:val="28"/>
          <w:szCs w:val="28"/>
        </w:rPr>
        <w:t>.</w:t>
      </w:r>
    </w:p>
    <w:p w:rsidR="008943DB" w:rsidRPr="0059327E" w:rsidRDefault="00705982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Вывод формулы для радиуса 1-ой зоны Френеля середины трассы, как функции длины пролёта и используемой радиоволны, можно произвести сл</w:t>
      </w:r>
      <w:r w:rsidRPr="0059327E">
        <w:rPr>
          <w:b w:val="0"/>
          <w:sz w:val="28"/>
          <w:szCs w:val="28"/>
        </w:rPr>
        <w:t>е</w:t>
      </w:r>
      <w:r w:rsidRPr="0059327E">
        <w:rPr>
          <w:b w:val="0"/>
          <w:sz w:val="28"/>
          <w:szCs w:val="28"/>
        </w:rPr>
        <w:t>дующим образом.</w:t>
      </w:r>
    </w:p>
    <w:p w:rsidR="001533A3" w:rsidRPr="0059327E" w:rsidRDefault="00705982" w:rsidP="00CB1C04">
      <w:pPr>
        <w:pStyle w:val="20"/>
        <w:ind w:firstLine="709"/>
        <w:jc w:val="both"/>
        <w:rPr>
          <w:b w:val="0"/>
          <w:sz w:val="28"/>
          <w:szCs w:val="28"/>
          <w:lang w:val="en-US"/>
        </w:rPr>
      </w:pPr>
      <w:r w:rsidRPr="008E0BCE">
        <w:rPr>
          <w:sz w:val="28"/>
          <w:szCs w:val="28"/>
        </w:rPr>
        <w:t>Используя первый закон Кеплера для эллиптических орбит и у</w:t>
      </w:r>
      <w:r w:rsidRPr="008E0BCE">
        <w:rPr>
          <w:sz w:val="28"/>
          <w:szCs w:val="28"/>
        </w:rPr>
        <w:t>с</w:t>
      </w:r>
      <w:r w:rsidRPr="008E0BCE">
        <w:rPr>
          <w:sz w:val="28"/>
          <w:szCs w:val="28"/>
        </w:rPr>
        <w:t xml:space="preserve">ловие о том, что в первой зоне Френеля непрямой луч должен пройти путь </w:t>
      </w:r>
      <w:r w:rsidR="001533A3" w:rsidRPr="008E0BCE">
        <w:rPr>
          <w:sz w:val="28"/>
          <w:szCs w:val="28"/>
        </w:rPr>
        <w:t xml:space="preserve">на </w:t>
      </w:r>
      <w:r w:rsidR="001533A3" w:rsidRPr="008E0BCE">
        <w:rPr>
          <w:i/>
          <w:sz w:val="28"/>
          <w:szCs w:val="28"/>
        </w:rPr>
        <w:sym w:font="Symbol" w:char="F06C"/>
      </w:r>
      <w:r w:rsidR="001533A3" w:rsidRPr="008E0BCE">
        <w:rPr>
          <w:sz w:val="28"/>
          <w:szCs w:val="28"/>
        </w:rPr>
        <w:t xml:space="preserve">/4 больше </w:t>
      </w:r>
      <w:r w:rsidRPr="008E0BCE">
        <w:rPr>
          <w:sz w:val="28"/>
          <w:szCs w:val="28"/>
        </w:rPr>
        <w:t>прямого луча, находим, что расстояние от фокуса э</w:t>
      </w:r>
      <w:r w:rsidRPr="008E0BCE">
        <w:rPr>
          <w:sz w:val="28"/>
          <w:szCs w:val="28"/>
        </w:rPr>
        <w:t>л</w:t>
      </w:r>
      <w:r w:rsidRPr="008E0BCE">
        <w:rPr>
          <w:sz w:val="28"/>
          <w:szCs w:val="28"/>
        </w:rPr>
        <w:t xml:space="preserve">липса до края большой полуоси </w:t>
      </w:r>
      <w:r w:rsidRPr="008E0BCE">
        <w:rPr>
          <w:i/>
          <w:sz w:val="28"/>
          <w:szCs w:val="28"/>
        </w:rPr>
        <w:t xml:space="preserve">АТ </w:t>
      </w:r>
      <w:r w:rsidRPr="008E0BCE">
        <w:rPr>
          <w:sz w:val="28"/>
          <w:szCs w:val="28"/>
        </w:rPr>
        <w:t xml:space="preserve">должно составлять </w:t>
      </w:r>
      <w:r w:rsidRPr="008E0BCE">
        <w:rPr>
          <w:i/>
          <w:sz w:val="28"/>
          <w:szCs w:val="28"/>
        </w:rPr>
        <w:sym w:font="Symbol" w:char="F06C"/>
      </w:r>
      <w:r w:rsidRPr="008E0BCE">
        <w:rPr>
          <w:sz w:val="28"/>
          <w:szCs w:val="28"/>
        </w:rPr>
        <w:t>/8.</w:t>
      </w:r>
      <w:r w:rsidR="001533A3" w:rsidRPr="0059327E">
        <w:rPr>
          <w:b w:val="0"/>
          <w:sz w:val="28"/>
          <w:szCs w:val="28"/>
        </w:rPr>
        <w:t xml:space="preserve"> То</w:t>
      </w:r>
      <w:r w:rsidR="001533A3" w:rsidRPr="0059327E">
        <w:rPr>
          <w:b w:val="0"/>
          <w:sz w:val="28"/>
          <w:szCs w:val="28"/>
          <w:lang w:val="en-US"/>
        </w:rPr>
        <w:t xml:space="preserve"> </w:t>
      </w:r>
      <w:r w:rsidR="001533A3" w:rsidRPr="0059327E">
        <w:rPr>
          <w:b w:val="0"/>
          <w:sz w:val="28"/>
          <w:szCs w:val="28"/>
        </w:rPr>
        <w:t>есть</w:t>
      </w:r>
      <w:r w:rsidR="0004562F" w:rsidRPr="0059327E">
        <w:rPr>
          <w:b w:val="0"/>
          <w:sz w:val="28"/>
          <w:szCs w:val="28"/>
          <w:lang w:val="en-US"/>
        </w:rPr>
        <w:t xml:space="preserve"> </w:t>
      </w:r>
      <w:r w:rsidR="0004562F" w:rsidRPr="0059327E">
        <w:rPr>
          <w:b w:val="0"/>
          <w:i/>
          <w:sz w:val="28"/>
          <w:szCs w:val="28"/>
          <w:lang w:val="en-US"/>
        </w:rPr>
        <w:t>TCR</w:t>
      </w:r>
      <w:r w:rsidR="0004562F" w:rsidRPr="0059327E">
        <w:rPr>
          <w:b w:val="0"/>
          <w:sz w:val="28"/>
          <w:szCs w:val="28"/>
          <w:lang w:val="en-US"/>
        </w:rPr>
        <w:t xml:space="preserve"> – </w:t>
      </w:r>
      <w:r w:rsidR="0004562F" w:rsidRPr="0059327E">
        <w:rPr>
          <w:b w:val="0"/>
          <w:i/>
          <w:sz w:val="28"/>
          <w:szCs w:val="28"/>
          <w:lang w:val="en-US"/>
        </w:rPr>
        <w:t>TR</w:t>
      </w:r>
      <w:r w:rsidR="0004562F" w:rsidRPr="0059327E">
        <w:rPr>
          <w:b w:val="0"/>
          <w:sz w:val="28"/>
          <w:szCs w:val="28"/>
          <w:lang w:val="en-US"/>
        </w:rPr>
        <w:t xml:space="preserve"> = </w:t>
      </w:r>
      <w:r w:rsidR="0004562F" w:rsidRPr="0059327E">
        <w:rPr>
          <w:b w:val="0"/>
          <w:i/>
          <w:sz w:val="28"/>
          <w:szCs w:val="28"/>
        </w:rPr>
        <w:sym w:font="Symbol" w:char="F06C"/>
      </w:r>
      <w:r w:rsidR="0004562F" w:rsidRPr="0059327E">
        <w:rPr>
          <w:b w:val="0"/>
          <w:sz w:val="28"/>
          <w:szCs w:val="28"/>
          <w:lang w:val="en-US"/>
        </w:rPr>
        <w:t xml:space="preserve">/4. </w:t>
      </w:r>
      <w:r w:rsidR="0004562F" w:rsidRPr="0059327E">
        <w:rPr>
          <w:b w:val="0"/>
          <w:sz w:val="28"/>
          <w:szCs w:val="28"/>
        </w:rPr>
        <w:t>Введём</w:t>
      </w:r>
      <w:r w:rsidR="0004562F" w:rsidRPr="0059327E">
        <w:rPr>
          <w:b w:val="0"/>
          <w:sz w:val="28"/>
          <w:szCs w:val="28"/>
          <w:lang w:val="en-US"/>
        </w:rPr>
        <w:t xml:space="preserve"> </w:t>
      </w:r>
      <w:r w:rsidR="0004562F" w:rsidRPr="0059327E">
        <w:rPr>
          <w:b w:val="0"/>
          <w:sz w:val="28"/>
          <w:szCs w:val="28"/>
        </w:rPr>
        <w:t>обозначения</w:t>
      </w:r>
    </w:p>
    <w:p w:rsidR="00FA7552" w:rsidRPr="0059327E" w:rsidRDefault="00FA7552" w:rsidP="00CB1C04">
      <w:pPr>
        <w:pStyle w:val="20"/>
        <w:ind w:firstLine="709"/>
        <w:jc w:val="both"/>
        <w:rPr>
          <w:b w:val="0"/>
          <w:sz w:val="28"/>
          <w:szCs w:val="28"/>
          <w:lang w:val="en-US"/>
        </w:rPr>
      </w:pPr>
    </w:p>
    <w:p w:rsidR="005E1EFC" w:rsidRPr="0059327E" w:rsidRDefault="001533A3" w:rsidP="005E1EFC">
      <w:pPr>
        <w:pStyle w:val="20"/>
        <w:jc w:val="both"/>
        <w:rPr>
          <w:b w:val="0"/>
          <w:sz w:val="28"/>
          <w:szCs w:val="28"/>
          <w:lang w:val="en-US"/>
        </w:rPr>
      </w:pPr>
      <w:r w:rsidRPr="0059327E">
        <w:rPr>
          <w:b w:val="0"/>
          <w:i/>
          <w:sz w:val="28"/>
          <w:szCs w:val="28"/>
          <w:lang w:val="en-US"/>
        </w:rPr>
        <w:t xml:space="preserve">RB </w:t>
      </w:r>
      <w:r w:rsidRPr="0059327E">
        <w:rPr>
          <w:b w:val="0"/>
          <w:sz w:val="28"/>
          <w:szCs w:val="28"/>
          <w:lang w:val="en-US"/>
        </w:rPr>
        <w:t>=</w:t>
      </w:r>
      <w:r w:rsidRPr="0059327E">
        <w:rPr>
          <w:b w:val="0"/>
          <w:i/>
          <w:sz w:val="28"/>
          <w:szCs w:val="28"/>
          <w:lang w:val="en-US"/>
        </w:rPr>
        <w:t xml:space="preserve"> AT </w:t>
      </w:r>
      <w:r w:rsidRPr="0059327E">
        <w:rPr>
          <w:b w:val="0"/>
          <w:sz w:val="28"/>
          <w:szCs w:val="28"/>
          <w:lang w:val="en-US"/>
        </w:rPr>
        <w:t>=</w:t>
      </w:r>
      <w:r w:rsidRPr="0059327E">
        <w:rPr>
          <w:b w:val="0"/>
          <w:i/>
          <w:sz w:val="28"/>
          <w:szCs w:val="28"/>
        </w:rPr>
        <w:sym w:font="Symbol" w:char="F06C"/>
      </w:r>
      <w:r w:rsidRPr="0059327E">
        <w:rPr>
          <w:b w:val="0"/>
          <w:sz w:val="28"/>
          <w:szCs w:val="28"/>
          <w:lang w:val="en-US"/>
        </w:rPr>
        <w:t xml:space="preserve">/8, </w:t>
      </w:r>
      <w:r w:rsidRPr="0059327E">
        <w:rPr>
          <w:b w:val="0"/>
          <w:i/>
          <w:sz w:val="28"/>
          <w:szCs w:val="28"/>
          <w:lang w:val="en-US"/>
        </w:rPr>
        <w:t>C</w:t>
      </w:r>
      <w:r w:rsidR="00E739E0" w:rsidRPr="0059327E">
        <w:rPr>
          <w:b w:val="0"/>
          <w:sz w:val="28"/>
          <w:szCs w:val="28"/>
          <w:vertAlign w:val="subscript"/>
          <w:lang w:val="en-US"/>
        </w:rPr>
        <w:t>1</w:t>
      </w:r>
      <w:r w:rsidRPr="0059327E">
        <w:rPr>
          <w:b w:val="0"/>
          <w:i/>
          <w:sz w:val="28"/>
          <w:szCs w:val="28"/>
          <w:lang w:val="en-US"/>
        </w:rPr>
        <w:t>O</w:t>
      </w:r>
      <w:r w:rsidRPr="0059327E">
        <w:rPr>
          <w:b w:val="0"/>
          <w:sz w:val="28"/>
          <w:szCs w:val="28"/>
          <w:lang w:val="en-US"/>
        </w:rPr>
        <w:t xml:space="preserve"> = </w:t>
      </w:r>
      <w:r w:rsidRPr="0059327E">
        <w:rPr>
          <w:b w:val="0"/>
          <w:i/>
          <w:sz w:val="28"/>
          <w:szCs w:val="28"/>
          <w:lang w:val="en-US"/>
        </w:rPr>
        <w:t>b</w:t>
      </w:r>
      <w:r w:rsidRPr="0059327E">
        <w:rPr>
          <w:b w:val="0"/>
          <w:sz w:val="28"/>
          <w:szCs w:val="28"/>
          <w:lang w:val="en-US"/>
        </w:rPr>
        <w:t xml:space="preserve"> = </w:t>
      </w:r>
      <w:r w:rsidRPr="0059327E">
        <w:rPr>
          <w:b w:val="0"/>
          <w:i/>
          <w:sz w:val="28"/>
          <w:szCs w:val="28"/>
          <w:lang w:val="en-US"/>
        </w:rPr>
        <w:sym w:font="Symbol" w:char="F072"/>
      </w:r>
      <w:r w:rsidR="00693A40" w:rsidRPr="0059327E">
        <w:rPr>
          <w:b w:val="0"/>
          <w:i/>
          <w:sz w:val="28"/>
          <w:szCs w:val="28"/>
          <w:vertAlign w:val="subscript"/>
          <w:lang w:val="en-US"/>
        </w:rPr>
        <w:t>n</w:t>
      </w:r>
      <w:r w:rsidR="00D16740" w:rsidRPr="0059327E">
        <w:rPr>
          <w:b w:val="0"/>
          <w:sz w:val="28"/>
          <w:szCs w:val="28"/>
          <w:lang w:val="en-US"/>
        </w:rPr>
        <w:t>,</w:t>
      </w:r>
      <w:r w:rsidR="00760A9A" w:rsidRPr="0059327E">
        <w:rPr>
          <w:b w:val="0"/>
          <w:sz w:val="28"/>
          <w:szCs w:val="28"/>
          <w:lang w:val="en-US"/>
        </w:rPr>
        <w:t xml:space="preserve"> </w:t>
      </w:r>
      <w:r w:rsidRPr="0059327E">
        <w:rPr>
          <w:b w:val="0"/>
          <w:i/>
          <w:sz w:val="28"/>
          <w:szCs w:val="28"/>
          <w:lang w:val="en-US"/>
        </w:rPr>
        <w:t>AO</w:t>
      </w:r>
      <w:r w:rsidRPr="0059327E">
        <w:rPr>
          <w:b w:val="0"/>
          <w:sz w:val="28"/>
          <w:szCs w:val="28"/>
          <w:lang w:val="en-US"/>
        </w:rPr>
        <w:t xml:space="preserve"> = </w:t>
      </w:r>
      <w:r w:rsidRPr="0059327E">
        <w:rPr>
          <w:b w:val="0"/>
          <w:i/>
          <w:sz w:val="28"/>
          <w:szCs w:val="28"/>
          <w:lang w:val="en-US"/>
        </w:rPr>
        <w:t>OB</w:t>
      </w:r>
      <w:r w:rsidRPr="0059327E">
        <w:rPr>
          <w:b w:val="0"/>
          <w:sz w:val="28"/>
          <w:szCs w:val="28"/>
          <w:lang w:val="en-US"/>
        </w:rPr>
        <w:t xml:space="preserve"> = </w:t>
      </w:r>
      <w:r w:rsidRPr="0059327E">
        <w:rPr>
          <w:b w:val="0"/>
          <w:i/>
          <w:sz w:val="28"/>
          <w:szCs w:val="28"/>
          <w:lang w:val="en-US"/>
        </w:rPr>
        <w:t>a</w:t>
      </w:r>
      <w:r w:rsidRPr="0059327E">
        <w:rPr>
          <w:b w:val="0"/>
          <w:sz w:val="28"/>
          <w:szCs w:val="28"/>
          <w:lang w:val="en-US"/>
        </w:rPr>
        <w:t xml:space="preserve"> = </w:t>
      </w:r>
      <w:r w:rsidRPr="0059327E">
        <w:rPr>
          <w:b w:val="0"/>
          <w:i/>
          <w:sz w:val="28"/>
          <w:szCs w:val="28"/>
          <w:lang w:val="en-US"/>
        </w:rPr>
        <w:t>d</w:t>
      </w:r>
      <w:r w:rsidR="00883497" w:rsidRPr="0059327E">
        <w:rPr>
          <w:b w:val="0"/>
          <w:sz w:val="28"/>
          <w:szCs w:val="28"/>
          <w:vertAlign w:val="subscript"/>
          <w:lang w:val="en-US"/>
        </w:rPr>
        <w:t>0</w:t>
      </w:r>
      <w:r w:rsidRPr="0059327E">
        <w:rPr>
          <w:b w:val="0"/>
          <w:sz w:val="28"/>
          <w:szCs w:val="28"/>
          <w:lang w:val="en-US"/>
        </w:rPr>
        <w:t xml:space="preserve">/2 + </w:t>
      </w:r>
      <w:r w:rsidR="00693A40" w:rsidRPr="0059327E">
        <w:rPr>
          <w:b w:val="0"/>
          <w:i/>
          <w:sz w:val="28"/>
          <w:szCs w:val="28"/>
          <w:lang w:val="en-US"/>
        </w:rPr>
        <w:t>n</w:t>
      </w:r>
      <w:r w:rsidR="00693A40" w:rsidRPr="0059327E">
        <w:rPr>
          <w:b w:val="0"/>
          <w:sz w:val="28"/>
          <w:szCs w:val="28"/>
          <w:lang w:val="en-US"/>
        </w:rPr>
        <w:sym w:font="Symbol" w:char="F0D7"/>
      </w:r>
      <w:r w:rsidRPr="0059327E">
        <w:rPr>
          <w:b w:val="0"/>
          <w:i/>
          <w:sz w:val="28"/>
          <w:szCs w:val="28"/>
        </w:rPr>
        <w:sym w:font="Symbol" w:char="F06C"/>
      </w:r>
      <w:r w:rsidRPr="0059327E">
        <w:rPr>
          <w:b w:val="0"/>
          <w:i/>
          <w:sz w:val="28"/>
          <w:szCs w:val="28"/>
          <w:lang w:val="en-US"/>
        </w:rPr>
        <w:t>/</w:t>
      </w:r>
      <w:r w:rsidRPr="0059327E">
        <w:rPr>
          <w:b w:val="0"/>
          <w:sz w:val="28"/>
          <w:szCs w:val="28"/>
          <w:lang w:val="en-US"/>
        </w:rPr>
        <w:t>8</w:t>
      </w:r>
      <w:r w:rsidR="00D16740" w:rsidRPr="0059327E">
        <w:rPr>
          <w:b w:val="0"/>
          <w:i/>
          <w:sz w:val="28"/>
          <w:szCs w:val="28"/>
          <w:lang w:val="en-US"/>
        </w:rPr>
        <w:t>,</w:t>
      </w:r>
      <w:r w:rsidR="005E1EFC" w:rsidRPr="0059327E">
        <w:rPr>
          <w:b w:val="0"/>
          <w:i/>
          <w:sz w:val="28"/>
          <w:szCs w:val="28"/>
          <w:lang w:val="en-US"/>
        </w:rPr>
        <w:t xml:space="preserve"> </w:t>
      </w:r>
      <w:r w:rsidR="00D16740" w:rsidRPr="0059327E">
        <w:rPr>
          <w:b w:val="0"/>
          <w:i/>
          <w:sz w:val="28"/>
          <w:szCs w:val="28"/>
          <w:lang w:val="en-US"/>
        </w:rPr>
        <w:t>TO = OR = d</w:t>
      </w:r>
      <w:r w:rsidR="00883497" w:rsidRPr="0059327E">
        <w:rPr>
          <w:b w:val="0"/>
          <w:sz w:val="28"/>
          <w:szCs w:val="28"/>
          <w:vertAlign w:val="subscript"/>
          <w:lang w:val="en-US"/>
        </w:rPr>
        <w:t>0</w:t>
      </w:r>
      <w:r w:rsidR="00D16740" w:rsidRPr="0059327E">
        <w:rPr>
          <w:b w:val="0"/>
          <w:sz w:val="28"/>
          <w:szCs w:val="28"/>
          <w:lang w:val="en-US"/>
        </w:rPr>
        <w:t>/2</w:t>
      </w:r>
      <w:r w:rsidR="00693A40" w:rsidRPr="0059327E">
        <w:rPr>
          <w:b w:val="0"/>
          <w:sz w:val="28"/>
          <w:szCs w:val="28"/>
          <w:lang w:val="en-US"/>
        </w:rPr>
        <w:t xml:space="preserve">, </w:t>
      </w:r>
    </w:p>
    <w:p w:rsidR="008943DB" w:rsidRPr="0059327E" w:rsidRDefault="00693A40" w:rsidP="005E1EFC">
      <w:pPr>
        <w:pStyle w:val="20"/>
        <w:jc w:val="both"/>
        <w:rPr>
          <w:b w:val="0"/>
          <w:i/>
          <w:sz w:val="28"/>
          <w:szCs w:val="28"/>
        </w:rPr>
      </w:pPr>
      <w:proofErr w:type="gramStart"/>
      <w:r w:rsidRPr="0059327E">
        <w:rPr>
          <w:b w:val="0"/>
          <w:i/>
          <w:sz w:val="28"/>
          <w:szCs w:val="28"/>
          <w:lang w:val="en-US"/>
        </w:rPr>
        <w:t>n</w:t>
      </w:r>
      <w:r w:rsidRPr="0059327E">
        <w:rPr>
          <w:b w:val="0"/>
          <w:sz w:val="28"/>
          <w:szCs w:val="28"/>
        </w:rPr>
        <w:t>-номер</w:t>
      </w:r>
      <w:proofErr w:type="gramEnd"/>
      <w:r w:rsidRPr="0059327E">
        <w:rPr>
          <w:b w:val="0"/>
          <w:sz w:val="28"/>
          <w:szCs w:val="28"/>
        </w:rPr>
        <w:t xml:space="preserve"> зоны Френеля</w:t>
      </w:r>
      <w:r w:rsidR="00681E16" w:rsidRPr="0059327E">
        <w:rPr>
          <w:b w:val="0"/>
          <w:sz w:val="28"/>
          <w:szCs w:val="28"/>
        </w:rPr>
        <w:t>.</w:t>
      </w:r>
      <w:r w:rsidR="00D16740" w:rsidRPr="0059327E">
        <w:rPr>
          <w:b w:val="0"/>
          <w:i/>
          <w:sz w:val="28"/>
          <w:szCs w:val="28"/>
        </w:rPr>
        <w:t xml:space="preserve"> </w:t>
      </w:r>
    </w:p>
    <w:p w:rsidR="00FA7552" w:rsidRPr="0059327E" w:rsidRDefault="00FA7552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8943DB" w:rsidRPr="0059327E" w:rsidRDefault="0004562F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Тогда получаем</w:t>
      </w:r>
    </w:p>
    <w:p w:rsidR="00C15CB1" w:rsidRPr="0059327E" w:rsidRDefault="00C15CB1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04562F" w:rsidRPr="0059327E" w:rsidRDefault="005600A5" w:rsidP="005600A5">
      <w:pPr>
        <w:pStyle w:val="20"/>
        <w:rPr>
          <w:b w:val="0"/>
          <w:position w:val="-26"/>
          <w:sz w:val="28"/>
          <w:szCs w:val="28"/>
        </w:rPr>
      </w:pPr>
      <w:r w:rsidRPr="0059327E">
        <w:rPr>
          <w:b w:val="0"/>
          <w:position w:val="-26"/>
          <w:sz w:val="28"/>
          <w:szCs w:val="28"/>
        </w:rPr>
        <w:object w:dxaOrig="4440" w:dyaOrig="720">
          <v:shape id="_x0000_i1046" type="#_x0000_t75" style="width:222pt;height:36.5pt" o:ole="">
            <v:imagedata r:id="rId78" o:title=""/>
          </v:shape>
          <o:OLEObject Type="Embed" ProgID="Equation.3" ShapeID="_x0000_i1046" DrawAspect="Content" ObjectID="_1504087625" r:id="rId79"/>
        </w:object>
      </w:r>
    </w:p>
    <w:p w:rsidR="004747C7" w:rsidRPr="0059327E" w:rsidRDefault="00917E63" w:rsidP="00917E63">
      <w:pPr>
        <w:pStyle w:val="20"/>
        <w:jc w:val="both"/>
        <w:rPr>
          <w:b w:val="0"/>
          <w:sz w:val="28"/>
          <w:szCs w:val="28"/>
        </w:rPr>
      </w:pPr>
      <w:r w:rsidRPr="0059327E">
        <w:rPr>
          <w:b w:val="0"/>
          <w:position w:val="-26"/>
          <w:sz w:val="28"/>
          <w:szCs w:val="28"/>
        </w:rPr>
        <w:t>При этом мы пренебрегаем значением четвёртого члена в подкоренном в</w:t>
      </w:r>
      <w:r w:rsidRPr="0059327E">
        <w:rPr>
          <w:b w:val="0"/>
          <w:position w:val="-26"/>
          <w:sz w:val="28"/>
          <w:szCs w:val="28"/>
        </w:rPr>
        <w:t>ы</w:t>
      </w:r>
      <w:r w:rsidRPr="0059327E">
        <w:rPr>
          <w:b w:val="0"/>
          <w:position w:val="-26"/>
          <w:sz w:val="28"/>
          <w:szCs w:val="28"/>
        </w:rPr>
        <w:lastRenderedPageBreak/>
        <w:t>ражении</w:t>
      </w:r>
    </w:p>
    <w:p w:rsidR="00242078" w:rsidRPr="0059327E" w:rsidRDefault="00BF3FF3" w:rsidP="00CB1C04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Тогда для  </w:t>
      </w:r>
      <w:r w:rsidRPr="0059327E">
        <w:rPr>
          <w:b w:val="0"/>
          <w:i/>
          <w:sz w:val="28"/>
          <w:szCs w:val="28"/>
          <w:lang w:val="en-US"/>
        </w:rPr>
        <w:t>d</w:t>
      </w:r>
      <w:r w:rsidRPr="0059327E">
        <w:rPr>
          <w:b w:val="0"/>
          <w:sz w:val="28"/>
          <w:szCs w:val="28"/>
          <w:vertAlign w:val="subscript"/>
        </w:rPr>
        <w:t>0</w:t>
      </w:r>
      <w:r w:rsidRPr="0059327E">
        <w:rPr>
          <w:b w:val="0"/>
          <w:sz w:val="28"/>
          <w:szCs w:val="28"/>
        </w:rPr>
        <w:t xml:space="preserve">= 40 км, </w:t>
      </w:r>
      <w:r w:rsidRPr="0059327E">
        <w:rPr>
          <w:b w:val="0"/>
          <w:i/>
          <w:sz w:val="28"/>
          <w:szCs w:val="28"/>
        </w:rPr>
        <w:sym w:font="Symbol" w:char="F06C"/>
      </w:r>
      <w:r w:rsidRPr="0059327E">
        <w:rPr>
          <w:b w:val="0"/>
          <w:sz w:val="28"/>
          <w:szCs w:val="28"/>
        </w:rPr>
        <w:t xml:space="preserve">= 0,15 м имеем </w:t>
      </w:r>
      <w:r w:rsidRPr="0059327E">
        <w:rPr>
          <w:b w:val="0"/>
          <w:i/>
          <w:sz w:val="28"/>
          <w:szCs w:val="28"/>
          <w:lang w:val="en-US"/>
        </w:rPr>
        <w:sym w:font="Symbol" w:char="F072"/>
      </w:r>
      <w:r w:rsidRPr="0059327E">
        <w:rPr>
          <w:b w:val="0"/>
          <w:sz w:val="28"/>
          <w:szCs w:val="28"/>
          <w:vertAlign w:val="subscript"/>
        </w:rPr>
        <w:t>1</w:t>
      </w:r>
      <w:r w:rsidRPr="0059327E">
        <w:rPr>
          <w:b w:val="0"/>
          <w:sz w:val="28"/>
          <w:szCs w:val="28"/>
        </w:rPr>
        <w:t xml:space="preserve">=19,4 м, а </w:t>
      </w:r>
      <w:r w:rsidRPr="0059327E">
        <w:rPr>
          <w:b w:val="0"/>
          <w:i/>
          <w:sz w:val="28"/>
          <w:szCs w:val="28"/>
          <w:lang w:val="en-US"/>
        </w:rPr>
        <w:sym w:font="Symbol" w:char="F072"/>
      </w:r>
      <w:r w:rsidRPr="0059327E">
        <w:rPr>
          <w:b w:val="0"/>
          <w:sz w:val="28"/>
          <w:szCs w:val="28"/>
          <w:vertAlign w:val="subscript"/>
        </w:rPr>
        <w:t>2</w:t>
      </w:r>
      <w:r w:rsidRPr="0059327E">
        <w:rPr>
          <w:b w:val="0"/>
          <w:sz w:val="28"/>
          <w:szCs w:val="28"/>
        </w:rPr>
        <w:t>=27,4 м.</w:t>
      </w:r>
    </w:p>
    <w:p w:rsidR="003B5976" w:rsidRPr="0098789D" w:rsidRDefault="003B5976" w:rsidP="00CB1C04">
      <w:pPr>
        <w:ind w:firstLine="709"/>
        <w:jc w:val="both"/>
        <w:rPr>
          <w:b/>
          <w:sz w:val="28"/>
          <w:szCs w:val="28"/>
        </w:rPr>
      </w:pPr>
      <w:r w:rsidRPr="0098789D">
        <w:rPr>
          <w:b/>
          <w:sz w:val="28"/>
          <w:szCs w:val="28"/>
        </w:rPr>
        <w:t xml:space="preserve">Радиус </w:t>
      </w:r>
      <w:r w:rsidRPr="0098789D">
        <w:rPr>
          <w:b/>
          <w:color w:val="0000FF"/>
          <w:sz w:val="28"/>
          <w:szCs w:val="28"/>
        </w:rPr>
        <w:t xml:space="preserve">первой </w:t>
      </w:r>
      <w:r w:rsidRPr="0098789D">
        <w:rPr>
          <w:b/>
          <w:sz w:val="28"/>
          <w:szCs w:val="28"/>
        </w:rPr>
        <w:t>зоны Френеля для любой точки пролёта</w:t>
      </w:r>
      <w:r w:rsidR="00D87CB9" w:rsidRPr="0098789D">
        <w:rPr>
          <w:b/>
          <w:sz w:val="28"/>
          <w:szCs w:val="28"/>
        </w:rPr>
        <w:t xml:space="preserve">, с учётом, что </w:t>
      </w:r>
      <w:r w:rsidRPr="0098789D">
        <w:rPr>
          <w:b/>
          <w:sz w:val="28"/>
          <w:szCs w:val="28"/>
        </w:rPr>
        <w:t xml:space="preserve"> </w:t>
      </w:r>
      <w:r w:rsidR="00D87CB9" w:rsidRPr="0098789D">
        <w:rPr>
          <w:b/>
          <w:bCs/>
          <w:i/>
          <w:iCs/>
          <w:sz w:val="28"/>
          <w:szCs w:val="28"/>
          <w:lang w:val="en-US"/>
        </w:rPr>
        <w:t>d</w:t>
      </w:r>
      <w:r w:rsidR="00D87CB9" w:rsidRPr="0098789D">
        <w:rPr>
          <w:b/>
          <w:bCs/>
          <w:sz w:val="28"/>
          <w:szCs w:val="28"/>
          <w:vertAlign w:val="subscript"/>
        </w:rPr>
        <w:t>0</w:t>
      </w:r>
      <w:r w:rsidR="00D87CB9" w:rsidRPr="0098789D">
        <w:rPr>
          <w:b/>
          <w:bCs/>
          <w:sz w:val="28"/>
          <w:szCs w:val="28"/>
        </w:rPr>
        <w:t>&gt;&gt;</w:t>
      </w:r>
      <w:r w:rsidR="00D87CB9" w:rsidRPr="0098789D">
        <w:rPr>
          <w:b/>
          <w:bCs/>
          <w:i/>
          <w:sz w:val="28"/>
          <w:szCs w:val="28"/>
        </w:rPr>
        <w:sym w:font="Symbol" w:char="F06C"/>
      </w:r>
      <w:r w:rsidR="00D87CB9" w:rsidRPr="0098789D">
        <w:rPr>
          <w:b/>
          <w:bCs/>
          <w:sz w:val="28"/>
          <w:szCs w:val="28"/>
        </w:rPr>
        <w:t xml:space="preserve">, </w:t>
      </w:r>
      <w:r w:rsidR="008D0A3C" w:rsidRPr="0098789D">
        <w:rPr>
          <w:b/>
          <w:sz w:val="28"/>
          <w:szCs w:val="28"/>
        </w:rPr>
        <w:t>можно</w:t>
      </w:r>
      <w:r w:rsidRPr="0098789D">
        <w:rPr>
          <w:b/>
          <w:sz w:val="28"/>
          <w:szCs w:val="28"/>
        </w:rPr>
        <w:t xml:space="preserve"> </w:t>
      </w:r>
      <w:r w:rsidR="00917E63" w:rsidRPr="0098789D">
        <w:rPr>
          <w:b/>
          <w:sz w:val="28"/>
          <w:szCs w:val="28"/>
        </w:rPr>
        <w:t xml:space="preserve">приближённо </w:t>
      </w:r>
      <w:r w:rsidRPr="0098789D">
        <w:rPr>
          <w:b/>
          <w:sz w:val="28"/>
          <w:szCs w:val="28"/>
        </w:rPr>
        <w:t xml:space="preserve">определять </w:t>
      </w:r>
      <w:r w:rsidR="00917E63" w:rsidRPr="0098789D">
        <w:rPr>
          <w:b/>
          <w:sz w:val="28"/>
          <w:szCs w:val="28"/>
        </w:rPr>
        <w:t xml:space="preserve">и </w:t>
      </w:r>
      <w:r w:rsidRPr="0098789D">
        <w:rPr>
          <w:b/>
          <w:sz w:val="28"/>
          <w:szCs w:val="28"/>
        </w:rPr>
        <w:t>по формуле</w:t>
      </w:r>
      <w:proofErr w:type="gramStart"/>
      <w:r w:rsidR="00917E63" w:rsidRPr="0098789D">
        <w:rPr>
          <w:b/>
          <w:sz w:val="28"/>
          <w:szCs w:val="28"/>
          <w:vertAlign w:val="superscript"/>
        </w:rPr>
        <w:t>1</w:t>
      </w:r>
      <w:proofErr w:type="gramEnd"/>
      <w:r w:rsidRPr="0098789D">
        <w:rPr>
          <w:b/>
          <w:sz w:val="28"/>
          <w:szCs w:val="28"/>
        </w:rPr>
        <w:t xml:space="preserve">: </w:t>
      </w:r>
    </w:p>
    <w:p w:rsidR="004F6239" w:rsidRPr="0098789D" w:rsidRDefault="004F6239" w:rsidP="00CB1C04">
      <w:pPr>
        <w:ind w:firstLine="709"/>
        <w:jc w:val="both"/>
        <w:rPr>
          <w:b/>
          <w:color w:val="FF0000"/>
          <w:sz w:val="28"/>
          <w:szCs w:val="28"/>
        </w:rPr>
      </w:pPr>
    </w:p>
    <w:p w:rsidR="003B5976" w:rsidRPr="0059327E" w:rsidRDefault="003B5976" w:rsidP="00CB1C04">
      <w:pPr>
        <w:ind w:firstLine="709"/>
        <w:jc w:val="both"/>
        <w:rPr>
          <w:sz w:val="28"/>
          <w:szCs w:val="28"/>
        </w:rPr>
      </w:pPr>
      <w:r w:rsidRPr="0098789D">
        <w:rPr>
          <w:b/>
          <w:sz w:val="28"/>
          <w:szCs w:val="28"/>
        </w:rPr>
        <w:t xml:space="preserve">                                             </w:t>
      </w:r>
      <w:r w:rsidRPr="0098789D">
        <w:rPr>
          <w:b/>
          <w:position w:val="-30"/>
          <w:sz w:val="28"/>
          <w:szCs w:val="28"/>
        </w:rPr>
        <w:object w:dxaOrig="2299" w:dyaOrig="760">
          <v:shape id="_x0000_i1047" type="#_x0000_t75" style="width:115pt;height:38.5pt" o:ole="">
            <v:imagedata r:id="rId80" o:title=""/>
          </v:shape>
          <o:OLEObject Type="Embed" ProgID="Equation.3" ShapeID="_x0000_i1047" DrawAspect="Content" ObjectID="_1504087626" r:id="rId81"/>
        </w:object>
      </w:r>
      <w:r w:rsidRPr="0059327E">
        <w:rPr>
          <w:sz w:val="28"/>
          <w:szCs w:val="28"/>
        </w:rPr>
        <w:t>                                                 (</w:t>
      </w:r>
      <w:r w:rsidR="0068100A" w:rsidRPr="0059327E">
        <w:rPr>
          <w:sz w:val="28"/>
          <w:szCs w:val="28"/>
        </w:rPr>
        <w:t>3</w:t>
      </w:r>
      <w:r w:rsidRPr="0059327E">
        <w:rPr>
          <w:sz w:val="28"/>
          <w:szCs w:val="28"/>
        </w:rPr>
        <w:t>)</w:t>
      </w:r>
    </w:p>
    <w:p w:rsidR="00C15CB1" w:rsidRPr="0059327E" w:rsidRDefault="00C15CB1" w:rsidP="00CB1C04">
      <w:pPr>
        <w:ind w:firstLine="709"/>
        <w:jc w:val="both"/>
        <w:rPr>
          <w:sz w:val="28"/>
          <w:szCs w:val="28"/>
        </w:rPr>
      </w:pPr>
    </w:p>
    <w:p w:rsidR="003B5976" w:rsidRPr="0059327E" w:rsidRDefault="003B5976" w:rsidP="004F6239">
      <w:pPr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где </w:t>
      </w:r>
      <w:r w:rsidRPr="0059327E">
        <w:rPr>
          <w:bCs/>
          <w:i/>
          <w:iCs/>
          <w:sz w:val="28"/>
          <w:szCs w:val="28"/>
          <w:lang w:val="en-US"/>
        </w:rPr>
        <w:t>d</w:t>
      </w:r>
      <w:r w:rsidRPr="0059327E">
        <w:rPr>
          <w:bCs/>
          <w:sz w:val="28"/>
          <w:szCs w:val="28"/>
          <w:vertAlign w:val="subscript"/>
        </w:rPr>
        <w:t>0</w:t>
      </w:r>
      <w:r w:rsidRPr="0059327E">
        <w:rPr>
          <w:sz w:val="28"/>
          <w:szCs w:val="28"/>
        </w:rPr>
        <w:t xml:space="preserve"> - протяжённость пролёта, </w:t>
      </w:r>
      <w:proofErr w:type="gramStart"/>
      <w:r w:rsidRPr="0059327E">
        <w:rPr>
          <w:sz w:val="28"/>
          <w:szCs w:val="28"/>
        </w:rPr>
        <w:t>км</w:t>
      </w:r>
      <w:proofErr w:type="gramEnd"/>
      <w:r w:rsidRPr="0059327E">
        <w:rPr>
          <w:sz w:val="28"/>
          <w:szCs w:val="28"/>
        </w:rPr>
        <w:t xml:space="preserve">, </w:t>
      </w:r>
      <w:r w:rsidRPr="0059327E">
        <w:rPr>
          <w:bCs/>
          <w:i/>
          <w:iCs/>
          <w:sz w:val="28"/>
          <w:szCs w:val="28"/>
        </w:rPr>
        <w:t xml:space="preserve">f </w:t>
      </w:r>
      <w:r w:rsidRPr="0059327E">
        <w:rPr>
          <w:sz w:val="28"/>
          <w:szCs w:val="28"/>
        </w:rPr>
        <w:t xml:space="preserve">- рабочая частота, (ГГц), </w:t>
      </w:r>
      <w:r w:rsidR="004F6239" w:rsidRPr="0059327E">
        <w:rPr>
          <w:bCs/>
          <w:i/>
          <w:iCs/>
          <w:sz w:val="28"/>
          <w:szCs w:val="28"/>
        </w:rPr>
        <w:t xml:space="preserve"> </w:t>
      </w:r>
      <w:r w:rsidRPr="0059327E">
        <w:rPr>
          <w:bCs/>
          <w:i/>
          <w:iCs/>
          <w:sz w:val="28"/>
          <w:szCs w:val="28"/>
        </w:rPr>
        <w:t>k</w:t>
      </w:r>
      <w:r w:rsidRPr="0059327E">
        <w:rPr>
          <w:bCs/>
          <w:i/>
          <w:iCs/>
          <w:sz w:val="28"/>
          <w:szCs w:val="28"/>
          <w:vertAlign w:val="subscript"/>
          <w:lang w:val="en-US"/>
        </w:rPr>
        <w:t>j</w:t>
      </w:r>
      <w:r w:rsidRPr="0059327E">
        <w:rPr>
          <w:bCs/>
          <w:i/>
          <w:iCs/>
          <w:sz w:val="28"/>
          <w:szCs w:val="28"/>
        </w:rPr>
        <w:t xml:space="preserve"> </w:t>
      </w:r>
      <w:r w:rsidRPr="0059327E">
        <w:rPr>
          <w:sz w:val="28"/>
          <w:szCs w:val="28"/>
        </w:rPr>
        <w:t>- относ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 xml:space="preserve">тельная координата наивысшей точки на трассе. </w:t>
      </w:r>
    </w:p>
    <w:p w:rsidR="00EF4D5A" w:rsidRPr="0059327E" w:rsidRDefault="00FF02D8" w:rsidP="0013660B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>Формула (</w:t>
      </w:r>
      <w:r w:rsidR="0068100A" w:rsidRPr="0059327E">
        <w:rPr>
          <w:b w:val="0"/>
          <w:sz w:val="28"/>
          <w:szCs w:val="28"/>
        </w:rPr>
        <w:t>3</w:t>
      </w:r>
      <w:r w:rsidRPr="0059327E">
        <w:rPr>
          <w:b w:val="0"/>
          <w:sz w:val="28"/>
          <w:szCs w:val="28"/>
        </w:rPr>
        <w:t>) даёт радиус минимальной зоны в точках передачи и при</w:t>
      </w:r>
      <w:r w:rsidRPr="0059327E">
        <w:rPr>
          <w:b w:val="0"/>
          <w:sz w:val="28"/>
          <w:szCs w:val="28"/>
        </w:rPr>
        <w:t>ё</w:t>
      </w:r>
      <w:r w:rsidRPr="0059327E">
        <w:rPr>
          <w:b w:val="0"/>
          <w:sz w:val="28"/>
          <w:szCs w:val="28"/>
        </w:rPr>
        <w:t>ма, равный нулю, что не соответствует истине. Значит формула (</w:t>
      </w:r>
      <w:r w:rsidR="0068100A" w:rsidRPr="0059327E">
        <w:rPr>
          <w:b w:val="0"/>
          <w:sz w:val="28"/>
          <w:szCs w:val="28"/>
        </w:rPr>
        <w:t>3</w:t>
      </w:r>
      <w:r w:rsidRPr="0059327E">
        <w:rPr>
          <w:b w:val="0"/>
          <w:sz w:val="28"/>
          <w:szCs w:val="28"/>
        </w:rPr>
        <w:t>), как и (</w:t>
      </w:r>
      <w:r w:rsidR="0068100A" w:rsidRPr="0059327E">
        <w:rPr>
          <w:b w:val="0"/>
          <w:sz w:val="28"/>
          <w:szCs w:val="28"/>
        </w:rPr>
        <w:t>1</w:t>
      </w:r>
      <w:r w:rsidRPr="0059327E">
        <w:rPr>
          <w:b w:val="0"/>
          <w:sz w:val="28"/>
          <w:szCs w:val="28"/>
        </w:rPr>
        <w:t xml:space="preserve">) </w:t>
      </w:r>
      <w:r w:rsidR="00917E63" w:rsidRPr="0059327E">
        <w:rPr>
          <w:b w:val="0"/>
          <w:sz w:val="28"/>
          <w:szCs w:val="28"/>
        </w:rPr>
        <w:t>близка к истинно</w:t>
      </w:r>
      <w:r w:rsidR="007725C0" w:rsidRPr="0059327E">
        <w:rPr>
          <w:b w:val="0"/>
          <w:sz w:val="28"/>
          <w:szCs w:val="28"/>
        </w:rPr>
        <w:t>му решению</w:t>
      </w:r>
      <w:r w:rsidR="00917E63" w:rsidRPr="0059327E">
        <w:rPr>
          <w:b w:val="0"/>
          <w:sz w:val="28"/>
          <w:szCs w:val="28"/>
        </w:rPr>
        <w:t xml:space="preserve">, но </w:t>
      </w:r>
      <w:r w:rsidRPr="0059327E">
        <w:rPr>
          <w:b w:val="0"/>
          <w:sz w:val="28"/>
          <w:szCs w:val="28"/>
        </w:rPr>
        <w:t>неверна.</w:t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  <w:r w:rsidRPr="0059327E">
        <w:rPr>
          <w:color w:val="000000"/>
          <w:sz w:val="28"/>
          <w:szCs w:val="28"/>
        </w:rPr>
        <w:t xml:space="preserve">При перемещении </w:t>
      </w:r>
      <w:r w:rsidR="00FA7552" w:rsidRPr="0059327E">
        <w:rPr>
          <w:color w:val="000000"/>
          <w:sz w:val="28"/>
          <w:szCs w:val="28"/>
        </w:rPr>
        <w:t xml:space="preserve">приёмника </w:t>
      </w:r>
      <w:r w:rsidRPr="0059327E">
        <w:rPr>
          <w:color w:val="000000"/>
          <w:sz w:val="28"/>
          <w:szCs w:val="28"/>
        </w:rPr>
        <w:t xml:space="preserve">вдоль трассы, когда </w:t>
      </w:r>
      <w:r w:rsidRPr="0059327E">
        <w:rPr>
          <w:color w:val="000000"/>
          <w:spacing w:val="-3"/>
          <w:sz w:val="28"/>
          <w:szCs w:val="28"/>
        </w:rPr>
        <w:t xml:space="preserve">меняется </w:t>
      </w:r>
      <w:r w:rsidRPr="0059327E">
        <w:rPr>
          <w:i/>
          <w:iCs/>
          <w:color w:val="000000"/>
          <w:spacing w:val="-3"/>
          <w:sz w:val="28"/>
          <w:szCs w:val="28"/>
          <w:lang w:val="en-US"/>
        </w:rPr>
        <w:t>d</w:t>
      </w:r>
      <w:r w:rsidR="00FA7552" w:rsidRPr="0059327E">
        <w:rPr>
          <w:iCs/>
          <w:color w:val="000000"/>
          <w:spacing w:val="-3"/>
          <w:sz w:val="28"/>
          <w:szCs w:val="28"/>
          <w:vertAlign w:val="subscript"/>
        </w:rPr>
        <w:t>0</w:t>
      </w:r>
      <w:r w:rsidRPr="0059327E">
        <w:rPr>
          <w:i/>
          <w:iCs/>
          <w:color w:val="000000"/>
          <w:spacing w:val="-3"/>
          <w:sz w:val="28"/>
          <w:szCs w:val="28"/>
        </w:rPr>
        <w:t xml:space="preserve">  </w:t>
      </w:r>
      <w:r w:rsidRPr="0059327E">
        <w:rPr>
          <w:color w:val="000000"/>
          <w:spacing w:val="-3"/>
          <w:sz w:val="28"/>
          <w:szCs w:val="28"/>
        </w:rPr>
        <w:t>при с</w:t>
      </w:r>
      <w:r w:rsidRPr="0059327E">
        <w:rPr>
          <w:color w:val="000000"/>
          <w:spacing w:val="-3"/>
          <w:sz w:val="28"/>
          <w:szCs w:val="28"/>
        </w:rPr>
        <w:t>о</w:t>
      </w:r>
      <w:r w:rsidRPr="0059327E">
        <w:rPr>
          <w:color w:val="000000"/>
          <w:spacing w:val="-3"/>
          <w:sz w:val="28"/>
          <w:szCs w:val="28"/>
        </w:rPr>
        <w:t xml:space="preserve">хранении высот </w:t>
      </w:r>
      <w:r w:rsidRPr="0059327E">
        <w:rPr>
          <w:i/>
          <w:color w:val="000000"/>
          <w:spacing w:val="-3"/>
          <w:sz w:val="28"/>
          <w:szCs w:val="28"/>
          <w:lang w:val="en-US"/>
        </w:rPr>
        <w:t>h</w:t>
      </w:r>
      <w:r w:rsidRPr="0059327E">
        <w:rPr>
          <w:color w:val="000000"/>
          <w:spacing w:val="-3"/>
          <w:sz w:val="28"/>
          <w:szCs w:val="28"/>
          <w:vertAlign w:val="subscript"/>
        </w:rPr>
        <w:t>1</w:t>
      </w:r>
      <w:r w:rsidRPr="0059327E">
        <w:rPr>
          <w:color w:val="000000"/>
          <w:spacing w:val="-3"/>
          <w:sz w:val="28"/>
          <w:szCs w:val="28"/>
        </w:rPr>
        <w:t xml:space="preserve"> и </w:t>
      </w:r>
      <w:r w:rsidRPr="0059327E">
        <w:rPr>
          <w:i/>
          <w:iCs/>
          <w:color w:val="000000"/>
          <w:spacing w:val="-3"/>
          <w:sz w:val="28"/>
          <w:szCs w:val="28"/>
          <w:lang w:val="en-US"/>
        </w:rPr>
        <w:t>h</w:t>
      </w:r>
      <w:r w:rsidRPr="0059327E">
        <w:rPr>
          <w:iCs/>
          <w:color w:val="000000"/>
          <w:spacing w:val="-3"/>
          <w:sz w:val="28"/>
          <w:szCs w:val="28"/>
          <w:vertAlign w:val="subscript"/>
        </w:rPr>
        <w:t>2</w:t>
      </w:r>
      <w:r w:rsidRPr="0059327E">
        <w:rPr>
          <w:i/>
          <w:iCs/>
          <w:color w:val="000000"/>
          <w:spacing w:val="-3"/>
          <w:sz w:val="28"/>
          <w:szCs w:val="28"/>
        </w:rPr>
        <w:t xml:space="preserve">, </w:t>
      </w:r>
      <w:r w:rsidRPr="0059327E">
        <w:rPr>
          <w:color w:val="000000"/>
          <w:spacing w:val="-3"/>
          <w:sz w:val="28"/>
          <w:szCs w:val="28"/>
        </w:rPr>
        <w:t>изменяется разница фаз прямой и отра</w:t>
      </w:r>
      <w:r w:rsidRPr="0059327E">
        <w:rPr>
          <w:color w:val="000000"/>
          <w:spacing w:val="-3"/>
          <w:sz w:val="28"/>
          <w:szCs w:val="28"/>
        </w:rPr>
        <w:softHyphen/>
      </w:r>
      <w:r w:rsidRPr="0059327E">
        <w:rPr>
          <w:color w:val="000000"/>
          <w:spacing w:val="-2"/>
          <w:sz w:val="28"/>
          <w:szCs w:val="28"/>
        </w:rPr>
        <w:t xml:space="preserve">жённой волн из-за фазового набега </w:t>
      </w:r>
      <w:r w:rsidR="005E1EFC" w:rsidRPr="0059327E">
        <w:rPr>
          <w:color w:val="000000"/>
          <w:spacing w:val="-2"/>
          <w:sz w:val="28"/>
          <w:szCs w:val="28"/>
        </w:rPr>
        <w:t xml:space="preserve"> </w:t>
      </w:r>
      <w:r w:rsidRPr="0059327E">
        <w:rPr>
          <w:color w:val="000000"/>
          <w:spacing w:val="-2"/>
          <w:sz w:val="28"/>
          <w:szCs w:val="28"/>
        </w:rPr>
        <w:t xml:space="preserve">на </w:t>
      </w:r>
      <w:r w:rsidR="005E1EFC" w:rsidRPr="0059327E">
        <w:rPr>
          <w:color w:val="000000"/>
          <w:spacing w:val="-2"/>
          <w:sz w:val="28"/>
          <w:szCs w:val="28"/>
        </w:rPr>
        <w:t xml:space="preserve"> </w:t>
      </w:r>
      <w:r w:rsidRPr="0059327E">
        <w:rPr>
          <w:color w:val="000000"/>
          <w:spacing w:val="-2"/>
          <w:sz w:val="28"/>
          <w:szCs w:val="28"/>
        </w:rPr>
        <w:sym w:font="Symbol" w:char="F044"/>
      </w:r>
      <w:r w:rsidRPr="0059327E">
        <w:rPr>
          <w:i/>
          <w:color w:val="000000"/>
          <w:spacing w:val="-2"/>
          <w:sz w:val="28"/>
          <w:szCs w:val="28"/>
          <w:lang w:val="en-US"/>
        </w:rPr>
        <w:t>d</w:t>
      </w:r>
      <w:r w:rsidRPr="0059327E">
        <w:rPr>
          <w:color w:val="000000"/>
          <w:spacing w:val="-2"/>
          <w:sz w:val="28"/>
          <w:szCs w:val="28"/>
        </w:rPr>
        <w:t xml:space="preserve">= </w:t>
      </w:r>
      <w:r w:rsidRPr="0059327E">
        <w:rPr>
          <w:i/>
          <w:color w:val="000000"/>
          <w:spacing w:val="-2"/>
          <w:sz w:val="28"/>
          <w:szCs w:val="28"/>
          <w:lang w:val="en-US"/>
        </w:rPr>
        <w:t>d</w:t>
      </w:r>
      <w:r w:rsidRPr="0059327E">
        <w:rPr>
          <w:color w:val="000000"/>
          <w:spacing w:val="-2"/>
          <w:sz w:val="28"/>
          <w:szCs w:val="28"/>
          <w:vertAlign w:val="subscript"/>
        </w:rPr>
        <w:t>2</w:t>
      </w:r>
      <w:r w:rsidRPr="0059327E">
        <w:rPr>
          <w:color w:val="000000"/>
          <w:spacing w:val="-2"/>
          <w:sz w:val="28"/>
          <w:szCs w:val="28"/>
        </w:rPr>
        <w:t xml:space="preserve"> – </w:t>
      </w:r>
      <w:r w:rsidRPr="0059327E">
        <w:rPr>
          <w:i/>
          <w:color w:val="000000"/>
          <w:spacing w:val="-2"/>
          <w:sz w:val="28"/>
          <w:szCs w:val="28"/>
          <w:lang w:val="en-US"/>
        </w:rPr>
        <w:t>d</w:t>
      </w:r>
      <w:r w:rsidRPr="0059327E">
        <w:rPr>
          <w:color w:val="000000"/>
          <w:spacing w:val="-2"/>
          <w:sz w:val="28"/>
          <w:szCs w:val="28"/>
          <w:vertAlign w:val="subscript"/>
        </w:rPr>
        <w:t>1</w:t>
      </w:r>
      <w:r w:rsidRPr="0059327E">
        <w:rPr>
          <w:color w:val="000000"/>
          <w:spacing w:val="-2"/>
          <w:sz w:val="28"/>
          <w:szCs w:val="28"/>
        </w:rPr>
        <w:t>. Зависимость множителя ослаб</w:t>
      </w:r>
      <w:r w:rsidRPr="0059327E">
        <w:rPr>
          <w:color w:val="000000"/>
          <w:spacing w:val="-2"/>
          <w:sz w:val="28"/>
          <w:szCs w:val="28"/>
        </w:rPr>
        <w:softHyphen/>
      </w:r>
      <w:r w:rsidRPr="0059327E">
        <w:rPr>
          <w:color w:val="000000"/>
          <w:sz w:val="28"/>
          <w:szCs w:val="28"/>
        </w:rPr>
        <w:t>ления от ра</w:t>
      </w:r>
      <w:r w:rsidRPr="0059327E">
        <w:rPr>
          <w:color w:val="000000"/>
          <w:sz w:val="28"/>
          <w:szCs w:val="28"/>
        </w:rPr>
        <w:t>с</w:t>
      </w:r>
      <w:r w:rsidRPr="0059327E">
        <w:rPr>
          <w:color w:val="000000"/>
          <w:sz w:val="28"/>
          <w:szCs w:val="28"/>
        </w:rPr>
        <w:t>стояния немонотонная (рис. 20).</w:t>
      </w:r>
    </w:p>
    <w:p w:rsidR="00FA7552" w:rsidRPr="0059327E" w:rsidRDefault="00FA7552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3F6CCD" w:rsidRPr="0059327E" w:rsidRDefault="008C69DA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  <w:r w:rsidRPr="008C69DA">
        <w:rPr>
          <w:noProof/>
          <w:sz w:val="28"/>
          <w:szCs w:val="28"/>
        </w:rPr>
        <w:pict>
          <v:group id="Group 2492" o:spid="_x0000_s1304" style="position:absolute;left:0;text-align:left;margin-left:82.7pt;margin-top:12.15pt;width:212.4pt;height:124.3pt;z-index:251993600" coordorigin="3395,10945" coordsize="5659,373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">
            <v:shape id="Picture 2493" o:spid="_x0000_s1305" type="#_x0000_t75" style="position:absolute;left:3395;top:10945;width:5625;height:3735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miyj7EAAAA2wAAAA8AAABkcnMvZG93bnJldi54bWxEj0FrwkAUhO8F/8PyBC9FNwotEl0lCIIn&#10;pVZQb4/sMwnuvo3Z1cT++m6h4HGYmW+Y+bKzRjyo8ZVjBeNRAoI4d7riQsHhez2cgvABWaNxTAqe&#10;5GG56L3NMdWu5S967EMhIoR9igrKEOpUSp+XZNGPXE0cvYtrLIYom0LqBtsIt0ZOkuRTWqw4LpRY&#10;06qk/Lq/WwX385jesxsejkn2c9oZ19Zmmyk16HfZDESgLrzC/+2NVjD5gL8v8QfIxS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Imiyj7EAAAA2wAAAA8AAAAAAAAAAAAAAAAA&#10;nwIAAGRycy9kb3ducmV2LnhtbFBLBQYAAAAABAAEAPcAAACQAwAAAAA=&#10;">
              <v:imagedata r:id="rId82" o:title=""/>
            </v:shape>
            <v:shape id="Text Box 2494" o:spid="_x0000_s1306" type="#_x0000_t202" style="position:absolute;left:8598;top:14244;width:456;height:3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6gML8EA&#10;AADbAAAADwAAAGRycy9kb3ducmV2LnhtbESP0YrCMBRE3wX/IVzBF1lTxa1ajaKC4quuH3Btrm2x&#10;uSlNtPXvjSDs4zAzZ5jlujWleFLtCssKRsMIBHFqdcGZgsvf/mcGwnlkjaVlUvAiB+tVt7PERNuG&#10;T/Q8+0wECLsEFeTeV4mULs3JoBvaijh4N1sb9EHWmdQ1NgFuSjmOolgaLDgs5FjRLqf0fn4YBbdj&#10;M/idN9eDv0xPk3iLxfRqX0r1e+1mAcJT6//D3/ZRKxjH8PkSfoBcv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OoDC/BAAAA2wAAAA8AAAAAAAAAAAAAAAAAmAIAAGRycy9kb3du&#10;cmV2LnhtbFBLBQYAAAAABAAEAPUAAACGAwAAAAA=&#10;" stroked="f">
              <v:textbox>
                <w:txbxContent>
                  <w:p w:rsidR="00C21894" w:rsidRPr="00430945" w:rsidRDefault="00C21894" w:rsidP="003F6CCD">
                    <w:pP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</w:pPr>
                    <w:proofErr w:type="gramStart"/>
                    <w:r>
                      <w:rPr>
                        <w:b/>
                        <w:i/>
                        <w:sz w:val="20"/>
                        <w:szCs w:val="20"/>
                        <w:lang w:val="en-US"/>
                      </w:rPr>
                      <w:t>d</w:t>
                    </w:r>
                    <w:proofErr w:type="gramEnd"/>
                  </w:p>
                </w:txbxContent>
              </v:textbox>
            </v:shape>
          </v:group>
        </w:pict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FA7552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  <w:r w:rsidRPr="0059327E">
        <w:rPr>
          <w:iCs/>
          <w:color w:val="000000"/>
          <w:spacing w:val="-3"/>
          <w:sz w:val="28"/>
          <w:szCs w:val="28"/>
        </w:rPr>
        <w:t xml:space="preserve">        </w:t>
      </w:r>
    </w:p>
    <w:p w:rsidR="003F6CCD" w:rsidRPr="0059327E" w:rsidRDefault="00FA7552" w:rsidP="003F6CCD">
      <w:pPr>
        <w:shd w:val="clear" w:color="auto" w:fill="FFFFFF"/>
        <w:ind w:firstLine="709"/>
        <w:jc w:val="both"/>
        <w:rPr>
          <w:iCs/>
          <w:color w:val="000000"/>
          <w:spacing w:val="-3"/>
          <w:sz w:val="28"/>
          <w:szCs w:val="28"/>
        </w:rPr>
      </w:pPr>
      <w:r w:rsidRPr="0059327E">
        <w:rPr>
          <w:iCs/>
          <w:color w:val="000000"/>
          <w:spacing w:val="-3"/>
          <w:sz w:val="28"/>
          <w:szCs w:val="28"/>
        </w:rPr>
        <w:t xml:space="preserve">                       </w:t>
      </w:r>
      <w:r w:rsidR="003F6CCD" w:rsidRPr="0059327E">
        <w:rPr>
          <w:iCs/>
          <w:color w:val="000000"/>
          <w:spacing w:val="-3"/>
          <w:sz w:val="28"/>
          <w:szCs w:val="28"/>
        </w:rPr>
        <w:t>Рис. 2</w:t>
      </w:r>
      <w:r w:rsidR="003F6CCD" w:rsidRPr="0059327E">
        <w:rPr>
          <w:iCs/>
          <w:color w:val="FF0000"/>
          <w:spacing w:val="-3"/>
          <w:sz w:val="28"/>
          <w:szCs w:val="28"/>
        </w:rPr>
        <w:t xml:space="preserve">0. </w:t>
      </w:r>
      <w:r w:rsidR="003F6CCD" w:rsidRPr="0059327E">
        <w:rPr>
          <w:iCs/>
          <w:color w:val="000000"/>
          <w:spacing w:val="-3"/>
          <w:sz w:val="28"/>
          <w:szCs w:val="28"/>
        </w:rPr>
        <w:t>Зависимость множителя ослабления от расстояния</w:t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  <w:r w:rsidRPr="0059327E">
        <w:rPr>
          <w:iCs/>
          <w:color w:val="000000"/>
          <w:spacing w:val="-5"/>
          <w:sz w:val="28"/>
          <w:szCs w:val="28"/>
        </w:rPr>
        <w:t xml:space="preserve">   </w:t>
      </w:r>
      <w:r w:rsidR="00FA7552" w:rsidRPr="0059327E">
        <w:rPr>
          <w:iCs/>
          <w:color w:val="000000"/>
          <w:spacing w:val="-5"/>
          <w:sz w:val="28"/>
          <w:szCs w:val="28"/>
        </w:rPr>
        <w:t>Чем больше удаление, тем меньше набег фаз на единицу длины трассы.</w:t>
      </w:r>
      <w:r w:rsidRPr="0059327E">
        <w:rPr>
          <w:iCs/>
          <w:color w:val="000000"/>
          <w:spacing w:val="-5"/>
          <w:sz w:val="28"/>
          <w:szCs w:val="28"/>
        </w:rPr>
        <w:t xml:space="preserve"> </w:t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  <w:r w:rsidRPr="0059327E">
        <w:rPr>
          <w:iCs/>
          <w:color w:val="000000"/>
          <w:spacing w:val="-5"/>
          <w:sz w:val="28"/>
          <w:szCs w:val="28"/>
        </w:rPr>
        <w:t xml:space="preserve">                        </w:t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  <w:r w:rsidRPr="0059327E">
        <w:rPr>
          <w:iCs/>
          <w:color w:val="000000"/>
          <w:spacing w:val="-5"/>
          <w:sz w:val="28"/>
          <w:szCs w:val="28"/>
        </w:rPr>
        <w:t xml:space="preserve">                               </w:t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  <w:r w:rsidRPr="0059327E">
        <w:rPr>
          <w:noProof/>
          <w:sz w:val="28"/>
          <w:szCs w:val="28"/>
        </w:rPr>
        <w:drawing>
          <wp:anchor distT="0" distB="0" distL="114300" distR="114300" simplePos="0" relativeHeight="251992576" behindDoc="0" locked="0" layoutInCell="1" allowOverlap="1">
            <wp:simplePos x="0" y="0"/>
            <wp:positionH relativeFrom="column">
              <wp:posOffset>1948180</wp:posOffset>
            </wp:positionH>
            <wp:positionV relativeFrom="paragraph">
              <wp:posOffset>-186690</wp:posOffset>
            </wp:positionV>
            <wp:extent cx="2357120" cy="2499995"/>
            <wp:effectExtent l="0" t="0" r="5080" b="0"/>
            <wp:wrapSquare wrapText="bothSides"/>
            <wp:docPr id="2433" name="Рисунок 2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33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120" cy="2499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  <w:r w:rsidRPr="0059327E">
        <w:rPr>
          <w:iCs/>
          <w:color w:val="000000"/>
          <w:spacing w:val="-5"/>
          <w:sz w:val="28"/>
          <w:szCs w:val="28"/>
        </w:rPr>
        <w:t xml:space="preserve">            </w:t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  <w:r w:rsidRPr="0059327E">
        <w:rPr>
          <w:iCs/>
          <w:color w:val="000000"/>
          <w:spacing w:val="-5"/>
          <w:sz w:val="28"/>
          <w:szCs w:val="28"/>
        </w:rPr>
        <w:t xml:space="preserve">              </w:t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  <w:r w:rsidRPr="0059327E">
        <w:rPr>
          <w:iCs/>
          <w:color w:val="000000"/>
          <w:spacing w:val="-5"/>
          <w:sz w:val="28"/>
          <w:szCs w:val="28"/>
        </w:rPr>
        <w:t xml:space="preserve">                          Рис. </w:t>
      </w:r>
      <w:r w:rsidRPr="0059327E">
        <w:rPr>
          <w:iCs/>
          <w:color w:val="FF0000"/>
          <w:spacing w:val="-5"/>
          <w:sz w:val="28"/>
          <w:szCs w:val="28"/>
        </w:rPr>
        <w:t>21</w:t>
      </w:r>
      <w:r w:rsidRPr="0059327E">
        <w:rPr>
          <w:iCs/>
          <w:color w:val="000000"/>
          <w:spacing w:val="-5"/>
          <w:sz w:val="28"/>
          <w:szCs w:val="28"/>
        </w:rPr>
        <w:t>. - Зависимость множителя ослабления от высоты</w:t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iCs/>
          <w:color w:val="000000"/>
          <w:spacing w:val="-5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pacing w:val="-3"/>
          <w:w w:val="102"/>
          <w:sz w:val="28"/>
          <w:szCs w:val="28"/>
        </w:rPr>
      </w:pPr>
      <w:r w:rsidRPr="0059327E">
        <w:rPr>
          <w:color w:val="000000"/>
          <w:spacing w:val="-2"/>
          <w:sz w:val="28"/>
          <w:szCs w:val="28"/>
        </w:rPr>
        <w:t xml:space="preserve">При подъёме приёмной антенны вверх, когда меняется </w:t>
      </w:r>
      <w:r w:rsidRPr="0059327E">
        <w:rPr>
          <w:i/>
          <w:iCs/>
          <w:color w:val="000000"/>
          <w:spacing w:val="-2"/>
          <w:sz w:val="28"/>
          <w:szCs w:val="28"/>
          <w:lang w:val="en-US"/>
        </w:rPr>
        <w:t>h</w:t>
      </w:r>
      <w:r w:rsidRPr="0059327E">
        <w:rPr>
          <w:iCs/>
          <w:color w:val="000000"/>
          <w:spacing w:val="-2"/>
          <w:sz w:val="28"/>
          <w:szCs w:val="28"/>
          <w:vertAlign w:val="subscript"/>
        </w:rPr>
        <w:t>2</w:t>
      </w:r>
      <w:r w:rsidRPr="0059327E">
        <w:rPr>
          <w:i/>
          <w:iCs/>
          <w:color w:val="000000"/>
          <w:spacing w:val="-2"/>
          <w:sz w:val="28"/>
          <w:szCs w:val="28"/>
        </w:rPr>
        <w:t xml:space="preserve"> </w:t>
      </w:r>
      <w:r w:rsidRPr="0059327E">
        <w:rPr>
          <w:color w:val="000000"/>
          <w:spacing w:val="-2"/>
          <w:sz w:val="28"/>
          <w:szCs w:val="28"/>
        </w:rPr>
        <w:t>при сохран</w:t>
      </w:r>
      <w:r w:rsidRPr="0059327E">
        <w:rPr>
          <w:color w:val="000000"/>
          <w:spacing w:val="-2"/>
          <w:sz w:val="28"/>
          <w:szCs w:val="28"/>
        </w:rPr>
        <w:t>е</w:t>
      </w:r>
      <w:r w:rsidRPr="0059327E">
        <w:rPr>
          <w:color w:val="000000"/>
          <w:spacing w:val="-2"/>
          <w:sz w:val="28"/>
          <w:szCs w:val="28"/>
        </w:rPr>
        <w:t>нии вы</w:t>
      </w:r>
      <w:r w:rsidRPr="0059327E">
        <w:rPr>
          <w:color w:val="000000"/>
          <w:spacing w:val="-2"/>
          <w:sz w:val="28"/>
          <w:szCs w:val="28"/>
        </w:rPr>
        <w:softHyphen/>
        <w:t xml:space="preserve">соты </w:t>
      </w:r>
      <w:r w:rsidRPr="0059327E">
        <w:rPr>
          <w:i/>
          <w:color w:val="000000"/>
          <w:spacing w:val="-2"/>
          <w:sz w:val="28"/>
          <w:szCs w:val="28"/>
          <w:lang w:val="en-US"/>
        </w:rPr>
        <w:t>h</w:t>
      </w:r>
      <w:r w:rsidRPr="0059327E">
        <w:rPr>
          <w:color w:val="000000"/>
          <w:spacing w:val="-2"/>
          <w:sz w:val="28"/>
          <w:szCs w:val="28"/>
          <w:vertAlign w:val="subscript"/>
        </w:rPr>
        <w:t>1</w:t>
      </w:r>
      <w:r w:rsidRPr="0059327E">
        <w:rPr>
          <w:color w:val="000000"/>
          <w:spacing w:val="-2"/>
          <w:sz w:val="28"/>
          <w:szCs w:val="28"/>
        </w:rPr>
        <w:t xml:space="preserve"> и расстояния </w:t>
      </w:r>
      <w:r w:rsidR="00783225" w:rsidRPr="0059327E">
        <w:rPr>
          <w:i/>
          <w:iCs/>
          <w:color w:val="000000"/>
          <w:spacing w:val="-5"/>
          <w:w w:val="102"/>
          <w:sz w:val="28"/>
          <w:szCs w:val="28"/>
          <w:lang w:val="en-US"/>
        </w:rPr>
        <w:t>d</w:t>
      </w:r>
      <w:r w:rsidR="00783225" w:rsidRPr="0059327E">
        <w:rPr>
          <w:iCs/>
          <w:color w:val="000000"/>
          <w:spacing w:val="-5"/>
          <w:w w:val="102"/>
          <w:sz w:val="28"/>
          <w:szCs w:val="28"/>
          <w:vertAlign w:val="subscript"/>
        </w:rPr>
        <w:t>0</w:t>
      </w:r>
      <w:r w:rsidRPr="0059327E">
        <w:rPr>
          <w:color w:val="000000"/>
          <w:spacing w:val="-2"/>
          <w:sz w:val="28"/>
          <w:szCs w:val="28"/>
        </w:rPr>
        <w:t>, также изменяется разница фаз прямой и отр</w:t>
      </w:r>
      <w:r w:rsidRPr="0059327E">
        <w:rPr>
          <w:color w:val="000000"/>
          <w:spacing w:val="-2"/>
          <w:sz w:val="28"/>
          <w:szCs w:val="28"/>
        </w:rPr>
        <w:t>а</w:t>
      </w:r>
      <w:r w:rsidRPr="0059327E">
        <w:rPr>
          <w:color w:val="000000"/>
          <w:spacing w:val="-2"/>
          <w:sz w:val="28"/>
          <w:szCs w:val="28"/>
        </w:rPr>
        <w:t xml:space="preserve">жённой волн </w:t>
      </w:r>
      <w:r w:rsidRPr="0059327E">
        <w:rPr>
          <w:color w:val="000000"/>
          <w:spacing w:val="-5"/>
          <w:w w:val="102"/>
          <w:sz w:val="28"/>
          <w:szCs w:val="28"/>
        </w:rPr>
        <w:t xml:space="preserve">из-за фазового набега на </w:t>
      </w:r>
      <w:r w:rsidRPr="0059327E">
        <w:rPr>
          <w:color w:val="000000"/>
          <w:spacing w:val="-5"/>
          <w:w w:val="102"/>
          <w:sz w:val="28"/>
          <w:szCs w:val="28"/>
        </w:rPr>
        <w:sym w:font="Symbol" w:char="F044"/>
      </w:r>
      <w:r w:rsidRPr="0059327E">
        <w:rPr>
          <w:i/>
          <w:color w:val="000000"/>
          <w:spacing w:val="-5"/>
          <w:w w:val="102"/>
          <w:sz w:val="28"/>
          <w:szCs w:val="28"/>
          <w:lang w:val="en-US"/>
        </w:rPr>
        <w:t>d</w:t>
      </w:r>
      <w:r w:rsidRPr="0059327E">
        <w:rPr>
          <w:color w:val="000000"/>
          <w:spacing w:val="-5"/>
          <w:w w:val="102"/>
          <w:sz w:val="28"/>
          <w:szCs w:val="28"/>
        </w:rPr>
        <w:t xml:space="preserve">= </w:t>
      </w:r>
      <w:r w:rsidRPr="0059327E">
        <w:rPr>
          <w:i/>
          <w:iCs/>
          <w:color w:val="000000"/>
          <w:spacing w:val="-5"/>
          <w:w w:val="102"/>
          <w:sz w:val="28"/>
          <w:szCs w:val="28"/>
          <w:lang w:val="en-US"/>
        </w:rPr>
        <w:t>d</w:t>
      </w:r>
      <w:r w:rsidRPr="0059327E">
        <w:rPr>
          <w:i/>
          <w:iCs/>
          <w:color w:val="000000"/>
          <w:spacing w:val="-5"/>
          <w:w w:val="102"/>
          <w:sz w:val="28"/>
          <w:szCs w:val="28"/>
          <w:vertAlign w:val="subscript"/>
        </w:rPr>
        <w:t>2</w:t>
      </w:r>
      <w:r w:rsidRPr="0059327E">
        <w:rPr>
          <w:i/>
          <w:iCs/>
          <w:color w:val="000000"/>
          <w:spacing w:val="-5"/>
          <w:w w:val="102"/>
          <w:sz w:val="28"/>
          <w:szCs w:val="28"/>
        </w:rPr>
        <w:t xml:space="preserve"> – </w:t>
      </w:r>
      <w:r w:rsidRPr="0059327E">
        <w:rPr>
          <w:i/>
          <w:iCs/>
          <w:color w:val="000000"/>
          <w:spacing w:val="-5"/>
          <w:w w:val="102"/>
          <w:sz w:val="28"/>
          <w:szCs w:val="28"/>
          <w:lang w:val="en-US"/>
        </w:rPr>
        <w:t>d</w:t>
      </w:r>
      <w:r w:rsidRPr="0059327E">
        <w:rPr>
          <w:color w:val="000000"/>
          <w:spacing w:val="-5"/>
          <w:w w:val="102"/>
          <w:sz w:val="28"/>
          <w:szCs w:val="28"/>
          <w:vertAlign w:val="subscript"/>
        </w:rPr>
        <w:t>1</w:t>
      </w:r>
      <w:r w:rsidRPr="0059327E">
        <w:rPr>
          <w:color w:val="000000"/>
          <w:spacing w:val="-5"/>
          <w:w w:val="102"/>
          <w:sz w:val="28"/>
          <w:szCs w:val="28"/>
        </w:rPr>
        <w:t>. Зависимость множителя о</w:t>
      </w:r>
      <w:r w:rsidRPr="0059327E">
        <w:rPr>
          <w:color w:val="000000"/>
          <w:spacing w:val="-5"/>
          <w:w w:val="102"/>
          <w:sz w:val="28"/>
          <w:szCs w:val="28"/>
        </w:rPr>
        <w:t>с</w:t>
      </w:r>
      <w:r w:rsidRPr="0059327E">
        <w:rPr>
          <w:color w:val="000000"/>
          <w:spacing w:val="-5"/>
          <w:w w:val="102"/>
          <w:sz w:val="28"/>
          <w:szCs w:val="28"/>
        </w:rPr>
        <w:t>лабления от высо</w:t>
      </w:r>
      <w:r w:rsidRPr="0059327E">
        <w:rPr>
          <w:color w:val="000000"/>
          <w:spacing w:val="-5"/>
          <w:w w:val="102"/>
          <w:sz w:val="28"/>
          <w:szCs w:val="28"/>
        </w:rPr>
        <w:softHyphen/>
      </w:r>
      <w:r w:rsidRPr="0059327E">
        <w:rPr>
          <w:color w:val="000000"/>
          <w:spacing w:val="-3"/>
          <w:w w:val="102"/>
          <w:sz w:val="28"/>
          <w:szCs w:val="28"/>
        </w:rPr>
        <w:t>ты немонотонная (рис. 21).</w:t>
      </w:r>
    </w:p>
    <w:p w:rsidR="00FA7552" w:rsidRPr="0059327E" w:rsidRDefault="003F6CCD" w:rsidP="003F6CCD">
      <w:pPr>
        <w:shd w:val="clear" w:color="auto" w:fill="FFFFFF"/>
        <w:ind w:firstLine="709"/>
        <w:jc w:val="both"/>
        <w:rPr>
          <w:color w:val="000000"/>
          <w:spacing w:val="23"/>
          <w:w w:val="102"/>
          <w:sz w:val="28"/>
          <w:szCs w:val="28"/>
        </w:rPr>
      </w:pPr>
      <w:r w:rsidRPr="0059327E">
        <w:rPr>
          <w:color w:val="000000"/>
          <w:spacing w:val="-4"/>
          <w:w w:val="102"/>
          <w:sz w:val="28"/>
          <w:szCs w:val="28"/>
        </w:rPr>
        <w:t xml:space="preserve">Анализ множителя ослабления обычно проводят при условиях </w:t>
      </w:r>
      <w:r w:rsidRPr="0059327E">
        <w:rPr>
          <w:i/>
          <w:color w:val="000000"/>
          <w:spacing w:val="-4"/>
          <w:w w:val="102"/>
          <w:sz w:val="28"/>
          <w:szCs w:val="28"/>
          <w:lang w:val="en-US"/>
        </w:rPr>
        <w:t>d</w:t>
      </w:r>
      <w:r w:rsidRPr="0059327E">
        <w:rPr>
          <w:color w:val="000000"/>
          <w:spacing w:val="-4"/>
          <w:w w:val="102"/>
          <w:sz w:val="28"/>
          <w:szCs w:val="28"/>
          <w:vertAlign w:val="superscript"/>
        </w:rPr>
        <w:t xml:space="preserve">2 </w:t>
      </w:r>
      <w:r w:rsidRPr="0059327E">
        <w:rPr>
          <w:color w:val="000000"/>
          <w:spacing w:val="-4"/>
          <w:w w:val="102"/>
          <w:sz w:val="28"/>
          <w:szCs w:val="28"/>
        </w:rPr>
        <w:t>» (</w:t>
      </w:r>
      <w:r w:rsidRPr="0059327E">
        <w:rPr>
          <w:i/>
          <w:color w:val="000000"/>
          <w:spacing w:val="-4"/>
          <w:w w:val="102"/>
          <w:sz w:val="28"/>
          <w:szCs w:val="28"/>
          <w:lang w:val="en-US"/>
        </w:rPr>
        <w:t>h</w:t>
      </w:r>
      <w:r w:rsidRPr="0059327E">
        <w:rPr>
          <w:color w:val="000000"/>
          <w:spacing w:val="-4"/>
          <w:w w:val="102"/>
          <w:sz w:val="28"/>
          <w:szCs w:val="28"/>
          <w:vertAlign w:val="subscript"/>
        </w:rPr>
        <w:t>1</w:t>
      </w:r>
      <w:r w:rsidRPr="0059327E">
        <w:rPr>
          <w:color w:val="000000"/>
          <w:spacing w:val="-4"/>
          <w:w w:val="102"/>
          <w:sz w:val="28"/>
          <w:szCs w:val="28"/>
        </w:rPr>
        <w:t xml:space="preserve">+ </w:t>
      </w:r>
      <w:r w:rsidRPr="0059327E">
        <w:rPr>
          <w:i/>
          <w:color w:val="000000"/>
          <w:spacing w:val="-4"/>
          <w:w w:val="102"/>
          <w:sz w:val="28"/>
          <w:szCs w:val="28"/>
          <w:lang w:val="en-US"/>
        </w:rPr>
        <w:t>h</w:t>
      </w:r>
      <w:r w:rsidRPr="0059327E">
        <w:rPr>
          <w:color w:val="000000"/>
          <w:spacing w:val="-4"/>
          <w:w w:val="102"/>
          <w:sz w:val="28"/>
          <w:szCs w:val="28"/>
          <w:vertAlign w:val="subscript"/>
        </w:rPr>
        <w:t>2</w:t>
      </w:r>
      <w:r w:rsidRPr="0059327E">
        <w:rPr>
          <w:color w:val="000000"/>
          <w:spacing w:val="-4"/>
          <w:w w:val="102"/>
          <w:sz w:val="28"/>
          <w:szCs w:val="28"/>
        </w:rPr>
        <w:t>)</w:t>
      </w:r>
      <w:r w:rsidRPr="0059327E">
        <w:rPr>
          <w:color w:val="000000"/>
          <w:spacing w:val="-4"/>
          <w:w w:val="102"/>
          <w:sz w:val="28"/>
          <w:szCs w:val="28"/>
          <w:vertAlign w:val="superscript"/>
        </w:rPr>
        <w:t>2</w:t>
      </w:r>
      <w:r w:rsidRPr="0059327E">
        <w:rPr>
          <w:color w:val="000000"/>
          <w:spacing w:val="-4"/>
          <w:w w:val="102"/>
          <w:sz w:val="28"/>
          <w:szCs w:val="28"/>
        </w:rPr>
        <w:t xml:space="preserve"> </w:t>
      </w:r>
      <w:r w:rsidRPr="0059327E">
        <w:rPr>
          <w:color w:val="000000"/>
          <w:spacing w:val="23"/>
          <w:w w:val="102"/>
          <w:sz w:val="28"/>
          <w:szCs w:val="28"/>
        </w:rPr>
        <w:t>и</w:t>
      </w:r>
    </w:p>
    <w:p w:rsidR="00783225" w:rsidRPr="0059327E" w:rsidRDefault="003F6CCD" w:rsidP="003F6CCD">
      <w:pPr>
        <w:shd w:val="clear" w:color="auto" w:fill="FFFFFF"/>
        <w:ind w:firstLine="709"/>
        <w:jc w:val="both"/>
        <w:rPr>
          <w:color w:val="000000"/>
          <w:spacing w:val="23"/>
          <w:w w:val="102"/>
          <w:sz w:val="28"/>
          <w:szCs w:val="28"/>
        </w:rPr>
      </w:pPr>
      <w:r w:rsidRPr="0059327E">
        <w:rPr>
          <w:color w:val="000000"/>
          <w:spacing w:val="23"/>
          <w:w w:val="102"/>
          <w:sz w:val="28"/>
          <w:szCs w:val="28"/>
        </w:rPr>
        <w:t xml:space="preserve"> </w:t>
      </w:r>
    </w:p>
    <w:p w:rsidR="003F6CCD" w:rsidRPr="0059327E" w:rsidRDefault="00783225" w:rsidP="003F6CCD">
      <w:pPr>
        <w:shd w:val="clear" w:color="auto" w:fill="FFFFFF"/>
        <w:ind w:firstLine="709"/>
        <w:jc w:val="both"/>
        <w:rPr>
          <w:color w:val="000000"/>
          <w:spacing w:val="23"/>
          <w:w w:val="102"/>
          <w:sz w:val="28"/>
          <w:szCs w:val="28"/>
        </w:rPr>
      </w:pPr>
      <w:r w:rsidRPr="0059327E">
        <w:rPr>
          <w:color w:val="000000"/>
          <w:spacing w:val="23"/>
          <w:w w:val="102"/>
          <w:sz w:val="28"/>
          <w:szCs w:val="28"/>
        </w:rPr>
        <w:t xml:space="preserve">                                       </w:t>
      </w:r>
      <w:r w:rsidR="003F6CCD" w:rsidRPr="0059327E">
        <w:rPr>
          <w:i/>
          <w:sz w:val="28"/>
          <w:szCs w:val="28"/>
          <w:lang w:val="en-US"/>
        </w:rPr>
        <w:sym w:font="Symbol" w:char="F06A"/>
      </w:r>
      <w:r w:rsidR="003F6CCD" w:rsidRPr="0059327E">
        <w:rPr>
          <w:color w:val="000000"/>
          <w:spacing w:val="23"/>
          <w:w w:val="102"/>
          <w:sz w:val="28"/>
          <w:szCs w:val="28"/>
          <w:vertAlign w:val="subscript"/>
        </w:rPr>
        <w:t>1</w:t>
      </w:r>
      <w:r w:rsidR="003F6CCD" w:rsidRPr="0059327E">
        <w:rPr>
          <w:color w:val="000000"/>
          <w:spacing w:val="23"/>
          <w:w w:val="102"/>
          <w:sz w:val="28"/>
          <w:szCs w:val="28"/>
        </w:rPr>
        <w:t xml:space="preserve">= </w:t>
      </w:r>
      <w:r w:rsidR="003F6CCD" w:rsidRPr="0059327E">
        <w:rPr>
          <w:i/>
          <w:sz w:val="28"/>
          <w:szCs w:val="28"/>
          <w:lang w:val="en-US"/>
        </w:rPr>
        <w:sym w:font="Symbol" w:char="F06A"/>
      </w:r>
      <w:r w:rsidR="003F6CCD" w:rsidRPr="0059327E">
        <w:rPr>
          <w:color w:val="000000"/>
          <w:spacing w:val="23"/>
          <w:w w:val="102"/>
          <w:sz w:val="28"/>
          <w:szCs w:val="28"/>
          <w:vertAlign w:val="subscript"/>
        </w:rPr>
        <w:t>2</w:t>
      </w:r>
      <w:r w:rsidR="003F6CCD" w:rsidRPr="0059327E">
        <w:rPr>
          <w:color w:val="000000"/>
          <w:spacing w:val="23"/>
          <w:w w:val="102"/>
          <w:sz w:val="28"/>
          <w:szCs w:val="28"/>
        </w:rPr>
        <w:t>=</w:t>
      </w:r>
      <w:r w:rsidR="003F6CCD" w:rsidRPr="0059327E">
        <w:rPr>
          <w:i/>
          <w:sz w:val="28"/>
          <w:szCs w:val="28"/>
          <w:lang w:val="en-US"/>
        </w:rPr>
        <w:sym w:font="Symbol" w:char="F06A"/>
      </w:r>
      <w:r w:rsidR="003F6CCD" w:rsidRPr="0059327E">
        <w:rPr>
          <w:i/>
          <w:color w:val="000000"/>
          <w:spacing w:val="23"/>
          <w:w w:val="102"/>
          <w:sz w:val="28"/>
          <w:szCs w:val="28"/>
        </w:rPr>
        <w:t xml:space="preserve"> </w:t>
      </w:r>
      <w:r w:rsidR="003F6CCD" w:rsidRPr="0059327E">
        <w:rPr>
          <w:color w:val="000000"/>
          <w:spacing w:val="23"/>
          <w:w w:val="102"/>
          <w:sz w:val="28"/>
          <w:szCs w:val="28"/>
        </w:rPr>
        <w:t>«1.</w:t>
      </w:r>
    </w:p>
    <w:p w:rsidR="00FA7552" w:rsidRPr="0059327E" w:rsidRDefault="00FA7552" w:rsidP="003F6CCD">
      <w:pPr>
        <w:shd w:val="clear" w:color="auto" w:fill="FFFFFF"/>
        <w:ind w:firstLine="709"/>
        <w:jc w:val="both"/>
        <w:rPr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pacing w:val="-4"/>
          <w:w w:val="102"/>
          <w:sz w:val="28"/>
          <w:szCs w:val="28"/>
        </w:rPr>
      </w:pPr>
      <w:r w:rsidRPr="0059327E">
        <w:rPr>
          <w:color w:val="000000"/>
          <w:spacing w:val="-3"/>
          <w:w w:val="102"/>
          <w:sz w:val="28"/>
          <w:szCs w:val="28"/>
        </w:rPr>
        <w:t xml:space="preserve">При этих условиях </w:t>
      </w:r>
      <w:r w:rsidRPr="0059327E">
        <w:rPr>
          <w:iCs/>
          <w:color w:val="000000"/>
          <w:spacing w:val="-3"/>
          <w:w w:val="102"/>
          <w:sz w:val="28"/>
          <w:szCs w:val="28"/>
          <w:lang w:val="en-US"/>
        </w:rPr>
        <w:sym w:font="Symbol" w:char="F044"/>
      </w:r>
      <w:r w:rsidRPr="0059327E">
        <w:rPr>
          <w:i/>
          <w:iCs/>
          <w:color w:val="000000"/>
          <w:spacing w:val="-3"/>
          <w:w w:val="102"/>
          <w:sz w:val="28"/>
          <w:szCs w:val="28"/>
          <w:lang w:val="en-US"/>
        </w:rPr>
        <w:t>d</w:t>
      </w:r>
      <w:r w:rsidRPr="0059327E">
        <w:rPr>
          <w:i/>
          <w:iCs/>
          <w:color w:val="000000"/>
          <w:spacing w:val="-3"/>
          <w:w w:val="102"/>
          <w:sz w:val="28"/>
          <w:szCs w:val="28"/>
        </w:rPr>
        <w:t xml:space="preserve"> = </w:t>
      </w:r>
      <w:r w:rsidRPr="0059327E">
        <w:rPr>
          <w:i/>
          <w:iCs/>
          <w:color w:val="000000"/>
          <w:spacing w:val="-3"/>
          <w:w w:val="102"/>
          <w:sz w:val="28"/>
          <w:szCs w:val="28"/>
          <w:lang w:val="en-US"/>
        </w:rPr>
        <w:t>d</w:t>
      </w:r>
      <w:r w:rsidRPr="0059327E">
        <w:rPr>
          <w:i/>
          <w:iCs/>
          <w:color w:val="000000"/>
          <w:spacing w:val="-3"/>
          <w:w w:val="102"/>
          <w:sz w:val="28"/>
          <w:szCs w:val="28"/>
          <w:vertAlign w:val="subscript"/>
        </w:rPr>
        <w:t>2</w:t>
      </w:r>
      <w:r w:rsidRPr="0059327E">
        <w:rPr>
          <w:i/>
          <w:iCs/>
          <w:color w:val="000000"/>
          <w:spacing w:val="-3"/>
          <w:w w:val="102"/>
          <w:sz w:val="28"/>
          <w:szCs w:val="28"/>
        </w:rPr>
        <w:t xml:space="preserve"> </w:t>
      </w:r>
      <w:r w:rsidRPr="0059327E">
        <w:rPr>
          <w:color w:val="000000"/>
          <w:spacing w:val="-3"/>
          <w:w w:val="102"/>
          <w:sz w:val="28"/>
          <w:szCs w:val="28"/>
        </w:rPr>
        <w:t>–</w:t>
      </w:r>
      <w:r w:rsidRPr="0059327E">
        <w:rPr>
          <w:i/>
          <w:color w:val="000000"/>
          <w:spacing w:val="-3"/>
          <w:w w:val="102"/>
          <w:sz w:val="28"/>
          <w:szCs w:val="28"/>
          <w:lang w:val="en-US"/>
        </w:rPr>
        <w:t>d</w:t>
      </w:r>
      <w:r w:rsidRPr="0059327E">
        <w:rPr>
          <w:color w:val="000000"/>
          <w:spacing w:val="-3"/>
          <w:w w:val="102"/>
          <w:sz w:val="28"/>
          <w:szCs w:val="28"/>
          <w:vertAlign w:val="subscript"/>
        </w:rPr>
        <w:t xml:space="preserve">1 </w:t>
      </w:r>
      <w:r w:rsidRPr="0059327E">
        <w:rPr>
          <w:color w:val="000000"/>
          <w:spacing w:val="-3"/>
          <w:w w:val="102"/>
          <w:sz w:val="28"/>
          <w:szCs w:val="28"/>
        </w:rPr>
        <w:sym w:font="Symbol" w:char="F0BB"/>
      </w:r>
      <w:r w:rsidRPr="0059327E">
        <w:rPr>
          <w:color w:val="000000"/>
          <w:spacing w:val="-3"/>
          <w:w w:val="102"/>
          <w:sz w:val="28"/>
          <w:szCs w:val="28"/>
        </w:rPr>
        <w:t xml:space="preserve"> (2</w:t>
      </w:r>
      <w:r w:rsidRPr="0059327E">
        <w:rPr>
          <w:i/>
          <w:color w:val="000000"/>
          <w:spacing w:val="-3"/>
          <w:w w:val="102"/>
          <w:sz w:val="28"/>
          <w:szCs w:val="28"/>
          <w:lang w:val="en-US"/>
        </w:rPr>
        <w:t>h</w:t>
      </w:r>
      <w:r w:rsidRPr="0059327E">
        <w:rPr>
          <w:color w:val="000000"/>
          <w:spacing w:val="-3"/>
          <w:w w:val="102"/>
          <w:sz w:val="28"/>
          <w:szCs w:val="28"/>
          <w:vertAlign w:val="subscript"/>
        </w:rPr>
        <w:t>1</w:t>
      </w:r>
      <w:r w:rsidRPr="0059327E">
        <w:rPr>
          <w:i/>
          <w:color w:val="000000"/>
          <w:spacing w:val="-3"/>
          <w:w w:val="102"/>
          <w:sz w:val="28"/>
          <w:szCs w:val="28"/>
          <w:lang w:val="en-US"/>
        </w:rPr>
        <w:t>h</w:t>
      </w:r>
      <w:r w:rsidRPr="0059327E">
        <w:rPr>
          <w:color w:val="000000"/>
          <w:spacing w:val="-3"/>
          <w:w w:val="102"/>
          <w:sz w:val="28"/>
          <w:szCs w:val="28"/>
          <w:vertAlign w:val="subscript"/>
        </w:rPr>
        <w:t>2</w:t>
      </w:r>
      <w:r w:rsidRPr="0059327E">
        <w:rPr>
          <w:color w:val="000000"/>
          <w:spacing w:val="-3"/>
          <w:w w:val="102"/>
          <w:sz w:val="28"/>
          <w:szCs w:val="28"/>
        </w:rPr>
        <w:t>)/</w:t>
      </w:r>
      <w:r w:rsidRPr="0059327E">
        <w:rPr>
          <w:i/>
          <w:color w:val="000000"/>
          <w:spacing w:val="-3"/>
          <w:w w:val="102"/>
          <w:sz w:val="28"/>
          <w:szCs w:val="28"/>
          <w:lang w:val="en-US"/>
        </w:rPr>
        <w:t>d</w:t>
      </w:r>
      <w:r w:rsidRPr="0059327E">
        <w:rPr>
          <w:color w:val="000000"/>
          <w:spacing w:val="-3"/>
          <w:w w:val="102"/>
          <w:sz w:val="28"/>
          <w:szCs w:val="28"/>
        </w:rPr>
        <w:t>. Максимумы поля будут при выполне</w:t>
      </w:r>
      <w:r w:rsidRPr="0059327E">
        <w:rPr>
          <w:color w:val="000000"/>
          <w:spacing w:val="-4"/>
          <w:w w:val="102"/>
          <w:sz w:val="28"/>
          <w:szCs w:val="28"/>
        </w:rPr>
        <w:t>нии условия</w:t>
      </w:r>
    </w:p>
    <w:p w:rsidR="003F6CCD" w:rsidRPr="0059327E" w:rsidRDefault="003F6CCD" w:rsidP="003F6CCD">
      <w:pPr>
        <w:shd w:val="clear" w:color="auto" w:fill="FFFFFF"/>
        <w:ind w:firstLine="709"/>
        <w:jc w:val="center"/>
        <w:rPr>
          <w:color w:val="000000"/>
          <w:spacing w:val="-4"/>
          <w:w w:val="102"/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ind w:firstLine="709"/>
        <w:jc w:val="center"/>
        <w:rPr>
          <w:sz w:val="28"/>
          <w:szCs w:val="28"/>
        </w:rPr>
      </w:pPr>
      <w:r w:rsidRPr="0059327E">
        <w:rPr>
          <w:position w:val="-24"/>
          <w:sz w:val="28"/>
          <w:szCs w:val="28"/>
          <w:lang w:val="en-US"/>
        </w:rPr>
        <w:object w:dxaOrig="3180" w:dyaOrig="620">
          <v:shape id="_x0000_i1048" type="#_x0000_t75" style="width:159.5pt;height:31pt" o:ole="">
            <v:imagedata r:id="rId84" o:title=""/>
          </v:shape>
          <o:OLEObject Type="Embed" ProgID="Equation.3" ShapeID="_x0000_i1048" DrawAspect="Content" ObjectID="_1504087627" r:id="rId85"/>
        </w:object>
      </w:r>
      <w:r w:rsidRPr="0059327E">
        <w:rPr>
          <w:i/>
          <w:iCs/>
          <w:color w:val="000000"/>
          <w:sz w:val="28"/>
          <w:szCs w:val="28"/>
        </w:rPr>
        <w:tab/>
        <w:t xml:space="preserve">                 </w:t>
      </w:r>
      <w:r w:rsidRPr="0059327E">
        <w:rPr>
          <w:iCs/>
          <w:color w:val="000000"/>
          <w:sz w:val="28"/>
          <w:szCs w:val="28"/>
        </w:rPr>
        <w:t>(95)</w:t>
      </w:r>
    </w:p>
    <w:p w:rsidR="003F6CCD" w:rsidRPr="0059327E" w:rsidRDefault="003F6CCD" w:rsidP="003F6CCD">
      <w:pPr>
        <w:shd w:val="clear" w:color="auto" w:fill="FFFFFF"/>
        <w:tabs>
          <w:tab w:val="left" w:pos="1915"/>
        </w:tabs>
        <w:ind w:firstLine="709"/>
        <w:jc w:val="both"/>
        <w:rPr>
          <w:sz w:val="28"/>
          <w:szCs w:val="28"/>
        </w:rPr>
      </w:pPr>
    </w:p>
    <w:p w:rsidR="003F6CCD" w:rsidRPr="0059327E" w:rsidRDefault="003F6CCD" w:rsidP="003F6CCD">
      <w:pPr>
        <w:shd w:val="clear" w:color="auto" w:fill="FFFFFF"/>
        <w:jc w:val="both"/>
        <w:rPr>
          <w:sz w:val="28"/>
          <w:szCs w:val="28"/>
        </w:rPr>
      </w:pPr>
      <w:r w:rsidRPr="0059327E">
        <w:rPr>
          <w:color w:val="000000"/>
          <w:spacing w:val="-6"/>
          <w:w w:val="102"/>
          <w:sz w:val="28"/>
          <w:szCs w:val="28"/>
        </w:rPr>
        <w:t xml:space="preserve">где </w:t>
      </w:r>
      <w:r w:rsidRPr="0059327E">
        <w:rPr>
          <w:i/>
          <w:iCs/>
          <w:color w:val="000000"/>
          <w:spacing w:val="-6"/>
          <w:w w:val="102"/>
          <w:sz w:val="28"/>
          <w:szCs w:val="28"/>
        </w:rPr>
        <w:t xml:space="preserve">т </w:t>
      </w:r>
      <w:r w:rsidRPr="0059327E">
        <w:rPr>
          <w:color w:val="000000"/>
          <w:spacing w:val="-6"/>
          <w:w w:val="102"/>
          <w:sz w:val="28"/>
          <w:szCs w:val="28"/>
        </w:rPr>
        <w:t>= 1, 2, 3… номера лепестков, начиная с дальнего по расстоянию или ни</w:t>
      </w:r>
      <w:r w:rsidRPr="0059327E">
        <w:rPr>
          <w:color w:val="000000"/>
          <w:spacing w:val="-6"/>
          <w:w w:val="102"/>
          <w:sz w:val="28"/>
          <w:szCs w:val="28"/>
        </w:rPr>
        <w:t>ж</w:t>
      </w:r>
      <w:r w:rsidRPr="0059327E">
        <w:rPr>
          <w:color w:val="000000"/>
          <w:spacing w:val="-6"/>
          <w:w w:val="102"/>
          <w:sz w:val="28"/>
          <w:szCs w:val="28"/>
        </w:rPr>
        <w:t xml:space="preserve">него </w:t>
      </w:r>
      <w:r w:rsidRPr="0059327E">
        <w:rPr>
          <w:color w:val="000000"/>
          <w:spacing w:val="-4"/>
          <w:w w:val="102"/>
          <w:sz w:val="28"/>
          <w:szCs w:val="28"/>
        </w:rPr>
        <w:t>по высоте подъёма приёмной антенны (рис. 20 и 21).</w:t>
      </w:r>
    </w:p>
    <w:p w:rsidR="003F6CCD" w:rsidRPr="0059327E" w:rsidRDefault="003F6CCD" w:rsidP="003F6CCD">
      <w:pPr>
        <w:shd w:val="clear" w:color="auto" w:fill="FFFFFF"/>
        <w:ind w:firstLine="709"/>
        <w:jc w:val="both"/>
        <w:rPr>
          <w:color w:val="000000"/>
          <w:spacing w:val="-8"/>
          <w:w w:val="102"/>
          <w:sz w:val="28"/>
          <w:szCs w:val="28"/>
        </w:rPr>
      </w:pPr>
      <w:r w:rsidRPr="0059327E">
        <w:rPr>
          <w:color w:val="000000"/>
          <w:spacing w:val="-8"/>
          <w:w w:val="102"/>
          <w:sz w:val="28"/>
          <w:szCs w:val="28"/>
        </w:rPr>
        <w:t>Выражение (95) является общим, поэтому моделирование распростране</w:t>
      </w:r>
      <w:r w:rsidRPr="0059327E">
        <w:rPr>
          <w:color w:val="000000"/>
          <w:spacing w:val="-8"/>
          <w:w w:val="102"/>
          <w:sz w:val="28"/>
          <w:szCs w:val="28"/>
        </w:rPr>
        <w:softHyphen/>
        <w:t>ния радиоволны у плоской земной поверхности можно осуществлять на его о</w:t>
      </w:r>
      <w:r w:rsidRPr="0059327E">
        <w:rPr>
          <w:color w:val="000000"/>
          <w:spacing w:val="-8"/>
          <w:w w:val="102"/>
          <w:sz w:val="28"/>
          <w:szCs w:val="28"/>
        </w:rPr>
        <w:t>с</w:t>
      </w:r>
      <w:r w:rsidRPr="0059327E">
        <w:rPr>
          <w:color w:val="000000"/>
          <w:spacing w:val="-8"/>
          <w:w w:val="102"/>
          <w:sz w:val="28"/>
          <w:szCs w:val="28"/>
        </w:rPr>
        <w:t>нове.</w:t>
      </w:r>
    </w:p>
    <w:p w:rsidR="003F6CCD" w:rsidRPr="0059327E" w:rsidRDefault="003F6CCD" w:rsidP="0013660B">
      <w:pPr>
        <w:pStyle w:val="20"/>
        <w:ind w:firstLine="709"/>
        <w:jc w:val="both"/>
        <w:rPr>
          <w:b w:val="0"/>
          <w:sz w:val="28"/>
          <w:szCs w:val="28"/>
        </w:rPr>
      </w:pPr>
    </w:p>
    <w:p w:rsidR="005E1EFC" w:rsidRPr="0059327E" w:rsidRDefault="005E1EFC" w:rsidP="005E1EFC">
      <w:pPr>
        <w:jc w:val="center"/>
        <w:rPr>
          <w:b/>
          <w:sz w:val="28"/>
          <w:szCs w:val="28"/>
        </w:rPr>
      </w:pPr>
      <w:r w:rsidRPr="0059327E">
        <w:rPr>
          <w:b/>
          <w:sz w:val="28"/>
          <w:szCs w:val="28"/>
        </w:rPr>
        <w:t>ЗАКЛЮЧЕНИЕ</w:t>
      </w:r>
    </w:p>
    <w:p w:rsidR="005E1EFC" w:rsidRPr="0098789D" w:rsidRDefault="005E1EFC" w:rsidP="005E1EFC">
      <w:pPr>
        <w:jc w:val="both"/>
        <w:rPr>
          <w:b/>
          <w:sz w:val="28"/>
          <w:szCs w:val="28"/>
        </w:rPr>
      </w:pPr>
      <w:r w:rsidRPr="0059327E">
        <w:rPr>
          <w:b/>
          <w:sz w:val="28"/>
          <w:szCs w:val="28"/>
        </w:rPr>
        <w:tab/>
      </w:r>
      <w:r w:rsidRPr="0098789D">
        <w:rPr>
          <w:b/>
          <w:i/>
          <w:sz w:val="28"/>
          <w:szCs w:val="28"/>
        </w:rPr>
        <w:t>Радиорелейная связь</w:t>
      </w:r>
      <w:r w:rsidRPr="0098789D">
        <w:rPr>
          <w:b/>
          <w:sz w:val="28"/>
          <w:szCs w:val="28"/>
        </w:rPr>
        <w:t xml:space="preserve"> основана на эстафетной ретрансляции ста</w:t>
      </w:r>
      <w:r w:rsidRPr="0098789D">
        <w:rPr>
          <w:b/>
          <w:sz w:val="28"/>
          <w:szCs w:val="28"/>
        </w:rPr>
        <w:t>н</w:t>
      </w:r>
      <w:r w:rsidRPr="0098789D">
        <w:rPr>
          <w:b/>
          <w:sz w:val="28"/>
          <w:szCs w:val="28"/>
        </w:rPr>
        <w:t>циями</w:t>
      </w:r>
      <w:r w:rsidRPr="0059327E">
        <w:rPr>
          <w:sz w:val="28"/>
          <w:szCs w:val="28"/>
        </w:rPr>
        <w:t xml:space="preserve">, </w:t>
      </w:r>
      <w:r w:rsidRPr="0098789D">
        <w:rPr>
          <w:b/>
          <w:sz w:val="28"/>
          <w:szCs w:val="28"/>
        </w:rPr>
        <w:t>расположенными на поверхности Земли.</w:t>
      </w:r>
    </w:p>
    <w:p w:rsidR="005E1EFC" w:rsidRPr="0098789D" w:rsidRDefault="005E1EFC" w:rsidP="005E1EFC">
      <w:pPr>
        <w:pStyle w:val="20"/>
        <w:ind w:firstLine="709"/>
        <w:jc w:val="both"/>
        <w:rPr>
          <w:bCs w:val="0"/>
          <w:sz w:val="28"/>
          <w:szCs w:val="28"/>
        </w:rPr>
      </w:pPr>
      <w:r w:rsidRPr="0098789D">
        <w:rPr>
          <w:bCs w:val="0"/>
          <w:sz w:val="28"/>
          <w:szCs w:val="28"/>
        </w:rPr>
        <w:t xml:space="preserve">Радиорелейные линии связи (РРС) относятся к </w:t>
      </w:r>
      <w:r w:rsidRPr="0098789D">
        <w:rPr>
          <w:bCs w:val="0"/>
          <w:i/>
          <w:sz w:val="28"/>
          <w:szCs w:val="28"/>
        </w:rPr>
        <w:t>наземным</w:t>
      </w:r>
      <w:r w:rsidRPr="0098789D">
        <w:rPr>
          <w:bCs w:val="0"/>
          <w:sz w:val="28"/>
          <w:szCs w:val="28"/>
        </w:rPr>
        <w:t xml:space="preserve">, </w:t>
      </w:r>
      <w:r w:rsidRPr="0098789D">
        <w:rPr>
          <w:bCs w:val="0"/>
          <w:i/>
          <w:sz w:val="28"/>
          <w:szCs w:val="28"/>
        </w:rPr>
        <w:t>фикс</w:t>
      </w:r>
      <w:r w:rsidRPr="0098789D">
        <w:rPr>
          <w:bCs w:val="0"/>
          <w:i/>
          <w:sz w:val="28"/>
          <w:szCs w:val="28"/>
        </w:rPr>
        <w:t>и</w:t>
      </w:r>
      <w:r w:rsidRPr="0098789D">
        <w:rPr>
          <w:bCs w:val="0"/>
          <w:i/>
          <w:sz w:val="28"/>
          <w:szCs w:val="28"/>
        </w:rPr>
        <w:t>рованным</w:t>
      </w:r>
      <w:r w:rsidRPr="0098789D">
        <w:rPr>
          <w:bCs w:val="0"/>
          <w:sz w:val="28"/>
          <w:szCs w:val="28"/>
        </w:rPr>
        <w:t xml:space="preserve"> и </w:t>
      </w:r>
      <w:r w:rsidRPr="0098789D">
        <w:rPr>
          <w:bCs w:val="0"/>
          <w:i/>
          <w:sz w:val="28"/>
          <w:szCs w:val="28"/>
        </w:rPr>
        <w:t>беспроводным</w:t>
      </w:r>
      <w:r w:rsidRPr="0098789D">
        <w:rPr>
          <w:bCs w:val="0"/>
          <w:sz w:val="28"/>
          <w:szCs w:val="28"/>
        </w:rPr>
        <w:t xml:space="preserve"> системам передачи информации</w:t>
      </w:r>
      <w:r w:rsidRPr="0098789D">
        <w:rPr>
          <w:sz w:val="28"/>
          <w:szCs w:val="28"/>
        </w:rPr>
        <w:t>. Совоку</w:t>
      </w:r>
      <w:r w:rsidRPr="0098789D">
        <w:rPr>
          <w:sz w:val="28"/>
          <w:szCs w:val="28"/>
        </w:rPr>
        <w:t>п</w:t>
      </w:r>
      <w:r w:rsidRPr="0098789D">
        <w:rPr>
          <w:sz w:val="28"/>
          <w:szCs w:val="28"/>
        </w:rPr>
        <w:t xml:space="preserve">ность приёмопередающего оборудования на пролёте образует  </w:t>
      </w:r>
      <w:r w:rsidRPr="0098789D">
        <w:rPr>
          <w:i/>
          <w:sz w:val="28"/>
          <w:szCs w:val="28"/>
        </w:rPr>
        <w:t>ствол</w:t>
      </w:r>
      <w:r w:rsidRPr="0098789D">
        <w:rPr>
          <w:sz w:val="28"/>
          <w:szCs w:val="28"/>
        </w:rPr>
        <w:t xml:space="preserve"> РРЛ. Различаются однонаправленные и двунаправленные стволы. </w:t>
      </w:r>
      <w:r w:rsidRPr="0098789D">
        <w:rPr>
          <w:bCs w:val="0"/>
          <w:sz w:val="28"/>
          <w:szCs w:val="28"/>
        </w:rPr>
        <w:t xml:space="preserve">РРЛ подразделяются на  </w:t>
      </w:r>
      <w:r w:rsidRPr="0098789D">
        <w:rPr>
          <w:bCs w:val="0"/>
          <w:i/>
          <w:sz w:val="28"/>
          <w:szCs w:val="28"/>
        </w:rPr>
        <w:t>м</w:t>
      </w:r>
      <w:r w:rsidRPr="0098789D">
        <w:rPr>
          <w:bCs w:val="0"/>
          <w:i/>
          <w:sz w:val="28"/>
          <w:szCs w:val="28"/>
        </w:rPr>
        <w:t>е</w:t>
      </w:r>
      <w:r w:rsidRPr="0098789D">
        <w:rPr>
          <w:bCs w:val="0"/>
          <w:i/>
          <w:sz w:val="28"/>
          <w:szCs w:val="28"/>
        </w:rPr>
        <w:t>стные</w:t>
      </w:r>
      <w:r w:rsidRPr="0098789D">
        <w:rPr>
          <w:bCs w:val="0"/>
          <w:sz w:val="28"/>
          <w:szCs w:val="28"/>
        </w:rPr>
        <w:t xml:space="preserve">,  </w:t>
      </w:r>
      <w:r w:rsidRPr="0098789D">
        <w:rPr>
          <w:bCs w:val="0"/>
          <w:i/>
          <w:sz w:val="28"/>
          <w:szCs w:val="28"/>
        </w:rPr>
        <w:t>зоновые, магистральные,</w:t>
      </w:r>
      <w:r w:rsidRPr="0098789D">
        <w:rPr>
          <w:bCs w:val="0"/>
          <w:sz w:val="28"/>
          <w:szCs w:val="28"/>
        </w:rPr>
        <w:t xml:space="preserve">  </w:t>
      </w:r>
      <w:r w:rsidRPr="0098789D">
        <w:rPr>
          <w:bCs w:val="0"/>
          <w:i/>
          <w:sz w:val="28"/>
          <w:szCs w:val="28"/>
        </w:rPr>
        <w:t>технологические</w:t>
      </w:r>
      <w:r w:rsidRPr="0098789D">
        <w:rPr>
          <w:bCs w:val="0"/>
          <w:sz w:val="28"/>
          <w:szCs w:val="28"/>
        </w:rPr>
        <w:t xml:space="preserve"> или</w:t>
      </w:r>
      <w:r w:rsidRPr="0098789D">
        <w:rPr>
          <w:bCs w:val="0"/>
          <w:i/>
          <w:sz w:val="28"/>
          <w:szCs w:val="28"/>
        </w:rPr>
        <w:t xml:space="preserve"> корпоративные</w:t>
      </w:r>
      <w:r w:rsidRPr="0098789D">
        <w:rPr>
          <w:bCs w:val="0"/>
          <w:sz w:val="28"/>
          <w:szCs w:val="28"/>
        </w:rPr>
        <w:t xml:space="preserve"> л</w:t>
      </w:r>
      <w:r w:rsidRPr="0098789D">
        <w:rPr>
          <w:bCs w:val="0"/>
          <w:sz w:val="28"/>
          <w:szCs w:val="28"/>
        </w:rPr>
        <w:t>и</w:t>
      </w:r>
      <w:r w:rsidRPr="0098789D">
        <w:rPr>
          <w:bCs w:val="0"/>
          <w:sz w:val="28"/>
          <w:szCs w:val="28"/>
        </w:rPr>
        <w:t>нии. Для работы РРЛ выделено 19 полос частот в диапазонах от 1,4 до 55 ГГц.</w:t>
      </w:r>
    </w:p>
    <w:p w:rsidR="005E1EFC" w:rsidRPr="0098789D" w:rsidRDefault="005E1EFC" w:rsidP="005E1EFC">
      <w:pPr>
        <w:ind w:firstLine="709"/>
        <w:jc w:val="both"/>
        <w:rPr>
          <w:b/>
          <w:sz w:val="28"/>
          <w:szCs w:val="28"/>
        </w:rPr>
      </w:pPr>
      <w:r w:rsidRPr="0098789D">
        <w:rPr>
          <w:b/>
          <w:sz w:val="28"/>
          <w:szCs w:val="28"/>
        </w:rPr>
        <w:t>Все РРС в зависимости от мест их расположения, назначения и комплектации подразделяются на оконечные, промежуточные  и узл</w:t>
      </w:r>
      <w:r w:rsidRPr="0098789D">
        <w:rPr>
          <w:b/>
          <w:sz w:val="28"/>
          <w:szCs w:val="28"/>
        </w:rPr>
        <w:t>о</w:t>
      </w:r>
      <w:r w:rsidRPr="0098789D">
        <w:rPr>
          <w:b/>
          <w:sz w:val="28"/>
          <w:szCs w:val="28"/>
        </w:rPr>
        <w:t>вые ста</w:t>
      </w:r>
      <w:r w:rsidRPr="0098789D">
        <w:rPr>
          <w:b/>
          <w:sz w:val="28"/>
          <w:szCs w:val="28"/>
        </w:rPr>
        <w:t>н</w:t>
      </w:r>
      <w:r w:rsidRPr="0098789D">
        <w:rPr>
          <w:b/>
          <w:sz w:val="28"/>
          <w:szCs w:val="28"/>
        </w:rPr>
        <w:t xml:space="preserve">ции. </w:t>
      </w:r>
    </w:p>
    <w:p w:rsidR="005E1EFC" w:rsidRPr="0059327E" w:rsidRDefault="005E1EFC" w:rsidP="005E1EFC">
      <w:pPr>
        <w:pStyle w:val="20"/>
        <w:ind w:firstLine="709"/>
        <w:jc w:val="both"/>
        <w:rPr>
          <w:b w:val="0"/>
          <w:bCs w:val="0"/>
          <w:noProof/>
          <w:sz w:val="28"/>
          <w:szCs w:val="28"/>
        </w:rPr>
      </w:pPr>
      <w:r w:rsidRPr="0059327E">
        <w:rPr>
          <w:b w:val="0"/>
          <w:bCs w:val="0"/>
          <w:noProof/>
          <w:sz w:val="28"/>
          <w:szCs w:val="28"/>
        </w:rPr>
        <w:t xml:space="preserve"> Частотное планирование делит выбранный диапазон на 2 поддиапазона, каждый из которых содержит по равному количеству стволов. Дуплексная связь соседних станций осуществляется одинаковыми по </w:t>
      </w:r>
      <w:r w:rsidRPr="0059327E">
        <w:rPr>
          <w:b w:val="0"/>
          <w:bCs w:val="0"/>
          <w:noProof/>
          <w:sz w:val="28"/>
          <w:szCs w:val="28"/>
        </w:rPr>
        <w:lastRenderedPageBreak/>
        <w:t xml:space="preserve">номерам стволами поддиапазонов. </w:t>
      </w:r>
    </w:p>
    <w:p w:rsidR="005E1EFC" w:rsidRPr="0059327E" w:rsidRDefault="005E1EFC" w:rsidP="005E1EFC">
      <w:pPr>
        <w:jc w:val="both"/>
        <w:rPr>
          <w:sz w:val="28"/>
          <w:szCs w:val="28"/>
        </w:rPr>
      </w:pPr>
      <w:r w:rsidRPr="0059327E">
        <w:rPr>
          <w:sz w:val="28"/>
          <w:szCs w:val="28"/>
        </w:rPr>
        <w:tab/>
        <w:t>При выборе мест РРС станций используется принцип "зигзагообразн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сти" линии связи, наличие подъездных путей и источников электропитания, общий рельеф местности, характер почвы и пр.</w:t>
      </w:r>
    </w:p>
    <w:p w:rsidR="005E1EFC" w:rsidRPr="0059327E" w:rsidRDefault="005E1EFC" w:rsidP="005E1EFC">
      <w:pPr>
        <w:jc w:val="both"/>
        <w:rPr>
          <w:sz w:val="28"/>
          <w:szCs w:val="28"/>
        </w:rPr>
      </w:pPr>
      <w:r w:rsidRPr="0059327E">
        <w:rPr>
          <w:sz w:val="28"/>
          <w:szCs w:val="28"/>
        </w:rPr>
        <w:tab/>
        <w:t>Основной причиной нарушения связи является интерференция волн, приходящих в пункт приёма различными путями распространения. Влияни</w:t>
      </w:r>
      <w:r w:rsidRPr="0059327E">
        <w:rPr>
          <w:sz w:val="28"/>
          <w:szCs w:val="28"/>
        </w:rPr>
        <w:t>я</w:t>
      </w:r>
      <w:r w:rsidRPr="0059327E">
        <w:rPr>
          <w:sz w:val="28"/>
          <w:szCs w:val="28"/>
        </w:rPr>
        <w:t>ми переизлучения в пространстве по принципу Гюйгенса-Френеля  и атм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сферной рефракции на высоту подвеса антенн можно пренебречь. Единс</w:t>
      </w:r>
      <w:r w:rsidRPr="0059327E">
        <w:rPr>
          <w:sz w:val="28"/>
          <w:szCs w:val="28"/>
        </w:rPr>
        <w:t>т</w:t>
      </w:r>
      <w:r w:rsidRPr="0059327E">
        <w:rPr>
          <w:sz w:val="28"/>
          <w:szCs w:val="28"/>
        </w:rPr>
        <w:t>венной причиной возникновения интерференции на реальных трассах будет эффект отражения радиоволны от земной поверхности.</w:t>
      </w:r>
    </w:p>
    <w:p w:rsidR="005E1EFC" w:rsidRPr="0059327E" w:rsidRDefault="005E1EFC" w:rsidP="005E1EFC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На амплитуду отражённого сигнала и, соответственно, на результат и</w:t>
      </w:r>
      <w:r w:rsidRPr="0059327E">
        <w:rPr>
          <w:sz w:val="28"/>
          <w:szCs w:val="28"/>
        </w:rPr>
        <w:t>н</w:t>
      </w:r>
      <w:r w:rsidRPr="0059327E">
        <w:rPr>
          <w:sz w:val="28"/>
          <w:szCs w:val="28"/>
        </w:rPr>
        <w:t>терференции волн в точке приёма могут оказать следующие факторы: раб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чая частота, электрические свойства отражающей поверхности, геометрич</w:t>
      </w:r>
      <w:r w:rsidRPr="0059327E">
        <w:rPr>
          <w:sz w:val="28"/>
          <w:szCs w:val="28"/>
        </w:rPr>
        <w:t>е</w:t>
      </w:r>
      <w:r w:rsidRPr="0059327E">
        <w:rPr>
          <w:sz w:val="28"/>
          <w:szCs w:val="28"/>
        </w:rPr>
        <w:t>ские параметры отражающей поверхности, угол падения радиоволны на о</w:t>
      </w:r>
      <w:r w:rsidRPr="0059327E">
        <w:rPr>
          <w:sz w:val="28"/>
          <w:szCs w:val="28"/>
        </w:rPr>
        <w:t>т</w:t>
      </w:r>
      <w:r w:rsidRPr="0059327E">
        <w:rPr>
          <w:sz w:val="28"/>
          <w:szCs w:val="28"/>
        </w:rPr>
        <w:t>ражающую поверхность, диаграммы направленности приёмной и переда</w:t>
      </w:r>
      <w:r w:rsidRPr="0059327E">
        <w:rPr>
          <w:sz w:val="28"/>
          <w:szCs w:val="28"/>
        </w:rPr>
        <w:t>ю</w:t>
      </w:r>
      <w:r w:rsidRPr="0059327E">
        <w:rPr>
          <w:sz w:val="28"/>
          <w:szCs w:val="28"/>
        </w:rPr>
        <w:t>щей антенн, изменение фазы отражённого сигнала на 180</w:t>
      </w:r>
      <w:r w:rsidRPr="0059327E">
        <w:rPr>
          <w:sz w:val="28"/>
          <w:szCs w:val="28"/>
          <w:vertAlign w:val="superscript"/>
        </w:rPr>
        <w:t>о</w:t>
      </w:r>
      <w:r w:rsidRPr="0059327E">
        <w:rPr>
          <w:sz w:val="28"/>
          <w:szCs w:val="28"/>
        </w:rPr>
        <w:t>. </w:t>
      </w:r>
    </w:p>
    <w:p w:rsidR="005E1EFC" w:rsidRPr="0059327E" w:rsidRDefault="005E1EFC" w:rsidP="005E1EFC">
      <w:pPr>
        <w:jc w:val="both"/>
        <w:rPr>
          <w:sz w:val="28"/>
          <w:szCs w:val="28"/>
        </w:rPr>
      </w:pPr>
      <w:r w:rsidRPr="0059327E">
        <w:rPr>
          <w:sz w:val="28"/>
          <w:szCs w:val="28"/>
        </w:rPr>
        <w:tab/>
        <w:t>Высота подвеса приёмо-передающих антенн РРЛ определяется возде</w:t>
      </w:r>
      <w:r w:rsidRPr="0059327E">
        <w:rPr>
          <w:sz w:val="28"/>
          <w:szCs w:val="28"/>
        </w:rPr>
        <w:t>й</w:t>
      </w:r>
      <w:r w:rsidRPr="0059327E">
        <w:rPr>
          <w:sz w:val="28"/>
          <w:szCs w:val="28"/>
        </w:rPr>
        <w:t>ствием подстилающей поверхности на форму диаграммы направленности, а также на результирующую амплитуду и фазу отражённого сигнала.</w:t>
      </w:r>
      <w:r w:rsidRPr="0059327E">
        <w:rPr>
          <w:sz w:val="28"/>
          <w:szCs w:val="28"/>
        </w:rPr>
        <w:tab/>
      </w:r>
    </w:p>
    <w:p w:rsidR="005E1EFC" w:rsidRPr="0059327E" w:rsidRDefault="005E1EFC" w:rsidP="005E1EFC">
      <w:pPr>
        <w:ind w:firstLine="709"/>
        <w:jc w:val="both"/>
        <w:rPr>
          <w:position w:val="-12"/>
          <w:sz w:val="28"/>
          <w:szCs w:val="28"/>
        </w:rPr>
      </w:pPr>
      <w:r w:rsidRPr="0059327E">
        <w:rPr>
          <w:sz w:val="28"/>
          <w:szCs w:val="28"/>
        </w:rPr>
        <w:t>Первым выбором высот подвеса антенн являются высоты, обеспеч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>вающие прямую видимость антенн по скользящей к поверхности земли л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 xml:space="preserve">нии.     </w:t>
      </w:r>
    </w:p>
    <w:p w:rsidR="005E1EFC" w:rsidRPr="00D40FE9" w:rsidRDefault="005E1EFC" w:rsidP="005E1EFC">
      <w:pPr>
        <w:ind w:firstLine="709"/>
        <w:jc w:val="both"/>
        <w:rPr>
          <w:b/>
          <w:position w:val="-12"/>
          <w:sz w:val="28"/>
          <w:szCs w:val="28"/>
        </w:rPr>
      </w:pPr>
      <w:r w:rsidRPr="00D40FE9">
        <w:rPr>
          <w:b/>
          <w:position w:val="-12"/>
          <w:sz w:val="28"/>
          <w:szCs w:val="28"/>
        </w:rPr>
        <w:t>Для равновысотных передающих и приёмных</w:t>
      </w:r>
      <w:r w:rsidRPr="00D40FE9">
        <w:rPr>
          <w:b/>
          <w:i/>
          <w:position w:val="-12"/>
          <w:sz w:val="28"/>
          <w:szCs w:val="28"/>
          <w:vertAlign w:val="subscript"/>
        </w:rPr>
        <w:t xml:space="preserve">  </w:t>
      </w:r>
      <w:r w:rsidRPr="00D40FE9">
        <w:rPr>
          <w:b/>
          <w:position w:val="-12"/>
          <w:sz w:val="28"/>
          <w:szCs w:val="28"/>
        </w:rPr>
        <w:t>антенн имеем</w:t>
      </w:r>
    </w:p>
    <w:p w:rsidR="005E1EFC" w:rsidRPr="00D40FE9" w:rsidRDefault="005E1EFC" w:rsidP="005E1EFC">
      <w:pPr>
        <w:ind w:firstLine="709"/>
        <w:jc w:val="both"/>
        <w:rPr>
          <w:b/>
          <w:sz w:val="28"/>
          <w:szCs w:val="28"/>
        </w:rPr>
      </w:pPr>
    </w:p>
    <w:p w:rsidR="005E1EFC" w:rsidRPr="00D40FE9" w:rsidRDefault="005E1EFC" w:rsidP="005E1EFC">
      <w:pPr>
        <w:ind w:firstLine="709"/>
        <w:rPr>
          <w:b/>
          <w:sz w:val="28"/>
          <w:szCs w:val="28"/>
        </w:rPr>
      </w:pPr>
      <w:r w:rsidRPr="00D40FE9">
        <w:rPr>
          <w:b/>
          <w:sz w:val="28"/>
          <w:szCs w:val="28"/>
        </w:rPr>
        <w:t xml:space="preserve">                                            </w:t>
      </w:r>
      <w:r w:rsidRPr="00D40FE9">
        <w:rPr>
          <w:b/>
          <w:position w:val="-24"/>
          <w:sz w:val="28"/>
          <w:szCs w:val="28"/>
        </w:rPr>
        <w:object w:dxaOrig="1320" w:dyaOrig="660">
          <v:shape id="_x0000_i1049" type="#_x0000_t75" style="width:66pt;height:33pt" o:ole="">
            <v:imagedata r:id="rId74" o:title=""/>
          </v:shape>
          <o:OLEObject Type="Embed" ProgID="Equation.3" ShapeID="_x0000_i1049" DrawAspect="Content" ObjectID="_1504087628" r:id="rId86"/>
        </w:object>
      </w:r>
      <w:r w:rsidRPr="00D40FE9">
        <w:rPr>
          <w:b/>
          <w:position w:val="-24"/>
          <w:sz w:val="28"/>
          <w:szCs w:val="28"/>
        </w:rPr>
        <w:t xml:space="preserve">                                         </w:t>
      </w:r>
    </w:p>
    <w:p w:rsidR="005E1EFC" w:rsidRPr="0059327E" w:rsidRDefault="005E1EFC" w:rsidP="005E1EFC">
      <w:pPr>
        <w:rPr>
          <w:sz w:val="28"/>
          <w:szCs w:val="28"/>
        </w:rPr>
      </w:pPr>
      <w:r w:rsidRPr="0059327E">
        <w:rPr>
          <w:sz w:val="28"/>
          <w:szCs w:val="28"/>
        </w:rPr>
        <w:t xml:space="preserve">где  </w:t>
      </w:r>
      <w:proofErr w:type="spellStart"/>
      <w:r w:rsidRPr="0059327E">
        <w:rPr>
          <w:i/>
          <w:sz w:val="28"/>
          <w:szCs w:val="28"/>
          <w:lang w:val="en-US"/>
        </w:rPr>
        <w:t>h</w:t>
      </w:r>
      <w:r w:rsidRPr="0059327E">
        <w:rPr>
          <w:i/>
          <w:sz w:val="28"/>
          <w:szCs w:val="28"/>
          <w:vertAlign w:val="subscript"/>
          <w:lang w:val="en-US"/>
        </w:rPr>
        <w:t>min</w:t>
      </w:r>
      <w:proofErr w:type="spellEnd"/>
      <w:r w:rsidRPr="0059327E">
        <w:rPr>
          <w:sz w:val="28"/>
          <w:szCs w:val="28"/>
        </w:rPr>
        <w:t xml:space="preserve"> в </w:t>
      </w:r>
      <w:proofErr w:type="gramStart"/>
      <w:r w:rsidRPr="0059327E">
        <w:rPr>
          <w:sz w:val="28"/>
          <w:szCs w:val="28"/>
        </w:rPr>
        <w:t>м</w:t>
      </w:r>
      <w:proofErr w:type="gramEnd"/>
      <w:r w:rsidRPr="0059327E">
        <w:rPr>
          <w:sz w:val="28"/>
          <w:szCs w:val="28"/>
        </w:rPr>
        <w:t xml:space="preserve">, а  </w:t>
      </w:r>
      <w:r w:rsidRPr="0059327E">
        <w:rPr>
          <w:i/>
          <w:sz w:val="28"/>
          <w:szCs w:val="28"/>
          <w:lang w:val="en-US"/>
        </w:rPr>
        <w:t>d</w:t>
      </w:r>
      <w:r w:rsidRPr="0059327E">
        <w:rPr>
          <w:sz w:val="28"/>
          <w:szCs w:val="28"/>
          <w:vertAlign w:val="subscript"/>
        </w:rPr>
        <w:t>0</w:t>
      </w:r>
      <w:r w:rsidRPr="0059327E">
        <w:rPr>
          <w:i/>
          <w:sz w:val="28"/>
          <w:szCs w:val="28"/>
        </w:rPr>
        <w:t xml:space="preserve"> </w:t>
      </w:r>
      <w:r w:rsidRPr="0059327E">
        <w:rPr>
          <w:sz w:val="28"/>
          <w:szCs w:val="28"/>
        </w:rPr>
        <w:t xml:space="preserve"> в км.</w:t>
      </w:r>
    </w:p>
    <w:p w:rsidR="005E1EFC" w:rsidRPr="00D40FE9" w:rsidRDefault="005E1EFC" w:rsidP="005E1EFC">
      <w:pPr>
        <w:ind w:firstLine="708"/>
        <w:jc w:val="both"/>
        <w:rPr>
          <w:b/>
          <w:sz w:val="28"/>
          <w:szCs w:val="28"/>
        </w:rPr>
      </w:pPr>
      <w:r w:rsidRPr="0059327E">
        <w:rPr>
          <w:sz w:val="28"/>
          <w:szCs w:val="28"/>
        </w:rPr>
        <w:t>Прохождение радиоволны в непосредственной близости от земной п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верхности приводит к искривлению диаграммы направленности, которая «з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>гибается» вверх и регистрируемая напряжённость поля будет меньше ож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 xml:space="preserve">даемой. </w:t>
      </w:r>
      <w:r w:rsidRPr="0059327E">
        <w:rPr>
          <w:b/>
          <w:sz w:val="28"/>
          <w:szCs w:val="28"/>
        </w:rPr>
        <w:t>Такой эффект наблюдается, если удаление прямого луча от п</w:t>
      </w:r>
      <w:r w:rsidRPr="0059327E">
        <w:rPr>
          <w:b/>
          <w:sz w:val="28"/>
          <w:szCs w:val="28"/>
        </w:rPr>
        <w:t>о</w:t>
      </w:r>
      <w:r w:rsidRPr="0059327E">
        <w:rPr>
          <w:b/>
          <w:sz w:val="28"/>
          <w:szCs w:val="28"/>
        </w:rPr>
        <w:t xml:space="preserve">верхности земли, включая возвышенности, не превысит величины </w:t>
      </w:r>
      <w:r w:rsidRPr="0059327E">
        <w:rPr>
          <w:b/>
          <w:bCs/>
          <w:i/>
          <w:sz w:val="28"/>
          <w:szCs w:val="28"/>
        </w:rPr>
        <w:sym w:font="Symbol" w:char="F06C"/>
      </w:r>
      <w:r w:rsidRPr="0059327E">
        <w:rPr>
          <w:b/>
          <w:bCs/>
          <w:sz w:val="28"/>
          <w:szCs w:val="28"/>
        </w:rPr>
        <w:t>/4.</w:t>
      </w:r>
      <w:r w:rsidRPr="0059327E">
        <w:rPr>
          <w:bCs/>
          <w:sz w:val="28"/>
          <w:szCs w:val="28"/>
        </w:rPr>
        <w:t xml:space="preserve"> </w:t>
      </w:r>
      <w:r w:rsidRPr="00D40FE9">
        <w:rPr>
          <w:b/>
          <w:bCs/>
          <w:sz w:val="28"/>
          <w:szCs w:val="28"/>
        </w:rPr>
        <w:t xml:space="preserve">Антенны следует приподнять, то есть </w:t>
      </w:r>
      <w:proofErr w:type="gramStart"/>
      <w:r w:rsidRPr="00D40FE9">
        <w:rPr>
          <w:b/>
          <w:i/>
          <w:sz w:val="28"/>
          <w:szCs w:val="28"/>
          <w:lang w:val="en-US"/>
        </w:rPr>
        <w:t>h</w:t>
      </w:r>
      <w:proofErr w:type="gramEnd"/>
      <w:r w:rsidRPr="00D40FE9">
        <w:rPr>
          <w:b/>
          <w:sz w:val="28"/>
          <w:szCs w:val="28"/>
          <w:vertAlign w:val="subscript"/>
        </w:rPr>
        <w:t>А</w:t>
      </w:r>
      <w:r w:rsidRPr="00D40FE9">
        <w:rPr>
          <w:b/>
          <w:sz w:val="28"/>
          <w:szCs w:val="28"/>
        </w:rPr>
        <w:t xml:space="preserve"> = </w:t>
      </w:r>
      <w:proofErr w:type="spellStart"/>
      <w:r w:rsidRPr="00D40FE9">
        <w:rPr>
          <w:b/>
          <w:i/>
          <w:sz w:val="28"/>
          <w:szCs w:val="28"/>
          <w:lang w:val="en-US"/>
        </w:rPr>
        <w:t>h</w:t>
      </w:r>
      <w:r w:rsidRPr="00D40FE9">
        <w:rPr>
          <w:b/>
          <w:i/>
          <w:sz w:val="28"/>
          <w:szCs w:val="28"/>
          <w:vertAlign w:val="subscript"/>
          <w:lang w:val="en-US"/>
        </w:rPr>
        <w:t>min</w:t>
      </w:r>
      <w:proofErr w:type="spellEnd"/>
      <w:r w:rsidRPr="00D40FE9">
        <w:rPr>
          <w:b/>
          <w:bCs/>
          <w:i/>
          <w:sz w:val="28"/>
          <w:szCs w:val="28"/>
        </w:rPr>
        <w:t xml:space="preserve"> +</w:t>
      </w:r>
      <w:r w:rsidRPr="00D40FE9">
        <w:rPr>
          <w:b/>
          <w:bCs/>
          <w:i/>
          <w:sz w:val="28"/>
          <w:szCs w:val="28"/>
        </w:rPr>
        <w:sym w:font="Symbol" w:char="F06C"/>
      </w:r>
      <w:r w:rsidRPr="00D40FE9">
        <w:rPr>
          <w:b/>
          <w:bCs/>
          <w:sz w:val="28"/>
          <w:szCs w:val="28"/>
        </w:rPr>
        <w:t>/4.</w:t>
      </w:r>
    </w:p>
    <w:p w:rsidR="005E1EFC" w:rsidRPr="0059327E" w:rsidRDefault="005E1EFC" w:rsidP="005E1EFC">
      <w:pPr>
        <w:jc w:val="both"/>
        <w:rPr>
          <w:sz w:val="28"/>
          <w:szCs w:val="28"/>
        </w:rPr>
      </w:pPr>
      <w:r w:rsidRPr="0059327E">
        <w:rPr>
          <w:sz w:val="28"/>
          <w:szCs w:val="28"/>
        </w:rPr>
        <w:tab/>
        <w:t>На следующем этапе надо выбрать такую высоту антенн, чтобы отр</w:t>
      </w:r>
      <w:r w:rsidRPr="0059327E">
        <w:rPr>
          <w:sz w:val="28"/>
          <w:szCs w:val="28"/>
        </w:rPr>
        <w:t>а</w:t>
      </w:r>
      <w:r w:rsidRPr="0059327E">
        <w:rPr>
          <w:sz w:val="28"/>
          <w:szCs w:val="28"/>
        </w:rPr>
        <w:t>жённый от земной поверхности луч не влиял отрицательно на суммарную мощность (напряжённость). Отражённый сигнал, имеющий амплитуду в 10 раз меньшую амплитуды прямого луча, позволяет земной поверхности быть в пределах 1-ой зоны Френеля. Если нет, то антенны следует приподнимать, чтобы  отражение находилось в пределах 2-ой зоны Френеля.</w:t>
      </w:r>
    </w:p>
    <w:p w:rsidR="00497655" w:rsidRPr="0059327E" w:rsidRDefault="00497655" w:rsidP="0013660B">
      <w:pPr>
        <w:pStyle w:val="20"/>
        <w:ind w:firstLine="709"/>
        <w:jc w:val="both"/>
        <w:rPr>
          <w:b w:val="0"/>
          <w:sz w:val="28"/>
          <w:szCs w:val="28"/>
        </w:rPr>
      </w:pPr>
    </w:p>
    <w:p w:rsidR="00E739E0" w:rsidRPr="0059327E" w:rsidRDefault="00E739E0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082A2A" w:rsidRDefault="00082A2A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D40FE9" w:rsidRDefault="00D40FE9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D40FE9" w:rsidRDefault="00D40FE9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D40FE9" w:rsidRPr="0059327E" w:rsidRDefault="00D40FE9" w:rsidP="00CB1C04">
      <w:pPr>
        <w:pStyle w:val="20"/>
        <w:ind w:firstLine="709"/>
        <w:jc w:val="both"/>
        <w:rPr>
          <w:b w:val="0"/>
          <w:sz w:val="28"/>
          <w:szCs w:val="28"/>
        </w:rPr>
      </w:pPr>
    </w:p>
    <w:p w:rsidR="003F4BDB" w:rsidRPr="0059327E" w:rsidRDefault="00497655" w:rsidP="00CB1C04">
      <w:pPr>
        <w:pStyle w:val="20"/>
        <w:ind w:firstLine="709"/>
        <w:rPr>
          <w:sz w:val="28"/>
          <w:szCs w:val="28"/>
        </w:rPr>
      </w:pPr>
      <w:r w:rsidRPr="0059327E">
        <w:rPr>
          <w:sz w:val="28"/>
          <w:szCs w:val="28"/>
        </w:rPr>
        <w:lastRenderedPageBreak/>
        <w:t>Сводка основных формул</w:t>
      </w:r>
    </w:p>
    <w:p w:rsidR="00A61EF1" w:rsidRPr="0059327E" w:rsidRDefault="00A61EF1" w:rsidP="00CB1C04">
      <w:pPr>
        <w:pStyle w:val="20"/>
        <w:ind w:firstLine="709"/>
        <w:rPr>
          <w:sz w:val="28"/>
          <w:szCs w:val="28"/>
        </w:rPr>
      </w:pPr>
    </w:p>
    <w:p w:rsidR="00761BBA" w:rsidRPr="0059327E" w:rsidRDefault="00761BBA" w:rsidP="00761BBA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iCs/>
          <w:spacing w:val="2"/>
          <w:sz w:val="28"/>
          <w:szCs w:val="28"/>
        </w:rPr>
        <w:t xml:space="preserve">Затухание мощности  радиосигнала </w:t>
      </w:r>
      <w:r w:rsidR="0034785A" w:rsidRPr="0059327E">
        <w:rPr>
          <w:b w:val="0"/>
          <w:iCs/>
          <w:spacing w:val="2"/>
          <w:sz w:val="28"/>
          <w:szCs w:val="28"/>
        </w:rPr>
        <w:t>между передатчиком и приёмн</w:t>
      </w:r>
      <w:r w:rsidR="0034785A" w:rsidRPr="0059327E">
        <w:rPr>
          <w:b w:val="0"/>
          <w:iCs/>
          <w:spacing w:val="2"/>
          <w:sz w:val="28"/>
          <w:szCs w:val="28"/>
        </w:rPr>
        <w:t>и</w:t>
      </w:r>
      <w:r w:rsidR="0034785A" w:rsidRPr="0059327E">
        <w:rPr>
          <w:b w:val="0"/>
          <w:iCs/>
          <w:spacing w:val="2"/>
          <w:sz w:val="28"/>
          <w:szCs w:val="28"/>
        </w:rPr>
        <w:t xml:space="preserve">ком </w:t>
      </w:r>
      <w:r w:rsidRPr="0059327E">
        <w:rPr>
          <w:b w:val="0"/>
          <w:iCs/>
          <w:spacing w:val="2"/>
          <w:sz w:val="28"/>
          <w:szCs w:val="28"/>
        </w:rPr>
        <w:t>за счёт сферической расходимости:</w:t>
      </w:r>
    </w:p>
    <w:p w:rsidR="00497655" w:rsidRPr="0059327E" w:rsidRDefault="00761BBA" w:rsidP="00CB1C04">
      <w:pPr>
        <w:pStyle w:val="20"/>
        <w:ind w:firstLine="709"/>
        <w:rPr>
          <w:sz w:val="28"/>
          <w:szCs w:val="28"/>
        </w:rPr>
      </w:pP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object w:dxaOrig="2079" w:dyaOrig="720">
          <v:shape id="_x0000_i1050" type="#_x0000_t75" style="width:103.5pt;height:36.5pt" o:ole="">
            <v:imagedata r:id="rId23" o:title=""/>
          </v:shape>
          <o:OLEObject Type="Embed" ProgID="Equation.3" ShapeID="_x0000_i1050" DrawAspect="Content" ObjectID="_1504087629" r:id="rId87"/>
        </w:object>
      </w:r>
    </w:p>
    <w:p w:rsidR="001C425C" w:rsidRPr="0059327E" w:rsidRDefault="001C425C" w:rsidP="00CB1C04">
      <w:pPr>
        <w:ind w:firstLine="709"/>
        <w:jc w:val="both"/>
        <w:rPr>
          <w:sz w:val="28"/>
          <w:szCs w:val="28"/>
        </w:rPr>
      </w:pPr>
    </w:p>
    <w:p w:rsidR="00CD35B5" w:rsidRPr="0059327E" w:rsidRDefault="00CD35B5" w:rsidP="00CD35B5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iCs/>
          <w:spacing w:val="2"/>
          <w:sz w:val="28"/>
          <w:szCs w:val="28"/>
        </w:rPr>
        <w:t xml:space="preserve">Затухание мощности  радиосигнала за счёт рассеяния в любой точке пространства </w:t>
      </w:r>
      <w:r w:rsidR="0034785A" w:rsidRPr="0059327E">
        <w:rPr>
          <w:b w:val="0"/>
          <w:i/>
          <w:iCs/>
          <w:spacing w:val="2"/>
          <w:sz w:val="28"/>
          <w:szCs w:val="28"/>
          <w:lang w:val="en-US"/>
        </w:rPr>
        <w:t>S</w:t>
      </w:r>
      <w:r w:rsidR="0034785A" w:rsidRPr="0059327E">
        <w:rPr>
          <w:b w:val="0"/>
          <w:i/>
          <w:iCs/>
          <w:spacing w:val="2"/>
          <w:sz w:val="28"/>
          <w:szCs w:val="28"/>
        </w:rPr>
        <w:t xml:space="preserve"> </w:t>
      </w:r>
      <w:r w:rsidRPr="0059327E">
        <w:rPr>
          <w:b w:val="0"/>
          <w:iCs/>
          <w:spacing w:val="2"/>
          <w:sz w:val="28"/>
          <w:szCs w:val="28"/>
        </w:rPr>
        <w:t>по принципу Гюйгенса-Френеля:</w:t>
      </w:r>
    </w:p>
    <w:p w:rsidR="00E47C5B" w:rsidRPr="0059327E" w:rsidRDefault="00CD35B5" w:rsidP="00CB1C04">
      <w:pPr>
        <w:ind w:firstLine="709"/>
        <w:jc w:val="center"/>
        <w:rPr>
          <w:sz w:val="28"/>
          <w:szCs w:val="28"/>
        </w:rPr>
      </w:pPr>
      <w:r w:rsidRPr="0059327E">
        <w:rPr>
          <w:i/>
          <w:iCs/>
          <w:color w:val="000000"/>
          <w:spacing w:val="2"/>
          <w:position w:val="-30"/>
          <w:sz w:val="28"/>
          <w:szCs w:val="28"/>
          <w:lang w:val="en-US"/>
        </w:rPr>
        <w:object w:dxaOrig="3600" w:dyaOrig="720">
          <v:shape id="_x0000_i1051" type="#_x0000_t75" style="width:180pt;height:36.5pt" o:ole="">
            <v:imagedata r:id="rId25" o:title=""/>
          </v:shape>
          <o:OLEObject Type="Embed" ProgID="Equation.3" ShapeID="_x0000_i1051" DrawAspect="Content" ObjectID="_1504087630" r:id="rId88"/>
        </w:object>
      </w:r>
      <w:r w:rsidRPr="0059327E">
        <w:rPr>
          <w:i/>
          <w:iCs/>
          <w:color w:val="000000"/>
          <w:spacing w:val="2"/>
          <w:position w:val="-30"/>
          <w:sz w:val="28"/>
          <w:szCs w:val="28"/>
        </w:rPr>
        <w:t>.</w:t>
      </w:r>
    </w:p>
    <w:p w:rsidR="00CD35B5" w:rsidRPr="0059327E" w:rsidRDefault="00CD35B5" w:rsidP="00CD35B5">
      <w:pPr>
        <w:shd w:val="clear" w:color="auto" w:fill="FFFFFF"/>
        <w:ind w:firstLine="709"/>
        <w:jc w:val="both"/>
        <w:rPr>
          <w:iCs/>
          <w:color w:val="000000"/>
          <w:spacing w:val="2"/>
          <w:sz w:val="28"/>
          <w:szCs w:val="28"/>
        </w:rPr>
      </w:pPr>
      <w:r w:rsidRPr="0059327E">
        <w:rPr>
          <w:iCs/>
          <w:color w:val="000000"/>
          <w:spacing w:val="2"/>
          <w:sz w:val="28"/>
          <w:szCs w:val="28"/>
        </w:rPr>
        <w:t>Отношение мощностей переотражённого (рассеянного) и прямого сигнал</w:t>
      </w:r>
      <w:r w:rsidR="00E9638E" w:rsidRPr="0059327E">
        <w:rPr>
          <w:iCs/>
          <w:color w:val="000000"/>
          <w:spacing w:val="2"/>
          <w:sz w:val="28"/>
          <w:szCs w:val="28"/>
        </w:rPr>
        <w:t>ов</w:t>
      </w:r>
      <w:r w:rsidRPr="0059327E">
        <w:rPr>
          <w:iCs/>
          <w:color w:val="000000"/>
          <w:spacing w:val="2"/>
          <w:sz w:val="28"/>
          <w:szCs w:val="28"/>
        </w:rPr>
        <w:t xml:space="preserve"> будет определяться выражением</w:t>
      </w:r>
    </w:p>
    <w:p w:rsidR="00E47C5B" w:rsidRPr="0059327E" w:rsidRDefault="00CD35B5" w:rsidP="00CB1C04">
      <w:pPr>
        <w:ind w:firstLine="709"/>
        <w:jc w:val="center"/>
        <w:rPr>
          <w:sz w:val="28"/>
          <w:szCs w:val="28"/>
        </w:rPr>
      </w:pPr>
      <w:r w:rsidRPr="0059327E">
        <w:rPr>
          <w:iCs/>
          <w:color w:val="000000"/>
          <w:spacing w:val="2"/>
          <w:position w:val="-30"/>
          <w:sz w:val="28"/>
          <w:szCs w:val="28"/>
          <w:lang w:val="en-US"/>
        </w:rPr>
        <w:object w:dxaOrig="1980" w:dyaOrig="720">
          <v:shape id="_x0000_i1052" type="#_x0000_t75" style="width:99pt;height:36.5pt" o:ole="">
            <v:imagedata r:id="rId27" o:title=""/>
          </v:shape>
          <o:OLEObject Type="Embed" ProgID="Equation.3" ShapeID="_x0000_i1052" DrawAspect="Content" ObjectID="_1504087631" r:id="rId89"/>
        </w:object>
      </w:r>
      <w:r w:rsidRPr="0059327E">
        <w:rPr>
          <w:iCs/>
          <w:color w:val="000000"/>
          <w:spacing w:val="2"/>
          <w:position w:val="-30"/>
          <w:sz w:val="28"/>
          <w:szCs w:val="28"/>
        </w:rPr>
        <w:t>.</w:t>
      </w:r>
    </w:p>
    <w:p w:rsidR="00712AB0" w:rsidRPr="0059327E" w:rsidRDefault="00712AB0" w:rsidP="00712AB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>Напряжённость поля отражённой радиоволны  в точке приёма будет иметь вид</w:t>
      </w:r>
    </w:p>
    <w:p w:rsidR="00712AB0" w:rsidRPr="0059327E" w:rsidRDefault="00712AB0" w:rsidP="00712AB0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en-US"/>
        </w:rPr>
      </w:pPr>
      <w:r w:rsidRPr="0059327E">
        <w:rPr>
          <w:i/>
          <w:sz w:val="28"/>
          <w:szCs w:val="28"/>
        </w:rPr>
        <w:t xml:space="preserve">                                   </w:t>
      </w:r>
      <w:r w:rsidRPr="0059327E">
        <w:rPr>
          <w:i/>
          <w:sz w:val="28"/>
          <w:szCs w:val="28"/>
          <w:lang w:val="en-US"/>
        </w:rPr>
        <w:t>E</w:t>
      </w:r>
      <w:r w:rsidRPr="0059327E">
        <w:rPr>
          <w:sz w:val="28"/>
          <w:szCs w:val="28"/>
          <w:lang w:val="en-US"/>
        </w:rPr>
        <w:t xml:space="preserve"> = </w:t>
      </w:r>
      <w:r w:rsidRPr="0059327E">
        <w:rPr>
          <w:i/>
          <w:sz w:val="28"/>
          <w:szCs w:val="28"/>
        </w:rPr>
        <w:t>Г</w:t>
      </w:r>
      <w:r w:rsidRPr="0059327E">
        <w:rPr>
          <w:sz w:val="28"/>
          <w:szCs w:val="28"/>
          <w:lang w:val="en-US"/>
        </w:rPr>
        <w:sym w:font="Symbol" w:char="F0D7"/>
      </w:r>
      <w:r w:rsidRPr="0059327E">
        <w:rPr>
          <w:i/>
          <w:sz w:val="28"/>
          <w:szCs w:val="28"/>
          <w:lang w:val="en-US"/>
        </w:rPr>
        <w:t>E</w:t>
      </w:r>
      <w:r w:rsidRPr="0059327E">
        <w:rPr>
          <w:sz w:val="28"/>
          <w:szCs w:val="28"/>
          <w:vertAlign w:val="subscript"/>
          <w:lang w:val="en-US"/>
        </w:rPr>
        <w:t>0</w:t>
      </w:r>
      <w:r w:rsidRPr="0059327E">
        <w:rPr>
          <w:sz w:val="28"/>
          <w:szCs w:val="28"/>
          <w:lang w:val="en-US"/>
        </w:rPr>
        <w:sym w:font="Symbol" w:char="F0D7"/>
      </w:r>
      <w:r w:rsidRPr="0059327E">
        <w:rPr>
          <w:sz w:val="28"/>
          <w:szCs w:val="28"/>
          <w:lang w:val="en-US"/>
        </w:rPr>
        <w:t xml:space="preserve"> </w:t>
      </w:r>
      <w:proofErr w:type="gramStart"/>
      <w:r w:rsidRPr="0059327E">
        <w:rPr>
          <w:i/>
          <w:sz w:val="28"/>
          <w:szCs w:val="28"/>
          <w:lang w:val="en-US"/>
        </w:rPr>
        <w:t>f</w:t>
      </w:r>
      <w:r w:rsidRPr="0059327E">
        <w:rPr>
          <w:sz w:val="28"/>
          <w:szCs w:val="28"/>
          <w:lang w:val="en-US"/>
        </w:rPr>
        <w:t>(</w:t>
      </w:r>
      <w:proofErr w:type="gramEnd"/>
      <w:r w:rsidRPr="0059327E">
        <w:rPr>
          <w:i/>
          <w:sz w:val="28"/>
          <w:szCs w:val="28"/>
        </w:rPr>
        <w:sym w:font="Symbol" w:char="F06A"/>
      </w:r>
      <w:r w:rsidRPr="0059327E">
        <w:rPr>
          <w:sz w:val="28"/>
          <w:szCs w:val="28"/>
          <w:lang w:val="en-US"/>
        </w:rPr>
        <w:t>)</w:t>
      </w:r>
      <w:r w:rsidRPr="0059327E">
        <w:rPr>
          <w:sz w:val="28"/>
          <w:szCs w:val="28"/>
          <w:lang w:val="en-US"/>
        </w:rPr>
        <w:sym w:font="Symbol" w:char="F0D7"/>
      </w:r>
      <w:proofErr w:type="spellStart"/>
      <w:r w:rsidRPr="0059327E">
        <w:rPr>
          <w:sz w:val="28"/>
          <w:szCs w:val="28"/>
          <w:lang w:val="en-US"/>
        </w:rPr>
        <w:t>cos</w:t>
      </w:r>
      <w:proofErr w:type="spellEnd"/>
      <w:r w:rsidRPr="0059327E">
        <w:rPr>
          <w:sz w:val="28"/>
          <w:szCs w:val="28"/>
          <w:lang w:val="en-US"/>
        </w:rPr>
        <w:t>(</w:t>
      </w:r>
      <w:r w:rsidRPr="0059327E">
        <w:rPr>
          <w:i/>
          <w:sz w:val="28"/>
          <w:szCs w:val="28"/>
          <w:lang w:val="en-US"/>
        </w:rPr>
        <w:sym w:font="Symbol" w:char="F077"/>
      </w:r>
      <w:r w:rsidRPr="0059327E">
        <w:rPr>
          <w:i/>
          <w:sz w:val="28"/>
          <w:szCs w:val="28"/>
          <w:lang w:val="en-US"/>
        </w:rPr>
        <w:t>t</w:t>
      </w:r>
      <w:r w:rsidRPr="0059327E">
        <w:rPr>
          <w:sz w:val="28"/>
          <w:szCs w:val="28"/>
          <w:lang w:val="en-US"/>
        </w:rPr>
        <w:t xml:space="preserve"> + </w:t>
      </w:r>
      <w:r w:rsidRPr="0059327E">
        <w:rPr>
          <w:sz w:val="28"/>
          <w:szCs w:val="28"/>
        </w:rPr>
        <w:sym w:font="Symbol" w:char="F044"/>
      </w:r>
      <w:r w:rsidRPr="0059327E">
        <w:rPr>
          <w:i/>
          <w:sz w:val="28"/>
          <w:szCs w:val="28"/>
        </w:rPr>
        <w:sym w:font="Symbol" w:char="F06A"/>
      </w:r>
      <w:proofErr w:type="spellStart"/>
      <w:r w:rsidRPr="0059327E">
        <w:rPr>
          <w:i/>
          <w:sz w:val="28"/>
          <w:szCs w:val="28"/>
          <w:vertAlign w:val="subscript"/>
        </w:rPr>
        <w:t>сдв</w:t>
      </w:r>
      <w:proofErr w:type="spellEnd"/>
      <w:r w:rsidRPr="0059327E">
        <w:rPr>
          <w:sz w:val="28"/>
          <w:szCs w:val="28"/>
          <w:lang w:val="en-US"/>
        </w:rPr>
        <w:t>+</w:t>
      </w:r>
      <w:r w:rsidRPr="0059327E">
        <w:rPr>
          <w:i/>
          <w:sz w:val="28"/>
          <w:szCs w:val="28"/>
          <w:lang w:val="en-US"/>
        </w:rPr>
        <w:sym w:font="Symbol" w:char="F061"/>
      </w:r>
      <w:r w:rsidRPr="0059327E">
        <w:rPr>
          <w:sz w:val="28"/>
          <w:szCs w:val="28"/>
          <w:lang w:val="en-US"/>
        </w:rPr>
        <w:t>),</w:t>
      </w:r>
    </w:p>
    <w:p w:rsidR="00573BAB" w:rsidRPr="0059327E" w:rsidRDefault="00712AB0" w:rsidP="00712AB0">
      <w:pPr>
        <w:rPr>
          <w:sz w:val="28"/>
          <w:szCs w:val="28"/>
        </w:rPr>
      </w:pPr>
      <w:r w:rsidRPr="0059327E">
        <w:rPr>
          <w:sz w:val="28"/>
          <w:szCs w:val="28"/>
        </w:rPr>
        <w:t xml:space="preserve">где </w:t>
      </w:r>
      <w:r w:rsidRPr="0059327E">
        <w:rPr>
          <w:sz w:val="28"/>
          <w:szCs w:val="28"/>
        </w:rPr>
        <w:sym w:font="Symbol" w:char="F044"/>
      </w:r>
      <w:r w:rsidRPr="0059327E">
        <w:rPr>
          <w:i/>
          <w:sz w:val="28"/>
          <w:szCs w:val="28"/>
        </w:rPr>
        <w:sym w:font="Symbol" w:char="F06A"/>
      </w:r>
      <w:proofErr w:type="spellStart"/>
      <w:r w:rsidRPr="0059327E">
        <w:rPr>
          <w:i/>
          <w:sz w:val="28"/>
          <w:szCs w:val="28"/>
          <w:vertAlign w:val="subscript"/>
        </w:rPr>
        <w:t>сдв</w:t>
      </w:r>
      <w:proofErr w:type="spellEnd"/>
      <w:r w:rsidRPr="0059327E">
        <w:rPr>
          <w:sz w:val="28"/>
          <w:szCs w:val="28"/>
        </w:rPr>
        <w:t xml:space="preserve"> – сдвиг фазы из-за запаздывания волны, </w:t>
      </w:r>
      <w:r w:rsidRPr="0059327E">
        <w:rPr>
          <w:i/>
          <w:sz w:val="28"/>
          <w:szCs w:val="28"/>
          <w:lang w:val="en-US"/>
        </w:rPr>
        <w:sym w:font="Symbol" w:char="F061"/>
      </w:r>
      <w:r w:rsidRPr="0059327E">
        <w:rPr>
          <w:sz w:val="28"/>
          <w:szCs w:val="28"/>
        </w:rPr>
        <w:t>- скачок фазы отражённ</w:t>
      </w:r>
      <w:r w:rsidRPr="0059327E">
        <w:rPr>
          <w:sz w:val="28"/>
          <w:szCs w:val="28"/>
        </w:rPr>
        <w:t>о</w:t>
      </w:r>
      <w:r w:rsidRPr="0059327E">
        <w:rPr>
          <w:sz w:val="28"/>
          <w:szCs w:val="28"/>
        </w:rPr>
        <w:t>го сигнала.</w:t>
      </w:r>
    </w:p>
    <w:p w:rsidR="001544A1" w:rsidRPr="0059327E" w:rsidRDefault="001544A1" w:rsidP="001544A1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Приближённое значение </w:t>
      </w:r>
      <w:proofErr w:type="spellStart"/>
      <w:r w:rsidRPr="0059327E">
        <w:rPr>
          <w:b w:val="0"/>
          <w:i/>
          <w:sz w:val="28"/>
          <w:szCs w:val="28"/>
        </w:rPr>
        <w:t>х</w:t>
      </w:r>
      <w:proofErr w:type="spellEnd"/>
      <w:r w:rsidRPr="0059327E">
        <w:rPr>
          <w:b w:val="0"/>
          <w:sz w:val="28"/>
          <w:szCs w:val="28"/>
        </w:rPr>
        <w:t xml:space="preserve"> реальной кривизны Земли</w:t>
      </w:r>
      <w:r w:rsidR="00232420" w:rsidRPr="0059327E">
        <w:rPr>
          <w:b w:val="0"/>
          <w:sz w:val="28"/>
          <w:szCs w:val="28"/>
        </w:rPr>
        <w:t xml:space="preserve"> на относительном удалении </w:t>
      </w:r>
      <w:proofErr w:type="spellStart"/>
      <w:r w:rsidR="00232420" w:rsidRPr="0059327E">
        <w:rPr>
          <w:b w:val="0"/>
          <w:i/>
          <w:sz w:val="28"/>
          <w:szCs w:val="28"/>
          <w:lang w:val="en-US"/>
        </w:rPr>
        <w:t>k</w:t>
      </w:r>
      <w:r w:rsidR="00232420" w:rsidRPr="0059327E">
        <w:rPr>
          <w:b w:val="0"/>
          <w:i/>
          <w:sz w:val="28"/>
          <w:szCs w:val="28"/>
          <w:vertAlign w:val="subscript"/>
          <w:lang w:val="en-US"/>
        </w:rPr>
        <w:t>j</w:t>
      </w:r>
      <w:proofErr w:type="spellEnd"/>
      <w:r w:rsidRPr="0059327E">
        <w:rPr>
          <w:b w:val="0"/>
          <w:sz w:val="28"/>
          <w:szCs w:val="28"/>
        </w:rPr>
        <w:t xml:space="preserve">:                                                                                                                                                                             </w:t>
      </w:r>
    </w:p>
    <w:p w:rsidR="001544A1" w:rsidRPr="0059327E" w:rsidRDefault="001544A1" w:rsidP="001544A1">
      <w:pPr>
        <w:pStyle w:val="20"/>
        <w:ind w:firstLine="709"/>
        <w:jc w:val="both"/>
        <w:rPr>
          <w:b w:val="0"/>
          <w:sz w:val="28"/>
          <w:szCs w:val="28"/>
          <w:lang w:val="kk-KZ"/>
        </w:rPr>
      </w:pPr>
      <w:r w:rsidRPr="0059327E">
        <w:rPr>
          <w:b w:val="0"/>
          <w:sz w:val="28"/>
          <w:szCs w:val="28"/>
        </w:rPr>
        <w:t xml:space="preserve">                                        </w:t>
      </w:r>
      <w:r w:rsidRPr="0059327E">
        <w:rPr>
          <w:b w:val="0"/>
          <w:position w:val="-30"/>
          <w:sz w:val="28"/>
          <w:szCs w:val="28"/>
        </w:rPr>
        <w:object w:dxaOrig="2020" w:dyaOrig="700">
          <v:shape id="_x0000_i1053" type="#_x0000_t75" style="width:101pt;height:35pt" o:ole="">
            <v:imagedata r:id="rId70" o:title=""/>
          </v:shape>
          <o:OLEObject Type="Embed" ProgID="Equation.3" ShapeID="_x0000_i1053" DrawAspect="Content" ObjectID="_1504087632" r:id="rId90"/>
        </w:object>
      </w:r>
      <w:r w:rsidRPr="0059327E">
        <w:rPr>
          <w:b w:val="0"/>
          <w:sz w:val="28"/>
          <w:szCs w:val="28"/>
        </w:rPr>
        <w:t>,</w:t>
      </w:r>
    </w:p>
    <w:p w:rsidR="001544A1" w:rsidRPr="0059327E" w:rsidRDefault="001544A1" w:rsidP="001544A1">
      <w:pPr>
        <w:rPr>
          <w:sz w:val="28"/>
          <w:szCs w:val="28"/>
        </w:rPr>
      </w:pPr>
      <w:r w:rsidRPr="0059327E">
        <w:rPr>
          <w:sz w:val="28"/>
          <w:szCs w:val="28"/>
        </w:rPr>
        <w:t xml:space="preserve">где </w:t>
      </w:r>
      <w:r w:rsidRPr="0059327E">
        <w:rPr>
          <w:i/>
          <w:sz w:val="28"/>
          <w:szCs w:val="28"/>
        </w:rPr>
        <w:t>d</w:t>
      </w:r>
      <w:r w:rsidRPr="0059327E">
        <w:rPr>
          <w:sz w:val="28"/>
          <w:szCs w:val="28"/>
          <w:vertAlign w:val="subscript"/>
        </w:rPr>
        <w:t>0</w:t>
      </w:r>
      <w:r w:rsidRPr="0059327E">
        <w:rPr>
          <w:sz w:val="28"/>
          <w:szCs w:val="28"/>
        </w:rPr>
        <w:t xml:space="preserve">   - расстояние между передающей и приёмной антеннами в </w:t>
      </w:r>
      <w:proofErr w:type="gramStart"/>
      <w:r w:rsidRPr="0059327E">
        <w:rPr>
          <w:sz w:val="28"/>
          <w:szCs w:val="28"/>
        </w:rPr>
        <w:t>км</w:t>
      </w:r>
      <w:proofErr w:type="gramEnd"/>
      <w:r w:rsidRPr="0059327E">
        <w:rPr>
          <w:sz w:val="28"/>
          <w:szCs w:val="28"/>
        </w:rPr>
        <w:t xml:space="preserve">;  </w:t>
      </w:r>
      <w:r w:rsidRPr="0059327E">
        <w:rPr>
          <w:i/>
          <w:sz w:val="28"/>
          <w:szCs w:val="28"/>
          <w:lang w:val="en-US"/>
        </w:rPr>
        <w:t>R</w:t>
      </w:r>
      <w:r w:rsidRPr="0059327E">
        <w:rPr>
          <w:sz w:val="28"/>
          <w:szCs w:val="28"/>
          <w:vertAlign w:val="subscript"/>
          <w:lang w:val="en-US"/>
        </w:rPr>
        <w:sym w:font="Symbol" w:char="F0C5"/>
      </w:r>
      <w:r w:rsidRPr="0059327E">
        <w:rPr>
          <w:i/>
          <w:sz w:val="28"/>
          <w:szCs w:val="28"/>
        </w:rPr>
        <w:t xml:space="preserve"> </w:t>
      </w:r>
      <w:r w:rsidRPr="0059327E">
        <w:rPr>
          <w:sz w:val="28"/>
          <w:szCs w:val="28"/>
        </w:rPr>
        <w:t xml:space="preserve">=6370 км – радиус Земли.  </w:t>
      </w:r>
    </w:p>
    <w:p w:rsidR="00232420" w:rsidRPr="0059327E" w:rsidRDefault="00232420" w:rsidP="00232420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Дальность видимости между антеннами </w:t>
      </w:r>
      <w:r w:rsidRPr="0059327E">
        <w:rPr>
          <w:i/>
          <w:sz w:val="28"/>
          <w:szCs w:val="28"/>
        </w:rPr>
        <w:t xml:space="preserve"> </w:t>
      </w:r>
      <w:r w:rsidRPr="0059327E">
        <w:rPr>
          <w:i/>
          <w:position w:val="-12"/>
          <w:sz w:val="28"/>
          <w:szCs w:val="28"/>
          <w:vertAlign w:val="subscript"/>
        </w:rPr>
        <w:t xml:space="preserve"> </w:t>
      </w:r>
    </w:p>
    <w:p w:rsidR="00232420" w:rsidRPr="0059327E" w:rsidRDefault="00232420" w:rsidP="00232420">
      <w:pPr>
        <w:ind w:firstLine="709"/>
        <w:rPr>
          <w:sz w:val="28"/>
          <w:szCs w:val="28"/>
        </w:rPr>
      </w:pPr>
    </w:p>
    <w:p w:rsidR="00232420" w:rsidRPr="0059327E" w:rsidRDefault="00232420" w:rsidP="00232420">
      <w:pPr>
        <w:ind w:firstLine="709"/>
        <w:rPr>
          <w:position w:val="-12"/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</w:t>
      </w:r>
      <w:r w:rsidR="00E9638E" w:rsidRPr="0059327E">
        <w:rPr>
          <w:position w:val="-12"/>
          <w:sz w:val="28"/>
          <w:szCs w:val="28"/>
        </w:rPr>
        <w:object w:dxaOrig="2260" w:dyaOrig="400">
          <v:shape id="_x0000_i1054" type="#_x0000_t75" style="width:113pt;height:20pt" o:ole="">
            <v:imagedata r:id="rId91" o:title=""/>
          </v:shape>
          <o:OLEObject Type="Embed" ProgID="Equation.3" ShapeID="_x0000_i1054" DrawAspect="Content" ObjectID="_1504087633" r:id="rId92"/>
        </w:object>
      </w:r>
      <w:r w:rsidRPr="0059327E">
        <w:rPr>
          <w:position w:val="-12"/>
          <w:sz w:val="28"/>
          <w:szCs w:val="28"/>
        </w:rPr>
        <w:t>.</w:t>
      </w:r>
    </w:p>
    <w:p w:rsidR="00232420" w:rsidRPr="0059327E" w:rsidRDefault="00232420" w:rsidP="00232420">
      <w:pPr>
        <w:ind w:firstLine="709"/>
        <w:jc w:val="both"/>
        <w:rPr>
          <w:position w:val="-12"/>
          <w:sz w:val="28"/>
          <w:szCs w:val="28"/>
        </w:rPr>
      </w:pPr>
      <w:r w:rsidRPr="0059327E">
        <w:rPr>
          <w:position w:val="-12"/>
          <w:sz w:val="28"/>
          <w:szCs w:val="28"/>
        </w:rPr>
        <w:t xml:space="preserve">Для </w:t>
      </w:r>
      <w:proofErr w:type="spellStart"/>
      <w:r w:rsidRPr="0059327E">
        <w:rPr>
          <w:position w:val="-12"/>
          <w:sz w:val="28"/>
          <w:szCs w:val="28"/>
        </w:rPr>
        <w:t>равновысотных</w:t>
      </w:r>
      <w:proofErr w:type="spellEnd"/>
      <w:r w:rsidRPr="0059327E">
        <w:rPr>
          <w:position w:val="-12"/>
          <w:sz w:val="28"/>
          <w:szCs w:val="28"/>
        </w:rPr>
        <w:t xml:space="preserve"> </w:t>
      </w:r>
      <w:r w:rsidRPr="0059327E">
        <w:rPr>
          <w:i/>
          <w:position w:val="-12"/>
          <w:sz w:val="28"/>
          <w:szCs w:val="28"/>
        </w:rPr>
        <w:t xml:space="preserve"> </w:t>
      </w:r>
      <w:r w:rsidRPr="0059327E">
        <w:rPr>
          <w:position w:val="-12"/>
          <w:sz w:val="28"/>
          <w:szCs w:val="28"/>
        </w:rPr>
        <w:t xml:space="preserve">антенн </w:t>
      </w:r>
      <w:proofErr w:type="spellStart"/>
      <w:r w:rsidRPr="0059327E">
        <w:rPr>
          <w:i/>
          <w:position w:val="-12"/>
          <w:sz w:val="28"/>
          <w:szCs w:val="28"/>
          <w:lang w:val="en-US"/>
        </w:rPr>
        <w:t>h</w:t>
      </w:r>
      <w:r w:rsidRPr="0059327E">
        <w:rPr>
          <w:i/>
          <w:position w:val="-12"/>
          <w:sz w:val="28"/>
          <w:szCs w:val="28"/>
          <w:vertAlign w:val="subscript"/>
          <w:lang w:val="en-US"/>
        </w:rPr>
        <w:t>T</w:t>
      </w:r>
      <w:proofErr w:type="spellEnd"/>
      <w:r w:rsidRPr="0059327E">
        <w:rPr>
          <w:i/>
          <w:position w:val="-12"/>
          <w:sz w:val="28"/>
          <w:szCs w:val="28"/>
        </w:rPr>
        <w:t xml:space="preserve"> =</w:t>
      </w:r>
      <w:r w:rsidRPr="0059327E">
        <w:rPr>
          <w:i/>
          <w:position w:val="-12"/>
          <w:sz w:val="28"/>
          <w:szCs w:val="28"/>
          <w:lang w:val="en-US"/>
        </w:rPr>
        <w:t>h</w:t>
      </w:r>
      <w:r w:rsidRPr="0059327E">
        <w:rPr>
          <w:i/>
          <w:position w:val="-12"/>
          <w:sz w:val="28"/>
          <w:szCs w:val="28"/>
        </w:rPr>
        <w:t xml:space="preserve"> </w:t>
      </w:r>
      <w:r w:rsidRPr="0059327E">
        <w:rPr>
          <w:i/>
          <w:position w:val="-12"/>
          <w:sz w:val="28"/>
          <w:szCs w:val="28"/>
          <w:vertAlign w:val="subscript"/>
          <w:lang w:val="en-US"/>
        </w:rPr>
        <w:t>R</w:t>
      </w:r>
      <w:r w:rsidRPr="0059327E">
        <w:rPr>
          <w:i/>
          <w:position w:val="-12"/>
          <w:sz w:val="28"/>
          <w:szCs w:val="28"/>
          <w:vertAlign w:val="subscript"/>
        </w:rPr>
        <w:t xml:space="preserve">   </w:t>
      </w:r>
      <w:r w:rsidRPr="0059327E">
        <w:rPr>
          <w:position w:val="-12"/>
          <w:sz w:val="28"/>
          <w:szCs w:val="28"/>
        </w:rPr>
        <w:t xml:space="preserve">минимальное их возвышение </w:t>
      </w:r>
      <w:proofErr w:type="spellStart"/>
      <w:r w:rsidRPr="0059327E">
        <w:rPr>
          <w:i/>
          <w:position w:val="-12"/>
          <w:sz w:val="28"/>
          <w:szCs w:val="28"/>
          <w:lang w:val="en-US"/>
        </w:rPr>
        <w:t>h</w:t>
      </w:r>
      <w:r w:rsidRPr="0059327E">
        <w:rPr>
          <w:i/>
          <w:position w:val="-12"/>
          <w:sz w:val="28"/>
          <w:szCs w:val="28"/>
          <w:vertAlign w:val="subscript"/>
          <w:lang w:val="en-US"/>
        </w:rPr>
        <w:t>min</w:t>
      </w:r>
      <w:proofErr w:type="spellEnd"/>
      <w:r w:rsidRPr="0059327E">
        <w:rPr>
          <w:i/>
          <w:position w:val="-12"/>
          <w:sz w:val="28"/>
          <w:szCs w:val="28"/>
        </w:rPr>
        <w:t xml:space="preserve"> </w:t>
      </w:r>
      <w:r w:rsidRPr="0059327E">
        <w:rPr>
          <w:position w:val="-12"/>
          <w:sz w:val="28"/>
          <w:szCs w:val="28"/>
        </w:rPr>
        <w:t>в зависимости от взаимного удаления равно</w:t>
      </w:r>
    </w:p>
    <w:p w:rsidR="00232420" w:rsidRPr="0059327E" w:rsidRDefault="00232420" w:rsidP="00232420">
      <w:pPr>
        <w:ind w:firstLine="709"/>
        <w:jc w:val="both"/>
        <w:rPr>
          <w:sz w:val="28"/>
          <w:szCs w:val="28"/>
        </w:rPr>
      </w:pPr>
    </w:p>
    <w:p w:rsidR="00232420" w:rsidRPr="0059327E" w:rsidRDefault="00232420" w:rsidP="00232420">
      <w:pPr>
        <w:ind w:firstLine="709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     </w:t>
      </w:r>
      <w:r w:rsidRPr="0059327E">
        <w:rPr>
          <w:position w:val="-24"/>
          <w:sz w:val="28"/>
          <w:szCs w:val="28"/>
        </w:rPr>
        <w:object w:dxaOrig="1320" w:dyaOrig="660">
          <v:shape id="_x0000_i1055" type="#_x0000_t75" style="width:66pt;height:33pt" o:ole="">
            <v:imagedata r:id="rId74" o:title=""/>
          </v:shape>
          <o:OLEObject Type="Embed" ProgID="Equation.3" ShapeID="_x0000_i1055" DrawAspect="Content" ObjectID="_1504087634" r:id="rId93"/>
        </w:object>
      </w:r>
      <w:r w:rsidRPr="0059327E">
        <w:rPr>
          <w:position w:val="-24"/>
          <w:sz w:val="28"/>
          <w:szCs w:val="28"/>
        </w:rPr>
        <w:t xml:space="preserve">                                         </w:t>
      </w:r>
    </w:p>
    <w:p w:rsidR="00232420" w:rsidRPr="0059327E" w:rsidRDefault="00232420" w:rsidP="00232420">
      <w:pPr>
        <w:rPr>
          <w:sz w:val="28"/>
          <w:szCs w:val="28"/>
        </w:rPr>
      </w:pPr>
      <w:r w:rsidRPr="0059327E">
        <w:rPr>
          <w:sz w:val="28"/>
          <w:szCs w:val="28"/>
        </w:rPr>
        <w:t xml:space="preserve">где  </w:t>
      </w:r>
      <w:proofErr w:type="spellStart"/>
      <w:r w:rsidRPr="0059327E">
        <w:rPr>
          <w:i/>
          <w:sz w:val="28"/>
          <w:szCs w:val="28"/>
          <w:lang w:val="en-US"/>
        </w:rPr>
        <w:t>h</w:t>
      </w:r>
      <w:r w:rsidRPr="0059327E">
        <w:rPr>
          <w:i/>
          <w:sz w:val="28"/>
          <w:szCs w:val="28"/>
          <w:vertAlign w:val="subscript"/>
          <w:lang w:val="en-US"/>
        </w:rPr>
        <w:t>min</w:t>
      </w:r>
      <w:proofErr w:type="spellEnd"/>
      <w:r w:rsidRPr="0059327E">
        <w:rPr>
          <w:sz w:val="28"/>
          <w:szCs w:val="28"/>
        </w:rPr>
        <w:t xml:space="preserve"> в </w:t>
      </w:r>
      <w:proofErr w:type="gramStart"/>
      <w:r w:rsidRPr="0059327E">
        <w:rPr>
          <w:sz w:val="28"/>
          <w:szCs w:val="28"/>
        </w:rPr>
        <w:t>м</w:t>
      </w:r>
      <w:proofErr w:type="gramEnd"/>
      <w:r w:rsidRPr="0059327E">
        <w:rPr>
          <w:sz w:val="28"/>
          <w:szCs w:val="28"/>
        </w:rPr>
        <w:t xml:space="preserve">, а  </w:t>
      </w:r>
      <w:r w:rsidRPr="0059327E">
        <w:rPr>
          <w:i/>
          <w:sz w:val="28"/>
          <w:szCs w:val="28"/>
          <w:lang w:val="en-US"/>
        </w:rPr>
        <w:t>d</w:t>
      </w:r>
      <w:r w:rsidRPr="0059327E">
        <w:rPr>
          <w:sz w:val="28"/>
          <w:szCs w:val="28"/>
          <w:vertAlign w:val="subscript"/>
        </w:rPr>
        <w:t>0</w:t>
      </w:r>
      <w:r w:rsidRPr="0059327E">
        <w:rPr>
          <w:i/>
          <w:sz w:val="28"/>
          <w:szCs w:val="28"/>
        </w:rPr>
        <w:t xml:space="preserve"> </w:t>
      </w:r>
      <w:r w:rsidRPr="0059327E">
        <w:rPr>
          <w:sz w:val="28"/>
          <w:szCs w:val="28"/>
        </w:rPr>
        <w:t xml:space="preserve"> в км.</w:t>
      </w:r>
    </w:p>
    <w:p w:rsidR="00783225" w:rsidRPr="0059327E" w:rsidRDefault="00783225" w:rsidP="00783225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Радиус </w:t>
      </w:r>
      <w:r w:rsidRPr="0059327E">
        <w:rPr>
          <w:color w:val="0000FF"/>
          <w:sz w:val="28"/>
          <w:szCs w:val="28"/>
        </w:rPr>
        <w:t xml:space="preserve">первой </w:t>
      </w:r>
      <w:r w:rsidRPr="0059327E">
        <w:rPr>
          <w:sz w:val="28"/>
          <w:szCs w:val="28"/>
        </w:rPr>
        <w:t xml:space="preserve">зоны Френеля для любой точки пролёта, с учётом, что  </w:t>
      </w:r>
      <w:r w:rsidRPr="0059327E">
        <w:rPr>
          <w:bCs/>
          <w:i/>
          <w:iCs/>
          <w:sz w:val="28"/>
          <w:szCs w:val="28"/>
          <w:lang w:val="en-US"/>
        </w:rPr>
        <w:t>d</w:t>
      </w:r>
      <w:r w:rsidRPr="0059327E">
        <w:rPr>
          <w:bCs/>
          <w:sz w:val="28"/>
          <w:szCs w:val="28"/>
          <w:vertAlign w:val="subscript"/>
        </w:rPr>
        <w:t>0</w:t>
      </w:r>
      <w:r w:rsidRPr="0059327E">
        <w:rPr>
          <w:bCs/>
          <w:sz w:val="28"/>
          <w:szCs w:val="28"/>
        </w:rPr>
        <w:t>&gt;&gt;</w:t>
      </w:r>
      <w:r w:rsidRPr="0059327E">
        <w:rPr>
          <w:bCs/>
          <w:i/>
          <w:sz w:val="28"/>
          <w:szCs w:val="28"/>
        </w:rPr>
        <w:sym w:font="Symbol" w:char="F06C"/>
      </w:r>
      <w:r w:rsidRPr="0059327E">
        <w:rPr>
          <w:bCs/>
          <w:sz w:val="28"/>
          <w:szCs w:val="28"/>
        </w:rPr>
        <w:t xml:space="preserve">, </w:t>
      </w:r>
      <w:r w:rsidRPr="0059327E">
        <w:rPr>
          <w:sz w:val="28"/>
          <w:szCs w:val="28"/>
        </w:rPr>
        <w:t>можно приближённо определять и по формуле</w:t>
      </w:r>
      <w:proofErr w:type="gramStart"/>
      <w:r w:rsidRPr="0059327E">
        <w:rPr>
          <w:sz w:val="28"/>
          <w:szCs w:val="28"/>
          <w:vertAlign w:val="superscript"/>
        </w:rPr>
        <w:t>1</w:t>
      </w:r>
      <w:proofErr w:type="gramEnd"/>
      <w:r w:rsidRPr="0059327E">
        <w:rPr>
          <w:sz w:val="28"/>
          <w:szCs w:val="28"/>
        </w:rPr>
        <w:t xml:space="preserve">: </w:t>
      </w:r>
    </w:p>
    <w:p w:rsidR="00783225" w:rsidRPr="0059327E" w:rsidRDefault="00783225" w:rsidP="00783225">
      <w:pPr>
        <w:ind w:firstLine="709"/>
        <w:jc w:val="both"/>
        <w:rPr>
          <w:color w:val="FF0000"/>
          <w:sz w:val="28"/>
          <w:szCs w:val="28"/>
        </w:rPr>
      </w:pPr>
    </w:p>
    <w:p w:rsidR="00783225" w:rsidRPr="0059327E" w:rsidRDefault="00783225" w:rsidP="00783225">
      <w:pPr>
        <w:ind w:firstLine="709"/>
        <w:jc w:val="both"/>
        <w:rPr>
          <w:sz w:val="28"/>
          <w:szCs w:val="28"/>
        </w:rPr>
      </w:pPr>
      <w:r w:rsidRPr="0059327E">
        <w:rPr>
          <w:sz w:val="28"/>
          <w:szCs w:val="28"/>
        </w:rPr>
        <w:t xml:space="preserve">                                             </w:t>
      </w:r>
      <w:r w:rsidRPr="0059327E">
        <w:rPr>
          <w:position w:val="-30"/>
          <w:sz w:val="28"/>
          <w:szCs w:val="28"/>
        </w:rPr>
        <w:object w:dxaOrig="2299" w:dyaOrig="760">
          <v:shape id="_x0000_i1056" type="#_x0000_t75" style="width:115pt;height:38.5pt" o:ole="">
            <v:imagedata r:id="rId80" o:title=""/>
          </v:shape>
          <o:OLEObject Type="Embed" ProgID="Equation.3" ShapeID="_x0000_i1056" DrawAspect="Content" ObjectID="_1504087635" r:id="rId94"/>
        </w:object>
      </w:r>
      <w:r w:rsidRPr="0059327E">
        <w:rPr>
          <w:sz w:val="28"/>
          <w:szCs w:val="28"/>
        </w:rPr>
        <w:t>                                                 (3)</w:t>
      </w:r>
    </w:p>
    <w:p w:rsidR="00783225" w:rsidRPr="0059327E" w:rsidRDefault="00783225" w:rsidP="00783225">
      <w:pPr>
        <w:ind w:firstLine="709"/>
        <w:jc w:val="both"/>
        <w:rPr>
          <w:sz w:val="28"/>
          <w:szCs w:val="28"/>
        </w:rPr>
      </w:pPr>
    </w:p>
    <w:p w:rsidR="00783225" w:rsidRPr="0059327E" w:rsidRDefault="00783225" w:rsidP="00783225">
      <w:pPr>
        <w:jc w:val="both"/>
        <w:rPr>
          <w:sz w:val="28"/>
          <w:szCs w:val="28"/>
        </w:rPr>
      </w:pPr>
      <w:r w:rsidRPr="0059327E">
        <w:rPr>
          <w:sz w:val="28"/>
          <w:szCs w:val="28"/>
        </w:rPr>
        <w:lastRenderedPageBreak/>
        <w:t xml:space="preserve">где </w:t>
      </w:r>
      <w:r w:rsidRPr="0059327E">
        <w:rPr>
          <w:bCs/>
          <w:i/>
          <w:iCs/>
          <w:sz w:val="28"/>
          <w:szCs w:val="28"/>
          <w:lang w:val="en-US"/>
        </w:rPr>
        <w:t>d</w:t>
      </w:r>
      <w:r w:rsidRPr="0059327E">
        <w:rPr>
          <w:bCs/>
          <w:sz w:val="28"/>
          <w:szCs w:val="28"/>
          <w:vertAlign w:val="subscript"/>
        </w:rPr>
        <w:t>0</w:t>
      </w:r>
      <w:r w:rsidRPr="0059327E">
        <w:rPr>
          <w:sz w:val="28"/>
          <w:szCs w:val="28"/>
        </w:rPr>
        <w:t xml:space="preserve"> - протяжённость пролёта, </w:t>
      </w:r>
      <w:proofErr w:type="gramStart"/>
      <w:r w:rsidRPr="0059327E">
        <w:rPr>
          <w:sz w:val="28"/>
          <w:szCs w:val="28"/>
        </w:rPr>
        <w:t>км</w:t>
      </w:r>
      <w:proofErr w:type="gramEnd"/>
      <w:r w:rsidRPr="0059327E">
        <w:rPr>
          <w:sz w:val="28"/>
          <w:szCs w:val="28"/>
        </w:rPr>
        <w:t xml:space="preserve">, </w:t>
      </w:r>
      <w:r w:rsidRPr="0059327E">
        <w:rPr>
          <w:bCs/>
          <w:i/>
          <w:iCs/>
          <w:sz w:val="28"/>
          <w:szCs w:val="28"/>
        </w:rPr>
        <w:t xml:space="preserve">f </w:t>
      </w:r>
      <w:r w:rsidRPr="0059327E">
        <w:rPr>
          <w:sz w:val="28"/>
          <w:szCs w:val="28"/>
        </w:rPr>
        <w:t xml:space="preserve">- рабочая частота, (ГГц), </w:t>
      </w:r>
      <w:r w:rsidRPr="0059327E">
        <w:rPr>
          <w:bCs/>
          <w:i/>
          <w:iCs/>
          <w:sz w:val="28"/>
          <w:szCs w:val="28"/>
        </w:rPr>
        <w:t xml:space="preserve"> k</w:t>
      </w:r>
      <w:r w:rsidRPr="0059327E">
        <w:rPr>
          <w:bCs/>
          <w:i/>
          <w:iCs/>
          <w:sz w:val="28"/>
          <w:szCs w:val="28"/>
          <w:vertAlign w:val="subscript"/>
          <w:lang w:val="en-US"/>
        </w:rPr>
        <w:t>j</w:t>
      </w:r>
      <w:r w:rsidRPr="0059327E">
        <w:rPr>
          <w:bCs/>
          <w:i/>
          <w:iCs/>
          <w:sz w:val="28"/>
          <w:szCs w:val="28"/>
        </w:rPr>
        <w:t xml:space="preserve"> </w:t>
      </w:r>
      <w:r w:rsidRPr="0059327E">
        <w:rPr>
          <w:sz w:val="28"/>
          <w:szCs w:val="28"/>
        </w:rPr>
        <w:t>- относ</w:t>
      </w:r>
      <w:r w:rsidRPr="0059327E">
        <w:rPr>
          <w:sz w:val="28"/>
          <w:szCs w:val="28"/>
        </w:rPr>
        <w:t>и</w:t>
      </w:r>
      <w:r w:rsidRPr="0059327E">
        <w:rPr>
          <w:sz w:val="28"/>
          <w:szCs w:val="28"/>
        </w:rPr>
        <w:t xml:space="preserve">тельная координата наивысшей точки на трассе. </w:t>
      </w:r>
    </w:p>
    <w:p w:rsidR="00783225" w:rsidRPr="0059327E" w:rsidRDefault="00783225" w:rsidP="00232420">
      <w:pPr>
        <w:rPr>
          <w:sz w:val="28"/>
          <w:szCs w:val="28"/>
        </w:rPr>
      </w:pPr>
    </w:p>
    <w:p w:rsidR="00A77574" w:rsidRPr="0059327E" w:rsidRDefault="00A77574" w:rsidP="00E9638E">
      <w:pPr>
        <w:ind w:firstLine="708"/>
        <w:rPr>
          <w:sz w:val="28"/>
          <w:szCs w:val="28"/>
        </w:rPr>
      </w:pPr>
      <w:r w:rsidRPr="0059327E">
        <w:rPr>
          <w:sz w:val="28"/>
          <w:szCs w:val="28"/>
        </w:rPr>
        <w:t xml:space="preserve">Размер радиуса </w:t>
      </w:r>
      <w:r w:rsidRPr="0059327E">
        <w:rPr>
          <w:i/>
          <w:sz w:val="28"/>
          <w:szCs w:val="28"/>
          <w:lang w:val="en-US"/>
        </w:rPr>
        <w:t>n</w:t>
      </w:r>
      <w:r w:rsidRPr="0059327E">
        <w:rPr>
          <w:sz w:val="28"/>
          <w:szCs w:val="28"/>
        </w:rPr>
        <w:t>-ой зоны Френеля для середины трассы</w:t>
      </w:r>
    </w:p>
    <w:p w:rsidR="00A77574" w:rsidRPr="0059327E" w:rsidRDefault="00A77574" w:rsidP="00E9638E">
      <w:pPr>
        <w:jc w:val="center"/>
        <w:rPr>
          <w:b/>
          <w:position w:val="-26"/>
          <w:sz w:val="28"/>
          <w:szCs w:val="28"/>
        </w:rPr>
      </w:pPr>
      <w:r w:rsidRPr="0059327E">
        <w:rPr>
          <w:b/>
          <w:position w:val="-26"/>
          <w:sz w:val="28"/>
          <w:szCs w:val="28"/>
        </w:rPr>
        <w:object w:dxaOrig="1600" w:dyaOrig="700">
          <v:shape id="_x0000_i1057" type="#_x0000_t75" style="width:80pt;height:35pt" o:ole="">
            <v:imagedata r:id="rId95" o:title=""/>
          </v:shape>
          <o:OLEObject Type="Embed" ProgID="Equation.3" ShapeID="_x0000_i1057" DrawAspect="Content" ObjectID="_1504087636" r:id="rId96"/>
        </w:object>
      </w:r>
    </w:p>
    <w:p w:rsidR="00783225" w:rsidRPr="0059327E" w:rsidRDefault="00783225" w:rsidP="00E9638E">
      <w:pPr>
        <w:jc w:val="center"/>
        <w:rPr>
          <w:b/>
          <w:position w:val="-26"/>
          <w:sz w:val="28"/>
          <w:szCs w:val="28"/>
        </w:rPr>
      </w:pPr>
    </w:p>
    <w:p w:rsidR="00783225" w:rsidRPr="0059327E" w:rsidRDefault="00783225" w:rsidP="00783225">
      <w:pPr>
        <w:pStyle w:val="20"/>
        <w:ind w:firstLine="709"/>
        <w:jc w:val="both"/>
        <w:rPr>
          <w:rStyle w:val="af3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Радиус </w:t>
      </w:r>
      <w:r w:rsidRPr="0059327E">
        <w:rPr>
          <w:b w:val="0"/>
          <w:color w:val="0000FF"/>
          <w:sz w:val="28"/>
          <w:szCs w:val="28"/>
        </w:rPr>
        <w:t xml:space="preserve">минимальной </w:t>
      </w:r>
      <w:r w:rsidRPr="0059327E">
        <w:rPr>
          <w:b w:val="0"/>
          <w:sz w:val="28"/>
          <w:szCs w:val="28"/>
        </w:rPr>
        <w:t>зоны Френеля в любой точке пролёта рекоменд</w:t>
      </w:r>
      <w:r w:rsidRPr="0059327E">
        <w:rPr>
          <w:b w:val="0"/>
          <w:sz w:val="28"/>
          <w:szCs w:val="28"/>
        </w:rPr>
        <w:t>у</w:t>
      </w:r>
      <w:r w:rsidRPr="0059327E">
        <w:rPr>
          <w:b w:val="0"/>
          <w:sz w:val="28"/>
          <w:szCs w:val="28"/>
        </w:rPr>
        <w:t>ется определять по формуле:</w:t>
      </w:r>
    </w:p>
    <w:p w:rsidR="00783225" w:rsidRPr="0059327E" w:rsidRDefault="00783225" w:rsidP="00783225">
      <w:pPr>
        <w:pStyle w:val="20"/>
        <w:ind w:firstLine="709"/>
        <w:jc w:val="both"/>
        <w:rPr>
          <w:b w:val="0"/>
          <w:sz w:val="28"/>
          <w:szCs w:val="28"/>
        </w:rPr>
      </w:pPr>
    </w:p>
    <w:p w:rsidR="00783225" w:rsidRPr="0059327E" w:rsidRDefault="00783225" w:rsidP="00783225">
      <w:pPr>
        <w:pStyle w:val="20"/>
        <w:ind w:firstLine="709"/>
        <w:jc w:val="both"/>
        <w:rPr>
          <w:b w:val="0"/>
          <w:sz w:val="28"/>
          <w:szCs w:val="28"/>
        </w:rPr>
      </w:pPr>
      <w:r w:rsidRPr="0059327E">
        <w:rPr>
          <w:b w:val="0"/>
          <w:sz w:val="28"/>
          <w:szCs w:val="28"/>
        </w:rPr>
        <w:t xml:space="preserve">                                        </w:t>
      </w:r>
      <w:r w:rsidRPr="0059327E">
        <w:rPr>
          <w:b w:val="0"/>
          <w:position w:val="-26"/>
          <w:sz w:val="28"/>
          <w:szCs w:val="28"/>
        </w:rPr>
        <w:object w:dxaOrig="2439" w:dyaOrig="720">
          <v:shape id="_x0000_i1058" type="#_x0000_t75" style="width:122.5pt;height:36.5pt" o:ole="">
            <v:imagedata r:id="rId76" o:title=""/>
          </v:shape>
          <o:OLEObject Type="Embed" ProgID="Equation.3" ShapeID="_x0000_i1058" DrawAspect="Content" ObjectID="_1504087637" r:id="rId97"/>
        </w:object>
      </w:r>
      <w:r w:rsidRPr="0059327E">
        <w:rPr>
          <w:b w:val="0"/>
          <w:sz w:val="28"/>
          <w:szCs w:val="28"/>
        </w:rPr>
        <w:t xml:space="preserve">                                               </w:t>
      </w:r>
    </w:p>
    <w:p w:rsidR="000760A6" w:rsidRPr="0059327E" w:rsidRDefault="000760A6" w:rsidP="00E9638E">
      <w:pPr>
        <w:jc w:val="center"/>
        <w:rPr>
          <w:b/>
          <w:sz w:val="28"/>
          <w:szCs w:val="28"/>
        </w:rPr>
      </w:pPr>
    </w:p>
    <w:p w:rsidR="000760A6" w:rsidRPr="0059327E" w:rsidRDefault="000760A6" w:rsidP="00E9638E">
      <w:pPr>
        <w:jc w:val="center"/>
        <w:rPr>
          <w:b/>
          <w:sz w:val="28"/>
          <w:szCs w:val="28"/>
        </w:rPr>
      </w:pPr>
    </w:p>
    <w:p w:rsidR="000760A6" w:rsidRPr="0059327E" w:rsidRDefault="000760A6" w:rsidP="00E9638E">
      <w:pPr>
        <w:jc w:val="center"/>
        <w:rPr>
          <w:b/>
          <w:sz w:val="28"/>
          <w:szCs w:val="28"/>
        </w:rPr>
      </w:pPr>
    </w:p>
    <w:p w:rsidR="000760A6" w:rsidRPr="0059327E" w:rsidRDefault="000760A6" w:rsidP="00E9638E">
      <w:pPr>
        <w:jc w:val="center"/>
        <w:rPr>
          <w:b/>
          <w:sz w:val="28"/>
          <w:szCs w:val="28"/>
        </w:rPr>
      </w:pPr>
    </w:p>
    <w:p w:rsidR="000760A6" w:rsidRPr="0059327E" w:rsidRDefault="000760A6" w:rsidP="00E9638E">
      <w:pPr>
        <w:jc w:val="center"/>
        <w:rPr>
          <w:b/>
          <w:sz w:val="28"/>
          <w:szCs w:val="28"/>
        </w:rPr>
      </w:pPr>
    </w:p>
    <w:p w:rsidR="000760A6" w:rsidRPr="0059327E" w:rsidRDefault="000760A6" w:rsidP="00E9638E">
      <w:pPr>
        <w:jc w:val="center"/>
        <w:rPr>
          <w:b/>
          <w:sz w:val="28"/>
          <w:szCs w:val="28"/>
        </w:rPr>
      </w:pPr>
    </w:p>
    <w:sectPr w:rsidR="000760A6" w:rsidRPr="0059327E" w:rsidSect="00CF4318">
      <w:footerReference w:type="even" r:id="rId98"/>
      <w:footerReference w:type="default" r:id="rId99"/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E56AA" w:rsidRDefault="001E56AA">
      <w:r>
        <w:separator/>
      </w:r>
    </w:p>
  </w:endnote>
  <w:endnote w:type="continuationSeparator" w:id="0">
    <w:p w:rsidR="001E56AA" w:rsidRDefault="001E56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1894" w:rsidRDefault="00C21894" w:rsidP="000C218C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C21894" w:rsidRDefault="00C21894" w:rsidP="004C02B3">
    <w:pPr>
      <w:pStyle w:val="a7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1894" w:rsidRDefault="00C21894" w:rsidP="004C02B3">
    <w:pPr>
      <w:pStyle w:val="a7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E56AA" w:rsidRDefault="001E56AA">
      <w:r>
        <w:separator/>
      </w:r>
    </w:p>
  </w:footnote>
  <w:footnote w:type="continuationSeparator" w:id="0">
    <w:p w:rsidR="001E56AA" w:rsidRDefault="001E56AA">
      <w:r>
        <w:continuationSeparator/>
      </w:r>
    </w:p>
  </w:footnote>
  <w:footnote w:id="1">
    <w:p w:rsidR="00C21894" w:rsidRPr="00EF4D5A" w:rsidRDefault="00C21894">
      <w:pPr>
        <w:pStyle w:val="aa"/>
      </w:pPr>
      <w:r>
        <w:rPr>
          <w:rStyle w:val="ab"/>
        </w:rPr>
        <w:footnoteRef/>
      </w:r>
      <w:r w:rsidRPr="00EF4D5A">
        <w:t xml:space="preserve"> Мордухович</w:t>
      </w:r>
      <w:r>
        <w:t xml:space="preserve"> </w:t>
      </w:r>
      <w:r w:rsidRPr="00EF4D5A">
        <w:t xml:space="preserve"> Л.Г. Радиорелейные линии связи. Курсовое и дипломное проектирование: Учебное пособие для техникумов. –</w:t>
      </w:r>
      <w:r>
        <w:t xml:space="preserve"> </w:t>
      </w:r>
      <w:r w:rsidRPr="00EF4D5A">
        <w:t>Москва: Радио и связь, 1989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23C7323"/>
    <w:multiLevelType w:val="hybridMultilevel"/>
    <w:tmpl w:val="A6F8EE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182618"/>
    <w:multiLevelType w:val="multilevel"/>
    <w:tmpl w:val="384AC8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FCD37FE"/>
    <w:multiLevelType w:val="hybridMultilevel"/>
    <w:tmpl w:val="8B804BD8"/>
    <w:lvl w:ilvl="0" w:tplc="4190BF8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20CB41B8"/>
    <w:multiLevelType w:val="hybridMultilevel"/>
    <w:tmpl w:val="09E4BE32"/>
    <w:lvl w:ilvl="0" w:tplc="836A1FF0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C81A5A"/>
    <w:multiLevelType w:val="singleLevel"/>
    <w:tmpl w:val="646E2DB2"/>
    <w:lvl w:ilvl="0">
      <w:start w:val="1"/>
      <w:numFmt w:val="decimal"/>
      <w:lvlText w:val="%1)"/>
      <w:lvlJc w:val="left"/>
      <w:pPr>
        <w:tabs>
          <w:tab w:val="num" w:pos="795"/>
        </w:tabs>
        <w:ind w:left="795" w:hanging="795"/>
      </w:pPr>
      <w:rPr>
        <w:rFonts w:hint="default"/>
      </w:rPr>
    </w:lvl>
  </w:abstractNum>
  <w:abstractNum w:abstractNumId="6">
    <w:nsid w:val="28EC328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2BD54771"/>
    <w:multiLevelType w:val="hybridMultilevel"/>
    <w:tmpl w:val="4DB23E1A"/>
    <w:lvl w:ilvl="0" w:tplc="C4AEBA2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315416AA"/>
    <w:multiLevelType w:val="hybridMultilevel"/>
    <w:tmpl w:val="1C52BB52"/>
    <w:lvl w:ilvl="0" w:tplc="FFFFFFFF">
      <w:start w:val="1"/>
      <w:numFmt w:val="decimal"/>
      <w:lvlText w:val="%1)"/>
      <w:lvlJc w:val="left"/>
      <w:pPr>
        <w:tabs>
          <w:tab w:val="num" w:pos="930"/>
        </w:tabs>
        <w:ind w:left="930" w:hanging="72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290"/>
        </w:tabs>
        <w:ind w:left="12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010"/>
        </w:tabs>
        <w:ind w:left="20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730"/>
        </w:tabs>
        <w:ind w:left="27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450"/>
        </w:tabs>
        <w:ind w:left="34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170"/>
        </w:tabs>
        <w:ind w:left="41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890"/>
        </w:tabs>
        <w:ind w:left="48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610"/>
        </w:tabs>
        <w:ind w:left="56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330"/>
        </w:tabs>
        <w:ind w:left="6330" w:hanging="180"/>
      </w:pPr>
    </w:lvl>
  </w:abstractNum>
  <w:abstractNum w:abstractNumId="9">
    <w:nsid w:val="330D418D"/>
    <w:multiLevelType w:val="multilevel"/>
    <w:tmpl w:val="F392B97C"/>
    <w:lvl w:ilvl="0">
      <w:start w:val="3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1485"/>
        </w:tabs>
        <w:ind w:left="148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610"/>
        </w:tabs>
        <w:ind w:left="261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35"/>
        </w:tabs>
        <w:ind w:left="3735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860"/>
        </w:tabs>
        <w:ind w:left="486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985"/>
        </w:tabs>
        <w:ind w:left="5985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110"/>
        </w:tabs>
        <w:ind w:left="711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235"/>
        </w:tabs>
        <w:ind w:left="8235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360"/>
        </w:tabs>
        <w:ind w:left="9360" w:hanging="3240"/>
      </w:pPr>
      <w:rPr>
        <w:rFonts w:hint="default"/>
      </w:rPr>
    </w:lvl>
  </w:abstractNum>
  <w:abstractNum w:abstractNumId="10">
    <w:nsid w:val="41EF3572"/>
    <w:multiLevelType w:val="hybridMultilevel"/>
    <w:tmpl w:val="88243676"/>
    <w:lvl w:ilvl="0" w:tplc="60E6E242">
      <w:start w:val="1"/>
      <w:numFmt w:val="decimal"/>
      <w:lvlText w:val="%1."/>
      <w:lvlJc w:val="left"/>
      <w:pPr>
        <w:ind w:left="1681" w:hanging="97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44605208"/>
    <w:multiLevelType w:val="multilevel"/>
    <w:tmpl w:val="780030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617106F"/>
    <w:multiLevelType w:val="singleLevel"/>
    <w:tmpl w:val="4C049956"/>
    <w:lvl w:ilvl="0">
      <w:start w:val="1"/>
      <w:numFmt w:val="bullet"/>
      <w:lvlText w:val="-"/>
      <w:lvlJc w:val="left"/>
      <w:pPr>
        <w:tabs>
          <w:tab w:val="num" w:pos="2445"/>
        </w:tabs>
        <w:ind w:left="2445" w:hanging="360"/>
      </w:pPr>
      <w:rPr>
        <w:rFonts w:hint="default"/>
      </w:rPr>
    </w:lvl>
  </w:abstractNum>
  <w:abstractNum w:abstractNumId="13">
    <w:nsid w:val="4BAA6DC5"/>
    <w:multiLevelType w:val="singleLevel"/>
    <w:tmpl w:val="CC0EF358"/>
    <w:lvl w:ilvl="0">
      <w:start w:val="500"/>
      <w:numFmt w:val="decimal"/>
      <w:lvlText w:val="%1"/>
      <w:lvlJc w:val="left"/>
      <w:pPr>
        <w:tabs>
          <w:tab w:val="num" w:pos="7590"/>
        </w:tabs>
        <w:ind w:left="7590" w:hanging="3750"/>
      </w:pPr>
      <w:rPr>
        <w:rFonts w:hint="default"/>
      </w:rPr>
    </w:lvl>
  </w:abstractNum>
  <w:abstractNum w:abstractNumId="14">
    <w:nsid w:val="4EF56565"/>
    <w:multiLevelType w:val="singleLevel"/>
    <w:tmpl w:val="277C2788"/>
    <w:lvl w:ilvl="0">
      <w:numFmt w:val="bullet"/>
      <w:lvlText w:val="-"/>
      <w:lvlJc w:val="left"/>
      <w:pPr>
        <w:tabs>
          <w:tab w:val="num" w:pos="1530"/>
        </w:tabs>
        <w:ind w:left="1530" w:hanging="660"/>
      </w:pPr>
      <w:rPr>
        <w:rFonts w:hint="default"/>
        <w:u w:val="none"/>
      </w:rPr>
    </w:lvl>
  </w:abstractNum>
  <w:abstractNum w:abstractNumId="15">
    <w:nsid w:val="55684A91"/>
    <w:multiLevelType w:val="multilevel"/>
    <w:tmpl w:val="9F54E0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5B0022E"/>
    <w:multiLevelType w:val="hybridMultilevel"/>
    <w:tmpl w:val="BAFE2A96"/>
    <w:lvl w:ilvl="0" w:tplc="836A1FF0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80E521B"/>
    <w:multiLevelType w:val="hybridMultilevel"/>
    <w:tmpl w:val="7852786E"/>
    <w:lvl w:ilvl="0" w:tplc="276CE3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5F017B53"/>
    <w:multiLevelType w:val="hybridMultilevel"/>
    <w:tmpl w:val="C1B0F1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0B96106"/>
    <w:multiLevelType w:val="hybridMultilevel"/>
    <w:tmpl w:val="F65E03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4776795"/>
    <w:multiLevelType w:val="hybridMultilevel"/>
    <w:tmpl w:val="510A85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85F421E"/>
    <w:multiLevelType w:val="singleLevel"/>
    <w:tmpl w:val="89E4861E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2">
    <w:nsid w:val="6A493923"/>
    <w:multiLevelType w:val="hybridMultilevel"/>
    <w:tmpl w:val="512A0B0A"/>
    <w:lvl w:ilvl="0" w:tplc="07AA46F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6D5A66F4"/>
    <w:multiLevelType w:val="multilevel"/>
    <w:tmpl w:val="FE3CF4F8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tabs>
          <w:tab w:val="num" w:pos="1425"/>
        </w:tabs>
        <w:ind w:left="1425" w:hanging="76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400"/>
        </w:tabs>
        <w:ind w:left="240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3420"/>
        </w:tabs>
        <w:ind w:left="342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4440"/>
        </w:tabs>
        <w:ind w:left="444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5460"/>
        </w:tabs>
        <w:ind w:left="546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6480"/>
        </w:tabs>
        <w:ind w:left="648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7500"/>
        </w:tabs>
        <w:ind w:left="750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8520"/>
        </w:tabs>
        <w:ind w:left="8520" w:hanging="3240"/>
      </w:pPr>
      <w:rPr>
        <w:rFonts w:hint="default"/>
      </w:rPr>
    </w:lvl>
  </w:abstractNum>
  <w:abstractNum w:abstractNumId="24">
    <w:nsid w:val="6DCD21CD"/>
    <w:multiLevelType w:val="multilevel"/>
    <w:tmpl w:val="BFBAD2DC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8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2040"/>
        </w:tabs>
        <w:ind w:left="2040" w:hanging="840"/>
      </w:pPr>
      <w:rPr>
        <w:rFonts w:hint="default"/>
        <w:sz w:val="48"/>
      </w:rPr>
    </w:lvl>
    <w:lvl w:ilvl="2">
      <w:start w:val="1"/>
      <w:numFmt w:val="decimal"/>
      <w:isLgl/>
      <w:lvlText w:val="%1.%2.%3."/>
      <w:lvlJc w:val="left"/>
      <w:pPr>
        <w:tabs>
          <w:tab w:val="num" w:pos="2280"/>
        </w:tabs>
        <w:ind w:left="2280" w:hanging="1080"/>
      </w:pPr>
      <w:rPr>
        <w:rFonts w:hint="default"/>
        <w:sz w:val="48"/>
      </w:rPr>
    </w:lvl>
    <w:lvl w:ilvl="3">
      <w:start w:val="1"/>
      <w:numFmt w:val="decimal"/>
      <w:isLgl/>
      <w:lvlText w:val="%1.%2.%3.%4."/>
      <w:lvlJc w:val="left"/>
      <w:pPr>
        <w:tabs>
          <w:tab w:val="num" w:pos="2640"/>
        </w:tabs>
        <w:ind w:left="2640" w:hanging="1440"/>
      </w:pPr>
      <w:rPr>
        <w:rFonts w:hint="default"/>
        <w:sz w:val="48"/>
      </w:rPr>
    </w:lvl>
    <w:lvl w:ilvl="4">
      <w:start w:val="1"/>
      <w:numFmt w:val="decimal"/>
      <w:isLgl/>
      <w:lvlText w:val="%1.%2.%3.%4.%5."/>
      <w:lvlJc w:val="left"/>
      <w:pPr>
        <w:tabs>
          <w:tab w:val="num" w:pos="3000"/>
        </w:tabs>
        <w:ind w:left="3000" w:hanging="1800"/>
      </w:pPr>
      <w:rPr>
        <w:rFonts w:hint="default"/>
        <w:sz w:val="48"/>
      </w:rPr>
    </w:lvl>
    <w:lvl w:ilvl="5">
      <w:start w:val="1"/>
      <w:numFmt w:val="decimal"/>
      <w:isLgl/>
      <w:lvlText w:val="%1.%2.%3.%4.%5.%6."/>
      <w:lvlJc w:val="left"/>
      <w:pPr>
        <w:tabs>
          <w:tab w:val="num" w:pos="3360"/>
        </w:tabs>
        <w:ind w:left="3360" w:hanging="2160"/>
      </w:pPr>
      <w:rPr>
        <w:rFonts w:hint="default"/>
        <w:sz w:val="48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720"/>
        </w:tabs>
        <w:ind w:left="3720" w:hanging="2520"/>
      </w:pPr>
      <w:rPr>
        <w:rFonts w:hint="default"/>
        <w:sz w:val="48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080"/>
        </w:tabs>
        <w:ind w:left="4080" w:hanging="2880"/>
      </w:pPr>
      <w:rPr>
        <w:rFonts w:hint="default"/>
        <w:sz w:val="48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4440"/>
        </w:tabs>
        <w:ind w:left="4440" w:hanging="3240"/>
      </w:pPr>
      <w:rPr>
        <w:rFonts w:hint="default"/>
        <w:sz w:val="48"/>
      </w:rPr>
    </w:lvl>
  </w:abstractNum>
  <w:abstractNum w:abstractNumId="25">
    <w:nsid w:val="79726877"/>
    <w:multiLevelType w:val="hybridMultilevel"/>
    <w:tmpl w:val="B4DA9A9E"/>
    <w:lvl w:ilvl="0" w:tplc="A02E70D2"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26">
    <w:nsid w:val="7ABB2B90"/>
    <w:multiLevelType w:val="hybridMultilevel"/>
    <w:tmpl w:val="121651B8"/>
    <w:lvl w:ilvl="0" w:tplc="F75E9AA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7B6221EC"/>
    <w:multiLevelType w:val="multilevel"/>
    <w:tmpl w:val="43BA87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7CC55490"/>
    <w:multiLevelType w:val="multilevel"/>
    <w:tmpl w:val="C31806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24"/>
  </w:num>
  <w:num w:numId="3">
    <w:abstractNumId w:val="12"/>
  </w:num>
  <w:num w:numId="4">
    <w:abstractNumId w:val="13"/>
  </w:num>
  <w:num w:numId="5">
    <w:abstractNumId w:val="6"/>
  </w:num>
  <w:num w:numId="6">
    <w:abstractNumId w:val="23"/>
  </w:num>
  <w:num w:numId="7">
    <w:abstractNumId w:val="8"/>
  </w:num>
  <w:num w:numId="8">
    <w:abstractNumId w:val="21"/>
  </w:num>
  <w:num w:numId="9">
    <w:abstractNumId w:val="14"/>
  </w:num>
  <w:num w:numId="10">
    <w:abstractNumId w:val="9"/>
  </w:num>
  <w:num w:numId="1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12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13">
    <w:abstractNumId w:val="5"/>
  </w:num>
  <w:num w:numId="14">
    <w:abstractNumId w:val="22"/>
  </w:num>
  <w:num w:numId="15">
    <w:abstractNumId w:val="2"/>
  </w:num>
  <w:num w:numId="16">
    <w:abstractNumId w:val="27"/>
  </w:num>
  <w:num w:numId="17">
    <w:abstractNumId w:val="15"/>
  </w:num>
  <w:num w:numId="18">
    <w:abstractNumId w:val="11"/>
  </w:num>
  <w:num w:numId="19">
    <w:abstractNumId w:val="28"/>
  </w:num>
  <w:num w:numId="20">
    <w:abstractNumId w:val="7"/>
  </w:num>
  <w:num w:numId="21">
    <w:abstractNumId w:val="20"/>
  </w:num>
  <w:num w:numId="22">
    <w:abstractNumId w:val="26"/>
  </w:num>
  <w:num w:numId="23">
    <w:abstractNumId w:val="3"/>
  </w:num>
  <w:num w:numId="24">
    <w:abstractNumId w:val="1"/>
  </w:num>
  <w:num w:numId="25">
    <w:abstractNumId w:val="19"/>
  </w:num>
  <w:num w:numId="26">
    <w:abstractNumId w:val="17"/>
  </w:num>
  <w:num w:numId="27">
    <w:abstractNumId w:val="18"/>
  </w:num>
  <w:num w:numId="28">
    <w:abstractNumId w:val="16"/>
  </w:num>
  <w:num w:numId="29">
    <w:abstractNumId w:val="4"/>
  </w:num>
  <w:num w:numId="30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stylePaneFormatFilter w:val="3F01"/>
  <w:defaultTabStop w:val="708"/>
  <w:autoHyphenation/>
  <w:hyphenationZone w:val="357"/>
  <w:drawingGridHorizontalSpacing w:val="57"/>
  <w:drawingGridVerticalSpacing w:val="57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73BAB"/>
    <w:rsid w:val="0000054D"/>
    <w:rsid w:val="00000A7C"/>
    <w:rsid w:val="00001FE7"/>
    <w:rsid w:val="00003184"/>
    <w:rsid w:val="00005925"/>
    <w:rsid w:val="00005EE6"/>
    <w:rsid w:val="00007914"/>
    <w:rsid w:val="00011195"/>
    <w:rsid w:val="000114EA"/>
    <w:rsid w:val="000164AA"/>
    <w:rsid w:val="00016960"/>
    <w:rsid w:val="00024B1D"/>
    <w:rsid w:val="00033600"/>
    <w:rsid w:val="00033B2B"/>
    <w:rsid w:val="00034605"/>
    <w:rsid w:val="00036884"/>
    <w:rsid w:val="00036BF1"/>
    <w:rsid w:val="000433E5"/>
    <w:rsid w:val="00044227"/>
    <w:rsid w:val="0004562F"/>
    <w:rsid w:val="00045F9C"/>
    <w:rsid w:val="00050714"/>
    <w:rsid w:val="00055E6D"/>
    <w:rsid w:val="00060A42"/>
    <w:rsid w:val="000623A4"/>
    <w:rsid w:val="0006345A"/>
    <w:rsid w:val="000644F8"/>
    <w:rsid w:val="00064F9C"/>
    <w:rsid w:val="00066EE5"/>
    <w:rsid w:val="00071151"/>
    <w:rsid w:val="000727A5"/>
    <w:rsid w:val="00073A8F"/>
    <w:rsid w:val="00075205"/>
    <w:rsid w:val="000760A6"/>
    <w:rsid w:val="00077995"/>
    <w:rsid w:val="00077B05"/>
    <w:rsid w:val="0008018B"/>
    <w:rsid w:val="0008170D"/>
    <w:rsid w:val="00082A2A"/>
    <w:rsid w:val="00082B63"/>
    <w:rsid w:val="00086A8E"/>
    <w:rsid w:val="00091B38"/>
    <w:rsid w:val="0009228E"/>
    <w:rsid w:val="00092C3E"/>
    <w:rsid w:val="0009607E"/>
    <w:rsid w:val="000979B2"/>
    <w:rsid w:val="00097DC0"/>
    <w:rsid w:val="000A1E33"/>
    <w:rsid w:val="000A58EE"/>
    <w:rsid w:val="000B1414"/>
    <w:rsid w:val="000B1716"/>
    <w:rsid w:val="000C218C"/>
    <w:rsid w:val="000C21EB"/>
    <w:rsid w:val="000C3BE2"/>
    <w:rsid w:val="000C48FE"/>
    <w:rsid w:val="000C5674"/>
    <w:rsid w:val="000C5A4C"/>
    <w:rsid w:val="000D0604"/>
    <w:rsid w:val="000D4289"/>
    <w:rsid w:val="000D6444"/>
    <w:rsid w:val="000E2E5F"/>
    <w:rsid w:val="000E375A"/>
    <w:rsid w:val="000E3F2C"/>
    <w:rsid w:val="000E60BD"/>
    <w:rsid w:val="000E6B2D"/>
    <w:rsid w:val="000E7FF0"/>
    <w:rsid w:val="000F14C1"/>
    <w:rsid w:val="000F1EF9"/>
    <w:rsid w:val="000F28AC"/>
    <w:rsid w:val="000F2DB1"/>
    <w:rsid w:val="000F3AA2"/>
    <w:rsid w:val="000F7826"/>
    <w:rsid w:val="000F7F8E"/>
    <w:rsid w:val="00101917"/>
    <w:rsid w:val="001030FB"/>
    <w:rsid w:val="001107C9"/>
    <w:rsid w:val="00122199"/>
    <w:rsid w:val="00131186"/>
    <w:rsid w:val="001319F1"/>
    <w:rsid w:val="00136107"/>
    <w:rsid w:val="0013660B"/>
    <w:rsid w:val="0014175A"/>
    <w:rsid w:val="00142693"/>
    <w:rsid w:val="0014395F"/>
    <w:rsid w:val="001442C5"/>
    <w:rsid w:val="001455E9"/>
    <w:rsid w:val="0014694C"/>
    <w:rsid w:val="00150403"/>
    <w:rsid w:val="00152864"/>
    <w:rsid w:val="00153024"/>
    <w:rsid w:val="001533A3"/>
    <w:rsid w:val="001544A1"/>
    <w:rsid w:val="00157614"/>
    <w:rsid w:val="00157BB2"/>
    <w:rsid w:val="00160B59"/>
    <w:rsid w:val="00161D07"/>
    <w:rsid w:val="00165788"/>
    <w:rsid w:val="0017066F"/>
    <w:rsid w:val="001732BD"/>
    <w:rsid w:val="00177772"/>
    <w:rsid w:val="00177AEA"/>
    <w:rsid w:val="00191C20"/>
    <w:rsid w:val="001925E3"/>
    <w:rsid w:val="00193972"/>
    <w:rsid w:val="001A0076"/>
    <w:rsid w:val="001A21D4"/>
    <w:rsid w:val="001A2277"/>
    <w:rsid w:val="001A2AC3"/>
    <w:rsid w:val="001A500A"/>
    <w:rsid w:val="001A5D0A"/>
    <w:rsid w:val="001B6A25"/>
    <w:rsid w:val="001B7291"/>
    <w:rsid w:val="001C01C0"/>
    <w:rsid w:val="001C425C"/>
    <w:rsid w:val="001C52E2"/>
    <w:rsid w:val="001D610D"/>
    <w:rsid w:val="001D6C2F"/>
    <w:rsid w:val="001D6CF8"/>
    <w:rsid w:val="001E3386"/>
    <w:rsid w:val="001E4B36"/>
    <w:rsid w:val="001E56AA"/>
    <w:rsid w:val="001E778B"/>
    <w:rsid w:val="001E7CAD"/>
    <w:rsid w:val="001F0C4A"/>
    <w:rsid w:val="001F43D1"/>
    <w:rsid w:val="001F5F97"/>
    <w:rsid w:val="002007AF"/>
    <w:rsid w:val="00202E25"/>
    <w:rsid w:val="002108B9"/>
    <w:rsid w:val="00212B29"/>
    <w:rsid w:val="00212B35"/>
    <w:rsid w:val="002252FB"/>
    <w:rsid w:val="002258F8"/>
    <w:rsid w:val="00227502"/>
    <w:rsid w:val="002319B1"/>
    <w:rsid w:val="00232420"/>
    <w:rsid w:val="002346EB"/>
    <w:rsid w:val="00234BFF"/>
    <w:rsid w:val="00237B80"/>
    <w:rsid w:val="00242078"/>
    <w:rsid w:val="002420AC"/>
    <w:rsid w:val="0024313B"/>
    <w:rsid w:val="00245552"/>
    <w:rsid w:val="002546D4"/>
    <w:rsid w:val="00260283"/>
    <w:rsid w:val="00274F77"/>
    <w:rsid w:val="002753EE"/>
    <w:rsid w:val="00276DC6"/>
    <w:rsid w:val="002848F6"/>
    <w:rsid w:val="00291CD7"/>
    <w:rsid w:val="00292D01"/>
    <w:rsid w:val="00293B57"/>
    <w:rsid w:val="002A1568"/>
    <w:rsid w:val="002A37DD"/>
    <w:rsid w:val="002A5576"/>
    <w:rsid w:val="002A5AD1"/>
    <w:rsid w:val="002A6101"/>
    <w:rsid w:val="002A7875"/>
    <w:rsid w:val="002B20C5"/>
    <w:rsid w:val="002B7F85"/>
    <w:rsid w:val="002C252A"/>
    <w:rsid w:val="002D01B2"/>
    <w:rsid w:val="002D2E59"/>
    <w:rsid w:val="002D3717"/>
    <w:rsid w:val="002D399F"/>
    <w:rsid w:val="002D3B73"/>
    <w:rsid w:val="002D7891"/>
    <w:rsid w:val="002E35A3"/>
    <w:rsid w:val="002F48E0"/>
    <w:rsid w:val="002F610A"/>
    <w:rsid w:val="002F7E15"/>
    <w:rsid w:val="00300B95"/>
    <w:rsid w:val="00301E4F"/>
    <w:rsid w:val="00302CC0"/>
    <w:rsid w:val="00310F62"/>
    <w:rsid w:val="00313619"/>
    <w:rsid w:val="00322D25"/>
    <w:rsid w:val="00323F88"/>
    <w:rsid w:val="00324909"/>
    <w:rsid w:val="00326558"/>
    <w:rsid w:val="003316BA"/>
    <w:rsid w:val="0034089F"/>
    <w:rsid w:val="00342A09"/>
    <w:rsid w:val="00346CBB"/>
    <w:rsid w:val="0034785A"/>
    <w:rsid w:val="003502E2"/>
    <w:rsid w:val="00362A4E"/>
    <w:rsid w:val="00364284"/>
    <w:rsid w:val="003705CB"/>
    <w:rsid w:val="003707A5"/>
    <w:rsid w:val="00372564"/>
    <w:rsid w:val="00374E2B"/>
    <w:rsid w:val="00377929"/>
    <w:rsid w:val="00380DE3"/>
    <w:rsid w:val="00381523"/>
    <w:rsid w:val="00381F50"/>
    <w:rsid w:val="00387322"/>
    <w:rsid w:val="003877F6"/>
    <w:rsid w:val="003A20A5"/>
    <w:rsid w:val="003A5CF2"/>
    <w:rsid w:val="003A5E38"/>
    <w:rsid w:val="003A7E6D"/>
    <w:rsid w:val="003B5948"/>
    <w:rsid w:val="003B5976"/>
    <w:rsid w:val="003C18AF"/>
    <w:rsid w:val="003C4054"/>
    <w:rsid w:val="003D5614"/>
    <w:rsid w:val="003E01FC"/>
    <w:rsid w:val="003E1265"/>
    <w:rsid w:val="003E1E88"/>
    <w:rsid w:val="003E1ED0"/>
    <w:rsid w:val="003E2D50"/>
    <w:rsid w:val="003E3124"/>
    <w:rsid w:val="003E4483"/>
    <w:rsid w:val="003E5DD7"/>
    <w:rsid w:val="003E7BA3"/>
    <w:rsid w:val="003F020A"/>
    <w:rsid w:val="003F0DCC"/>
    <w:rsid w:val="003F4BDB"/>
    <w:rsid w:val="003F6149"/>
    <w:rsid w:val="003F6CCD"/>
    <w:rsid w:val="0041167C"/>
    <w:rsid w:val="00414922"/>
    <w:rsid w:val="00414E51"/>
    <w:rsid w:val="00415A2F"/>
    <w:rsid w:val="00415E4B"/>
    <w:rsid w:val="00415EAE"/>
    <w:rsid w:val="00420EF0"/>
    <w:rsid w:val="00432831"/>
    <w:rsid w:val="0043327E"/>
    <w:rsid w:val="00433ED1"/>
    <w:rsid w:val="00434E07"/>
    <w:rsid w:val="0044242B"/>
    <w:rsid w:val="00443176"/>
    <w:rsid w:val="00454709"/>
    <w:rsid w:val="00455F39"/>
    <w:rsid w:val="00461A96"/>
    <w:rsid w:val="00461B67"/>
    <w:rsid w:val="004747C7"/>
    <w:rsid w:val="00476183"/>
    <w:rsid w:val="00480BC5"/>
    <w:rsid w:val="00481283"/>
    <w:rsid w:val="004813AD"/>
    <w:rsid w:val="00481AE2"/>
    <w:rsid w:val="00482180"/>
    <w:rsid w:val="00484BC0"/>
    <w:rsid w:val="00490B02"/>
    <w:rsid w:val="00494A2B"/>
    <w:rsid w:val="00494DC5"/>
    <w:rsid w:val="00497312"/>
    <w:rsid w:val="00497655"/>
    <w:rsid w:val="004A2925"/>
    <w:rsid w:val="004A4301"/>
    <w:rsid w:val="004A75E5"/>
    <w:rsid w:val="004A7DDF"/>
    <w:rsid w:val="004B0289"/>
    <w:rsid w:val="004B1A89"/>
    <w:rsid w:val="004B4112"/>
    <w:rsid w:val="004B5C28"/>
    <w:rsid w:val="004C02B3"/>
    <w:rsid w:val="004C3CF7"/>
    <w:rsid w:val="004C5847"/>
    <w:rsid w:val="004C5EC2"/>
    <w:rsid w:val="004D21C0"/>
    <w:rsid w:val="004D2271"/>
    <w:rsid w:val="004D4118"/>
    <w:rsid w:val="004D57BF"/>
    <w:rsid w:val="004D608A"/>
    <w:rsid w:val="004D6FCD"/>
    <w:rsid w:val="004E4D7C"/>
    <w:rsid w:val="004F18D7"/>
    <w:rsid w:val="004F2BF6"/>
    <w:rsid w:val="004F5706"/>
    <w:rsid w:val="004F6239"/>
    <w:rsid w:val="00500DEA"/>
    <w:rsid w:val="00511C37"/>
    <w:rsid w:val="00512BDF"/>
    <w:rsid w:val="00515A8C"/>
    <w:rsid w:val="00520719"/>
    <w:rsid w:val="0052667E"/>
    <w:rsid w:val="00535577"/>
    <w:rsid w:val="00537E63"/>
    <w:rsid w:val="0054389D"/>
    <w:rsid w:val="00543DC8"/>
    <w:rsid w:val="00544680"/>
    <w:rsid w:val="005500C5"/>
    <w:rsid w:val="00550C02"/>
    <w:rsid w:val="00551CFD"/>
    <w:rsid w:val="00554A53"/>
    <w:rsid w:val="0055536E"/>
    <w:rsid w:val="005600A5"/>
    <w:rsid w:val="005643B8"/>
    <w:rsid w:val="00564B5D"/>
    <w:rsid w:val="00564D0D"/>
    <w:rsid w:val="00566C5B"/>
    <w:rsid w:val="005703C1"/>
    <w:rsid w:val="00573BAB"/>
    <w:rsid w:val="005743AC"/>
    <w:rsid w:val="00575593"/>
    <w:rsid w:val="005760E7"/>
    <w:rsid w:val="00576813"/>
    <w:rsid w:val="00577063"/>
    <w:rsid w:val="00582E7C"/>
    <w:rsid w:val="00584C56"/>
    <w:rsid w:val="0059208C"/>
    <w:rsid w:val="00592B5B"/>
    <w:rsid w:val="0059327E"/>
    <w:rsid w:val="00594F51"/>
    <w:rsid w:val="005959D4"/>
    <w:rsid w:val="005979F1"/>
    <w:rsid w:val="005B0825"/>
    <w:rsid w:val="005B0D6F"/>
    <w:rsid w:val="005B38EB"/>
    <w:rsid w:val="005B559B"/>
    <w:rsid w:val="005B621E"/>
    <w:rsid w:val="005B7C89"/>
    <w:rsid w:val="005C6A83"/>
    <w:rsid w:val="005D00FB"/>
    <w:rsid w:val="005D14F4"/>
    <w:rsid w:val="005D151F"/>
    <w:rsid w:val="005D6EED"/>
    <w:rsid w:val="005E03CD"/>
    <w:rsid w:val="005E1EFC"/>
    <w:rsid w:val="005E3EA0"/>
    <w:rsid w:val="005E434C"/>
    <w:rsid w:val="005E4791"/>
    <w:rsid w:val="005E50F7"/>
    <w:rsid w:val="005E64E2"/>
    <w:rsid w:val="005F1BD9"/>
    <w:rsid w:val="005F57F8"/>
    <w:rsid w:val="005F6DBD"/>
    <w:rsid w:val="005F7909"/>
    <w:rsid w:val="006015D1"/>
    <w:rsid w:val="00601F36"/>
    <w:rsid w:val="006104E1"/>
    <w:rsid w:val="00613114"/>
    <w:rsid w:val="0061575A"/>
    <w:rsid w:val="006162F2"/>
    <w:rsid w:val="006228E9"/>
    <w:rsid w:val="006242D6"/>
    <w:rsid w:val="006265C1"/>
    <w:rsid w:val="006302BE"/>
    <w:rsid w:val="00631083"/>
    <w:rsid w:val="0063497F"/>
    <w:rsid w:val="00640D0E"/>
    <w:rsid w:val="00642236"/>
    <w:rsid w:val="0064236C"/>
    <w:rsid w:val="0064532A"/>
    <w:rsid w:val="00646BA4"/>
    <w:rsid w:val="00651EF3"/>
    <w:rsid w:val="00657143"/>
    <w:rsid w:val="00660275"/>
    <w:rsid w:val="00660BA8"/>
    <w:rsid w:val="00661004"/>
    <w:rsid w:val="00664AF3"/>
    <w:rsid w:val="00665EBF"/>
    <w:rsid w:val="006660DF"/>
    <w:rsid w:val="006662BC"/>
    <w:rsid w:val="00666E4C"/>
    <w:rsid w:val="006675CB"/>
    <w:rsid w:val="00673FE8"/>
    <w:rsid w:val="00674889"/>
    <w:rsid w:val="00676A07"/>
    <w:rsid w:val="0068100A"/>
    <w:rsid w:val="00681E16"/>
    <w:rsid w:val="006911EB"/>
    <w:rsid w:val="00691D26"/>
    <w:rsid w:val="006934E3"/>
    <w:rsid w:val="00693A40"/>
    <w:rsid w:val="006944B2"/>
    <w:rsid w:val="006958B0"/>
    <w:rsid w:val="00696583"/>
    <w:rsid w:val="00697B41"/>
    <w:rsid w:val="006A4CCE"/>
    <w:rsid w:val="006A570F"/>
    <w:rsid w:val="006B18FB"/>
    <w:rsid w:val="006C064B"/>
    <w:rsid w:val="006C5FCA"/>
    <w:rsid w:val="006D257A"/>
    <w:rsid w:val="006D447F"/>
    <w:rsid w:val="006D521F"/>
    <w:rsid w:val="006D597E"/>
    <w:rsid w:val="006E090F"/>
    <w:rsid w:val="006E4C08"/>
    <w:rsid w:val="006E6999"/>
    <w:rsid w:val="006F0630"/>
    <w:rsid w:val="006F19E5"/>
    <w:rsid w:val="006F33E3"/>
    <w:rsid w:val="006F7526"/>
    <w:rsid w:val="00701C48"/>
    <w:rsid w:val="00703207"/>
    <w:rsid w:val="00703F28"/>
    <w:rsid w:val="00704518"/>
    <w:rsid w:val="00705982"/>
    <w:rsid w:val="007062B1"/>
    <w:rsid w:val="0070683E"/>
    <w:rsid w:val="007116DA"/>
    <w:rsid w:val="00712AB0"/>
    <w:rsid w:val="00713658"/>
    <w:rsid w:val="00714382"/>
    <w:rsid w:val="00715D7A"/>
    <w:rsid w:val="0071615F"/>
    <w:rsid w:val="00721C50"/>
    <w:rsid w:val="00721EFC"/>
    <w:rsid w:val="007255E9"/>
    <w:rsid w:val="0072756C"/>
    <w:rsid w:val="00730511"/>
    <w:rsid w:val="0073281E"/>
    <w:rsid w:val="00735459"/>
    <w:rsid w:val="00743F83"/>
    <w:rsid w:val="0074513C"/>
    <w:rsid w:val="007461C7"/>
    <w:rsid w:val="007476A2"/>
    <w:rsid w:val="00750517"/>
    <w:rsid w:val="00753EAF"/>
    <w:rsid w:val="0076053D"/>
    <w:rsid w:val="00760A9A"/>
    <w:rsid w:val="00761500"/>
    <w:rsid w:val="00761BBA"/>
    <w:rsid w:val="00765DC2"/>
    <w:rsid w:val="00771D9C"/>
    <w:rsid w:val="007725C0"/>
    <w:rsid w:val="00773E47"/>
    <w:rsid w:val="00776D23"/>
    <w:rsid w:val="007776F4"/>
    <w:rsid w:val="00777D6A"/>
    <w:rsid w:val="00780EBA"/>
    <w:rsid w:val="00781186"/>
    <w:rsid w:val="0078195E"/>
    <w:rsid w:val="00783225"/>
    <w:rsid w:val="00785F03"/>
    <w:rsid w:val="00786847"/>
    <w:rsid w:val="00786DE8"/>
    <w:rsid w:val="007902E0"/>
    <w:rsid w:val="00790F01"/>
    <w:rsid w:val="00796231"/>
    <w:rsid w:val="007A0B62"/>
    <w:rsid w:val="007B2CC0"/>
    <w:rsid w:val="007B6886"/>
    <w:rsid w:val="007B6BED"/>
    <w:rsid w:val="007C3AF2"/>
    <w:rsid w:val="007C477B"/>
    <w:rsid w:val="007C609A"/>
    <w:rsid w:val="007D39A3"/>
    <w:rsid w:val="007D4D8C"/>
    <w:rsid w:val="007D7C52"/>
    <w:rsid w:val="007E12D2"/>
    <w:rsid w:val="007E2109"/>
    <w:rsid w:val="007F088F"/>
    <w:rsid w:val="007F5630"/>
    <w:rsid w:val="007F7769"/>
    <w:rsid w:val="008004ED"/>
    <w:rsid w:val="00800F01"/>
    <w:rsid w:val="00806B3B"/>
    <w:rsid w:val="0081178A"/>
    <w:rsid w:val="00814321"/>
    <w:rsid w:val="00821523"/>
    <w:rsid w:val="008266DE"/>
    <w:rsid w:val="00834179"/>
    <w:rsid w:val="00842A40"/>
    <w:rsid w:val="00851050"/>
    <w:rsid w:val="0085770D"/>
    <w:rsid w:val="00861717"/>
    <w:rsid w:val="00865B8A"/>
    <w:rsid w:val="008674D1"/>
    <w:rsid w:val="00875DA2"/>
    <w:rsid w:val="00883497"/>
    <w:rsid w:val="008861F3"/>
    <w:rsid w:val="008902B8"/>
    <w:rsid w:val="008922CA"/>
    <w:rsid w:val="008943DB"/>
    <w:rsid w:val="00895433"/>
    <w:rsid w:val="008961A5"/>
    <w:rsid w:val="008A10DC"/>
    <w:rsid w:val="008A2F0B"/>
    <w:rsid w:val="008A4F61"/>
    <w:rsid w:val="008A7FB7"/>
    <w:rsid w:val="008B4859"/>
    <w:rsid w:val="008B54A4"/>
    <w:rsid w:val="008B7000"/>
    <w:rsid w:val="008C69DA"/>
    <w:rsid w:val="008D0519"/>
    <w:rsid w:val="008D0A3C"/>
    <w:rsid w:val="008D0F1D"/>
    <w:rsid w:val="008D2859"/>
    <w:rsid w:val="008D2F7D"/>
    <w:rsid w:val="008D308F"/>
    <w:rsid w:val="008E0BCE"/>
    <w:rsid w:val="008F0F48"/>
    <w:rsid w:val="008F12D4"/>
    <w:rsid w:val="008F1C69"/>
    <w:rsid w:val="00900A33"/>
    <w:rsid w:val="00902C0A"/>
    <w:rsid w:val="00910874"/>
    <w:rsid w:val="00917E63"/>
    <w:rsid w:val="00921DB0"/>
    <w:rsid w:val="0092321D"/>
    <w:rsid w:val="00924554"/>
    <w:rsid w:val="009411F5"/>
    <w:rsid w:val="009414B2"/>
    <w:rsid w:val="00942486"/>
    <w:rsid w:val="00942B37"/>
    <w:rsid w:val="009438FB"/>
    <w:rsid w:val="0094686A"/>
    <w:rsid w:val="00947830"/>
    <w:rsid w:val="00947C81"/>
    <w:rsid w:val="009515A1"/>
    <w:rsid w:val="00953D92"/>
    <w:rsid w:val="009541EC"/>
    <w:rsid w:val="00956475"/>
    <w:rsid w:val="00957E75"/>
    <w:rsid w:val="00960504"/>
    <w:rsid w:val="0096057A"/>
    <w:rsid w:val="00960598"/>
    <w:rsid w:val="009623CC"/>
    <w:rsid w:val="0096292D"/>
    <w:rsid w:val="00963847"/>
    <w:rsid w:val="00964F64"/>
    <w:rsid w:val="009662A7"/>
    <w:rsid w:val="00966CD7"/>
    <w:rsid w:val="009759A7"/>
    <w:rsid w:val="00977A3E"/>
    <w:rsid w:val="00986D2E"/>
    <w:rsid w:val="0098789D"/>
    <w:rsid w:val="00991E52"/>
    <w:rsid w:val="00993CE4"/>
    <w:rsid w:val="009A0084"/>
    <w:rsid w:val="009A4B9A"/>
    <w:rsid w:val="009A55D9"/>
    <w:rsid w:val="009A5BD5"/>
    <w:rsid w:val="009B0772"/>
    <w:rsid w:val="009B26DC"/>
    <w:rsid w:val="009B2ACB"/>
    <w:rsid w:val="009B3D27"/>
    <w:rsid w:val="009C27A5"/>
    <w:rsid w:val="009C4C75"/>
    <w:rsid w:val="009D361B"/>
    <w:rsid w:val="009D390A"/>
    <w:rsid w:val="009D7B76"/>
    <w:rsid w:val="009E2BDE"/>
    <w:rsid w:val="009E4025"/>
    <w:rsid w:val="009E5767"/>
    <w:rsid w:val="009E64C9"/>
    <w:rsid w:val="009E7D3B"/>
    <w:rsid w:val="009F03D7"/>
    <w:rsid w:val="009F1EC9"/>
    <w:rsid w:val="009F5895"/>
    <w:rsid w:val="00A04688"/>
    <w:rsid w:val="00A0498A"/>
    <w:rsid w:val="00A063D2"/>
    <w:rsid w:val="00A17183"/>
    <w:rsid w:val="00A2119F"/>
    <w:rsid w:val="00A232B7"/>
    <w:rsid w:val="00A23C9F"/>
    <w:rsid w:val="00A40D50"/>
    <w:rsid w:val="00A44D48"/>
    <w:rsid w:val="00A55C0D"/>
    <w:rsid w:val="00A5653E"/>
    <w:rsid w:val="00A5654B"/>
    <w:rsid w:val="00A5790D"/>
    <w:rsid w:val="00A61EF1"/>
    <w:rsid w:val="00A63697"/>
    <w:rsid w:val="00A65B25"/>
    <w:rsid w:val="00A72F44"/>
    <w:rsid w:val="00A75B64"/>
    <w:rsid w:val="00A76CFA"/>
    <w:rsid w:val="00A77574"/>
    <w:rsid w:val="00A82892"/>
    <w:rsid w:val="00A845E2"/>
    <w:rsid w:val="00A84634"/>
    <w:rsid w:val="00A84D49"/>
    <w:rsid w:val="00A87649"/>
    <w:rsid w:val="00A93435"/>
    <w:rsid w:val="00A97417"/>
    <w:rsid w:val="00AA372F"/>
    <w:rsid w:val="00AA3C21"/>
    <w:rsid w:val="00AA71FB"/>
    <w:rsid w:val="00AA7739"/>
    <w:rsid w:val="00AB05D9"/>
    <w:rsid w:val="00AB0B7A"/>
    <w:rsid w:val="00AB2423"/>
    <w:rsid w:val="00AB39DC"/>
    <w:rsid w:val="00AB44CE"/>
    <w:rsid w:val="00AB4C1C"/>
    <w:rsid w:val="00AB666C"/>
    <w:rsid w:val="00AC0A6C"/>
    <w:rsid w:val="00AC11D9"/>
    <w:rsid w:val="00AC1966"/>
    <w:rsid w:val="00AC3054"/>
    <w:rsid w:val="00AC308D"/>
    <w:rsid w:val="00AC4D42"/>
    <w:rsid w:val="00AC5969"/>
    <w:rsid w:val="00AC7C43"/>
    <w:rsid w:val="00AD196C"/>
    <w:rsid w:val="00AD1F07"/>
    <w:rsid w:val="00AD2E67"/>
    <w:rsid w:val="00AE0286"/>
    <w:rsid w:val="00AE1FBE"/>
    <w:rsid w:val="00AE61AB"/>
    <w:rsid w:val="00AF1E00"/>
    <w:rsid w:val="00AF21A7"/>
    <w:rsid w:val="00AF2AAA"/>
    <w:rsid w:val="00AF4642"/>
    <w:rsid w:val="00AF4EEC"/>
    <w:rsid w:val="00AF6A64"/>
    <w:rsid w:val="00B06BC8"/>
    <w:rsid w:val="00B0709F"/>
    <w:rsid w:val="00B11C95"/>
    <w:rsid w:val="00B1561E"/>
    <w:rsid w:val="00B21707"/>
    <w:rsid w:val="00B21811"/>
    <w:rsid w:val="00B218F4"/>
    <w:rsid w:val="00B24CCA"/>
    <w:rsid w:val="00B27368"/>
    <w:rsid w:val="00B42548"/>
    <w:rsid w:val="00B430BC"/>
    <w:rsid w:val="00B448C6"/>
    <w:rsid w:val="00B50A27"/>
    <w:rsid w:val="00B54CA7"/>
    <w:rsid w:val="00B55F71"/>
    <w:rsid w:val="00B56AAF"/>
    <w:rsid w:val="00B57E01"/>
    <w:rsid w:val="00B610C1"/>
    <w:rsid w:val="00B62696"/>
    <w:rsid w:val="00B702CA"/>
    <w:rsid w:val="00B7200F"/>
    <w:rsid w:val="00B76CCF"/>
    <w:rsid w:val="00B825F5"/>
    <w:rsid w:val="00B8440C"/>
    <w:rsid w:val="00B91EB2"/>
    <w:rsid w:val="00B95B09"/>
    <w:rsid w:val="00B96631"/>
    <w:rsid w:val="00BA27CB"/>
    <w:rsid w:val="00BA2A05"/>
    <w:rsid w:val="00BA6208"/>
    <w:rsid w:val="00BB6FB6"/>
    <w:rsid w:val="00BB74EB"/>
    <w:rsid w:val="00BC043D"/>
    <w:rsid w:val="00BC2489"/>
    <w:rsid w:val="00BC7429"/>
    <w:rsid w:val="00BD0B0C"/>
    <w:rsid w:val="00BD2A58"/>
    <w:rsid w:val="00BD3F9B"/>
    <w:rsid w:val="00BD4D85"/>
    <w:rsid w:val="00BE1AB8"/>
    <w:rsid w:val="00BF264C"/>
    <w:rsid w:val="00BF3FF3"/>
    <w:rsid w:val="00BF486F"/>
    <w:rsid w:val="00BF4879"/>
    <w:rsid w:val="00C01332"/>
    <w:rsid w:val="00C01A8C"/>
    <w:rsid w:val="00C032C9"/>
    <w:rsid w:val="00C06792"/>
    <w:rsid w:val="00C13A87"/>
    <w:rsid w:val="00C15CB1"/>
    <w:rsid w:val="00C21894"/>
    <w:rsid w:val="00C2432D"/>
    <w:rsid w:val="00C27F8B"/>
    <w:rsid w:val="00C27FD0"/>
    <w:rsid w:val="00C30BAF"/>
    <w:rsid w:val="00C3411C"/>
    <w:rsid w:val="00C3513A"/>
    <w:rsid w:val="00C50490"/>
    <w:rsid w:val="00C51C8D"/>
    <w:rsid w:val="00C567B4"/>
    <w:rsid w:val="00C5703B"/>
    <w:rsid w:val="00C60B66"/>
    <w:rsid w:val="00C60CAA"/>
    <w:rsid w:val="00C63F5D"/>
    <w:rsid w:val="00C753C3"/>
    <w:rsid w:val="00C8450E"/>
    <w:rsid w:val="00C8584F"/>
    <w:rsid w:val="00C86D6B"/>
    <w:rsid w:val="00C87711"/>
    <w:rsid w:val="00C96F36"/>
    <w:rsid w:val="00CA0B23"/>
    <w:rsid w:val="00CA10B3"/>
    <w:rsid w:val="00CA1C81"/>
    <w:rsid w:val="00CA1CAF"/>
    <w:rsid w:val="00CA44F9"/>
    <w:rsid w:val="00CA5027"/>
    <w:rsid w:val="00CA7585"/>
    <w:rsid w:val="00CB1C04"/>
    <w:rsid w:val="00CB395F"/>
    <w:rsid w:val="00CB4952"/>
    <w:rsid w:val="00CB4E8E"/>
    <w:rsid w:val="00CB51DE"/>
    <w:rsid w:val="00CB66D6"/>
    <w:rsid w:val="00CB6951"/>
    <w:rsid w:val="00CC180B"/>
    <w:rsid w:val="00CC219D"/>
    <w:rsid w:val="00CC3043"/>
    <w:rsid w:val="00CC3871"/>
    <w:rsid w:val="00CC4F59"/>
    <w:rsid w:val="00CD05FA"/>
    <w:rsid w:val="00CD1984"/>
    <w:rsid w:val="00CD2DC6"/>
    <w:rsid w:val="00CD35B5"/>
    <w:rsid w:val="00CD3D24"/>
    <w:rsid w:val="00CD69E1"/>
    <w:rsid w:val="00CD7F12"/>
    <w:rsid w:val="00CD7F58"/>
    <w:rsid w:val="00CE18A7"/>
    <w:rsid w:val="00CE6CF5"/>
    <w:rsid w:val="00CE7DFA"/>
    <w:rsid w:val="00CF018E"/>
    <w:rsid w:val="00CF288A"/>
    <w:rsid w:val="00CF4318"/>
    <w:rsid w:val="00CF623C"/>
    <w:rsid w:val="00D00173"/>
    <w:rsid w:val="00D00CE2"/>
    <w:rsid w:val="00D00FEF"/>
    <w:rsid w:val="00D07BF5"/>
    <w:rsid w:val="00D11FE1"/>
    <w:rsid w:val="00D12170"/>
    <w:rsid w:val="00D16740"/>
    <w:rsid w:val="00D23230"/>
    <w:rsid w:val="00D23B37"/>
    <w:rsid w:val="00D24A91"/>
    <w:rsid w:val="00D27F4E"/>
    <w:rsid w:val="00D30532"/>
    <w:rsid w:val="00D36605"/>
    <w:rsid w:val="00D36CEA"/>
    <w:rsid w:val="00D37C16"/>
    <w:rsid w:val="00D401EF"/>
    <w:rsid w:val="00D40FE9"/>
    <w:rsid w:val="00D46DAD"/>
    <w:rsid w:val="00D50F62"/>
    <w:rsid w:val="00D57B55"/>
    <w:rsid w:val="00D611EB"/>
    <w:rsid w:val="00D63941"/>
    <w:rsid w:val="00D65716"/>
    <w:rsid w:val="00D657A6"/>
    <w:rsid w:val="00D72190"/>
    <w:rsid w:val="00D73E42"/>
    <w:rsid w:val="00D77439"/>
    <w:rsid w:val="00D77A66"/>
    <w:rsid w:val="00D8234C"/>
    <w:rsid w:val="00D82C7F"/>
    <w:rsid w:val="00D85F29"/>
    <w:rsid w:val="00D868C3"/>
    <w:rsid w:val="00D87CB9"/>
    <w:rsid w:val="00D93C6F"/>
    <w:rsid w:val="00D941B4"/>
    <w:rsid w:val="00D9565C"/>
    <w:rsid w:val="00D97D57"/>
    <w:rsid w:val="00DA0E27"/>
    <w:rsid w:val="00DA3433"/>
    <w:rsid w:val="00DA3FB8"/>
    <w:rsid w:val="00DA663F"/>
    <w:rsid w:val="00DB4AC4"/>
    <w:rsid w:val="00DB5816"/>
    <w:rsid w:val="00DC1B4E"/>
    <w:rsid w:val="00DC6CD0"/>
    <w:rsid w:val="00DC7302"/>
    <w:rsid w:val="00DD09A7"/>
    <w:rsid w:val="00DD26FC"/>
    <w:rsid w:val="00DD7315"/>
    <w:rsid w:val="00DE3595"/>
    <w:rsid w:val="00DE6F01"/>
    <w:rsid w:val="00DE70E7"/>
    <w:rsid w:val="00DE734E"/>
    <w:rsid w:val="00DE7CED"/>
    <w:rsid w:val="00DF0EF8"/>
    <w:rsid w:val="00DF55E6"/>
    <w:rsid w:val="00E01345"/>
    <w:rsid w:val="00E061C9"/>
    <w:rsid w:val="00E06451"/>
    <w:rsid w:val="00E124E1"/>
    <w:rsid w:val="00E135EF"/>
    <w:rsid w:val="00E137F7"/>
    <w:rsid w:val="00E146A7"/>
    <w:rsid w:val="00E14974"/>
    <w:rsid w:val="00E16112"/>
    <w:rsid w:val="00E2100A"/>
    <w:rsid w:val="00E2106A"/>
    <w:rsid w:val="00E21133"/>
    <w:rsid w:val="00E2234E"/>
    <w:rsid w:val="00E24198"/>
    <w:rsid w:val="00E2427A"/>
    <w:rsid w:val="00E41DB2"/>
    <w:rsid w:val="00E43DEF"/>
    <w:rsid w:val="00E45193"/>
    <w:rsid w:val="00E47C5B"/>
    <w:rsid w:val="00E6209E"/>
    <w:rsid w:val="00E6332E"/>
    <w:rsid w:val="00E707CC"/>
    <w:rsid w:val="00E70FFD"/>
    <w:rsid w:val="00E739E0"/>
    <w:rsid w:val="00E73EFD"/>
    <w:rsid w:val="00E75F26"/>
    <w:rsid w:val="00E77D82"/>
    <w:rsid w:val="00E80CB9"/>
    <w:rsid w:val="00E82D85"/>
    <w:rsid w:val="00E8429D"/>
    <w:rsid w:val="00E84646"/>
    <w:rsid w:val="00E953BC"/>
    <w:rsid w:val="00E9638E"/>
    <w:rsid w:val="00E967A3"/>
    <w:rsid w:val="00E96E2C"/>
    <w:rsid w:val="00EA06D5"/>
    <w:rsid w:val="00EA36CF"/>
    <w:rsid w:val="00EA4A23"/>
    <w:rsid w:val="00EA5710"/>
    <w:rsid w:val="00EA7599"/>
    <w:rsid w:val="00EB1332"/>
    <w:rsid w:val="00EB3444"/>
    <w:rsid w:val="00EB4D10"/>
    <w:rsid w:val="00EB764B"/>
    <w:rsid w:val="00EC4052"/>
    <w:rsid w:val="00EC555D"/>
    <w:rsid w:val="00EC7405"/>
    <w:rsid w:val="00ED02B6"/>
    <w:rsid w:val="00ED1C1D"/>
    <w:rsid w:val="00ED3AFF"/>
    <w:rsid w:val="00ED4ACF"/>
    <w:rsid w:val="00EE0888"/>
    <w:rsid w:val="00EE3E74"/>
    <w:rsid w:val="00EE70CA"/>
    <w:rsid w:val="00EE7165"/>
    <w:rsid w:val="00EF023E"/>
    <w:rsid w:val="00EF4C63"/>
    <w:rsid w:val="00EF4D5A"/>
    <w:rsid w:val="00EF4F27"/>
    <w:rsid w:val="00EF68E9"/>
    <w:rsid w:val="00F01965"/>
    <w:rsid w:val="00F02637"/>
    <w:rsid w:val="00F036EA"/>
    <w:rsid w:val="00F06199"/>
    <w:rsid w:val="00F1120D"/>
    <w:rsid w:val="00F216D7"/>
    <w:rsid w:val="00F22337"/>
    <w:rsid w:val="00F2309E"/>
    <w:rsid w:val="00F23C92"/>
    <w:rsid w:val="00F24842"/>
    <w:rsid w:val="00F25B9C"/>
    <w:rsid w:val="00F267FE"/>
    <w:rsid w:val="00F27A4D"/>
    <w:rsid w:val="00F30DE1"/>
    <w:rsid w:val="00F31297"/>
    <w:rsid w:val="00F33379"/>
    <w:rsid w:val="00F33DF0"/>
    <w:rsid w:val="00F36AB5"/>
    <w:rsid w:val="00F4194A"/>
    <w:rsid w:val="00F449A9"/>
    <w:rsid w:val="00F46498"/>
    <w:rsid w:val="00F46FE8"/>
    <w:rsid w:val="00F63DA7"/>
    <w:rsid w:val="00F64EB3"/>
    <w:rsid w:val="00F661EA"/>
    <w:rsid w:val="00F70927"/>
    <w:rsid w:val="00F7199D"/>
    <w:rsid w:val="00F726DF"/>
    <w:rsid w:val="00F804B2"/>
    <w:rsid w:val="00F819ED"/>
    <w:rsid w:val="00F82E66"/>
    <w:rsid w:val="00F8440C"/>
    <w:rsid w:val="00F84473"/>
    <w:rsid w:val="00F86D26"/>
    <w:rsid w:val="00F87BCB"/>
    <w:rsid w:val="00F9335A"/>
    <w:rsid w:val="00F93C67"/>
    <w:rsid w:val="00F9782B"/>
    <w:rsid w:val="00FA301D"/>
    <w:rsid w:val="00FA35ED"/>
    <w:rsid w:val="00FA4753"/>
    <w:rsid w:val="00FA7552"/>
    <w:rsid w:val="00FA76E4"/>
    <w:rsid w:val="00FB1BB8"/>
    <w:rsid w:val="00FB5825"/>
    <w:rsid w:val="00FB7167"/>
    <w:rsid w:val="00FC2665"/>
    <w:rsid w:val="00FD68DA"/>
    <w:rsid w:val="00FD6C8B"/>
    <w:rsid w:val="00FD7C82"/>
    <w:rsid w:val="00FE0B5F"/>
    <w:rsid w:val="00FE0D9D"/>
    <w:rsid w:val="00FE1D44"/>
    <w:rsid w:val="00FE3F5C"/>
    <w:rsid w:val="00FE6BD9"/>
    <w:rsid w:val="00FF02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5122"/>
    <o:shapelayout v:ext="edit">
      <o:idmap v:ext="edit" data="1,2"/>
      <o:rules v:ext="edit">
        <o:r id="V:Rule8" type="connector" idref="#Прямая со стрелкой 2560"/>
        <o:r id="V:Rule9" type="connector" idref="#Прямая со стрелкой 2437"/>
        <o:r id="V:Rule10" type="connector" idref="#Прямая со стрелкой 672"/>
        <o:r id="V:Rule11" type="connector" idref="#Прямая со стрелкой 2436"/>
        <o:r id="V:Rule12" type="connector" idref="#Прямая со стрелкой 2562"/>
        <o:r id="V:Rule13" type="connector" idref="#Прямая со стрелкой 2561"/>
        <o:r id="V:Rule14" type="connector" idref="#Прямая со стрелкой 163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73BAB"/>
    <w:rPr>
      <w:sz w:val="24"/>
      <w:szCs w:val="24"/>
    </w:rPr>
  </w:style>
  <w:style w:type="paragraph" w:styleId="1">
    <w:name w:val="heading 1"/>
    <w:basedOn w:val="a"/>
    <w:next w:val="a"/>
    <w:qFormat/>
    <w:rsid w:val="00F33DF0"/>
    <w:pPr>
      <w:autoSpaceDE w:val="0"/>
      <w:autoSpaceDN w:val="0"/>
      <w:adjustRightInd w:val="0"/>
      <w:jc w:val="center"/>
      <w:outlineLvl w:val="0"/>
    </w:pPr>
    <w:rPr>
      <w:color w:val="000000"/>
      <w:sz w:val="44"/>
      <w:szCs w:val="44"/>
    </w:rPr>
  </w:style>
  <w:style w:type="paragraph" w:styleId="2">
    <w:name w:val="heading 2"/>
    <w:basedOn w:val="a"/>
    <w:next w:val="a"/>
    <w:qFormat/>
    <w:rsid w:val="00F33DF0"/>
    <w:pPr>
      <w:keepNext/>
      <w:autoSpaceDE w:val="0"/>
      <w:autoSpaceDN w:val="0"/>
      <w:adjustRightInd w:val="0"/>
      <w:jc w:val="center"/>
      <w:outlineLvl w:val="1"/>
    </w:pPr>
    <w:rPr>
      <w:color w:val="000000"/>
      <w:sz w:val="28"/>
      <w:szCs w:val="88"/>
    </w:rPr>
  </w:style>
  <w:style w:type="paragraph" w:styleId="3">
    <w:name w:val="heading 3"/>
    <w:basedOn w:val="a"/>
    <w:next w:val="a"/>
    <w:qFormat/>
    <w:rsid w:val="00F33DF0"/>
    <w:pPr>
      <w:keepNext/>
      <w:ind w:firstLine="720"/>
      <w:jc w:val="both"/>
      <w:outlineLvl w:val="2"/>
    </w:pPr>
    <w:rPr>
      <w:sz w:val="28"/>
    </w:rPr>
  </w:style>
  <w:style w:type="paragraph" w:styleId="4">
    <w:name w:val="heading 4"/>
    <w:basedOn w:val="a"/>
    <w:next w:val="a"/>
    <w:qFormat/>
    <w:rsid w:val="00F33DF0"/>
    <w:pPr>
      <w:keepNext/>
      <w:jc w:val="center"/>
      <w:outlineLvl w:val="3"/>
    </w:pPr>
    <w:rPr>
      <w:color w:val="993300"/>
      <w:sz w:val="32"/>
    </w:rPr>
  </w:style>
  <w:style w:type="paragraph" w:styleId="5">
    <w:name w:val="heading 5"/>
    <w:basedOn w:val="a"/>
    <w:next w:val="a"/>
    <w:qFormat/>
    <w:rsid w:val="00F33DF0"/>
    <w:pPr>
      <w:keepNext/>
      <w:jc w:val="center"/>
      <w:outlineLvl w:val="4"/>
    </w:pPr>
    <w:rPr>
      <w:color w:val="993300"/>
      <w:sz w:val="28"/>
    </w:rPr>
  </w:style>
  <w:style w:type="paragraph" w:styleId="6">
    <w:name w:val="heading 6"/>
    <w:basedOn w:val="a"/>
    <w:next w:val="a"/>
    <w:qFormat/>
    <w:rsid w:val="00F33DF0"/>
    <w:pPr>
      <w:keepNext/>
      <w:ind w:firstLine="720"/>
      <w:jc w:val="center"/>
      <w:outlineLvl w:val="5"/>
    </w:pPr>
    <w:rPr>
      <w:sz w:val="28"/>
      <w:szCs w:val="20"/>
    </w:rPr>
  </w:style>
  <w:style w:type="paragraph" w:styleId="7">
    <w:name w:val="heading 7"/>
    <w:basedOn w:val="a"/>
    <w:next w:val="a"/>
    <w:qFormat/>
    <w:rsid w:val="00F33DF0"/>
    <w:pPr>
      <w:keepNext/>
      <w:ind w:left="660"/>
      <w:jc w:val="center"/>
      <w:outlineLvl w:val="6"/>
    </w:pPr>
    <w:rPr>
      <w:color w:val="993300"/>
      <w:sz w:val="28"/>
    </w:rPr>
  </w:style>
  <w:style w:type="paragraph" w:styleId="8">
    <w:name w:val="heading 8"/>
    <w:basedOn w:val="a"/>
    <w:next w:val="a"/>
    <w:qFormat/>
    <w:rsid w:val="00F33DF0"/>
    <w:pPr>
      <w:keepNext/>
      <w:ind w:left="765"/>
      <w:jc w:val="center"/>
      <w:outlineLvl w:val="7"/>
    </w:pPr>
    <w:rPr>
      <w:sz w:val="28"/>
    </w:rPr>
  </w:style>
  <w:style w:type="paragraph" w:styleId="9">
    <w:name w:val="heading 9"/>
    <w:basedOn w:val="a"/>
    <w:next w:val="a"/>
    <w:qFormat/>
    <w:rsid w:val="00F33DF0"/>
    <w:pPr>
      <w:keepNext/>
      <w:ind w:left="660"/>
      <w:jc w:val="center"/>
      <w:outlineLvl w:val="8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2"/>
    <w:basedOn w:val="a"/>
    <w:rsid w:val="00573BAB"/>
    <w:pPr>
      <w:widowControl w:val="0"/>
      <w:autoSpaceDE w:val="0"/>
      <w:autoSpaceDN w:val="0"/>
      <w:adjustRightInd w:val="0"/>
      <w:jc w:val="center"/>
    </w:pPr>
    <w:rPr>
      <w:b/>
      <w:bCs/>
      <w:sz w:val="20"/>
      <w:szCs w:val="20"/>
    </w:rPr>
  </w:style>
  <w:style w:type="paragraph" w:styleId="a3">
    <w:name w:val="Body Text"/>
    <w:basedOn w:val="a"/>
    <w:link w:val="a4"/>
    <w:rsid w:val="00F33DF0"/>
    <w:pPr>
      <w:spacing w:after="120"/>
    </w:pPr>
  </w:style>
  <w:style w:type="paragraph" w:styleId="a5">
    <w:name w:val="Body Text Indent"/>
    <w:basedOn w:val="a"/>
    <w:rsid w:val="00F33DF0"/>
    <w:pPr>
      <w:spacing w:after="120"/>
      <w:ind w:left="283"/>
    </w:pPr>
  </w:style>
  <w:style w:type="paragraph" w:styleId="21">
    <w:name w:val="Body Text Indent 2"/>
    <w:basedOn w:val="a"/>
    <w:rsid w:val="00F33DF0"/>
    <w:pPr>
      <w:spacing w:after="120" w:line="480" w:lineRule="auto"/>
      <w:ind w:left="283"/>
    </w:pPr>
  </w:style>
  <w:style w:type="paragraph" w:styleId="30">
    <w:name w:val="Body Text Indent 3"/>
    <w:basedOn w:val="a"/>
    <w:rsid w:val="00F33DF0"/>
    <w:pPr>
      <w:spacing w:after="120"/>
      <w:ind w:left="283"/>
    </w:pPr>
    <w:rPr>
      <w:sz w:val="16"/>
      <w:szCs w:val="16"/>
    </w:rPr>
  </w:style>
  <w:style w:type="paragraph" w:styleId="31">
    <w:name w:val="Body Text 3"/>
    <w:basedOn w:val="a"/>
    <w:rsid w:val="00F33DF0"/>
    <w:pPr>
      <w:autoSpaceDE w:val="0"/>
      <w:autoSpaceDN w:val="0"/>
      <w:adjustRightInd w:val="0"/>
      <w:jc w:val="center"/>
    </w:pPr>
    <w:rPr>
      <w:color w:val="000000"/>
      <w:sz w:val="88"/>
      <w:szCs w:val="88"/>
    </w:rPr>
  </w:style>
  <w:style w:type="paragraph" w:customStyle="1" w:styleId="FR1">
    <w:name w:val="FR1"/>
    <w:rsid w:val="00F33DF0"/>
    <w:pPr>
      <w:widowControl w:val="0"/>
      <w:autoSpaceDE w:val="0"/>
      <w:autoSpaceDN w:val="0"/>
      <w:spacing w:before="40"/>
      <w:jc w:val="right"/>
    </w:pPr>
    <w:rPr>
      <w:rFonts w:ascii="Arial" w:hAnsi="Arial" w:cs="Arial"/>
      <w:noProof/>
      <w:sz w:val="16"/>
      <w:szCs w:val="16"/>
      <w:lang w:val="en-US"/>
    </w:rPr>
  </w:style>
  <w:style w:type="paragraph" w:customStyle="1" w:styleId="10">
    <w:name w:val="Обычный1"/>
    <w:rsid w:val="00F33DF0"/>
    <w:pPr>
      <w:spacing w:before="100" w:after="100"/>
    </w:pPr>
    <w:rPr>
      <w:snapToGrid w:val="0"/>
      <w:sz w:val="24"/>
    </w:rPr>
  </w:style>
  <w:style w:type="character" w:customStyle="1" w:styleId="a4">
    <w:name w:val="Основной текст Знак"/>
    <w:link w:val="a3"/>
    <w:rsid w:val="008266DE"/>
    <w:rPr>
      <w:sz w:val="24"/>
      <w:szCs w:val="24"/>
      <w:lang w:val="ru-RU" w:eastAsia="ru-RU" w:bidi="ar-SA"/>
    </w:rPr>
  </w:style>
  <w:style w:type="paragraph" w:styleId="a6">
    <w:name w:val="Document Map"/>
    <w:basedOn w:val="a"/>
    <w:semiHidden/>
    <w:rsid w:val="00EE3E74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7">
    <w:name w:val="footer"/>
    <w:basedOn w:val="a"/>
    <w:rsid w:val="004C02B3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4C02B3"/>
  </w:style>
  <w:style w:type="table" w:styleId="a9">
    <w:name w:val="Table Grid"/>
    <w:basedOn w:val="a1"/>
    <w:rsid w:val="005643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note text"/>
    <w:basedOn w:val="a"/>
    <w:semiHidden/>
    <w:rsid w:val="00ED4ACF"/>
    <w:rPr>
      <w:sz w:val="20"/>
      <w:szCs w:val="20"/>
    </w:rPr>
  </w:style>
  <w:style w:type="character" w:styleId="ab">
    <w:name w:val="footnote reference"/>
    <w:semiHidden/>
    <w:rsid w:val="00ED4ACF"/>
    <w:rPr>
      <w:vertAlign w:val="superscript"/>
    </w:rPr>
  </w:style>
  <w:style w:type="paragraph" w:styleId="ac">
    <w:name w:val="Normal (Web)"/>
    <w:basedOn w:val="a"/>
    <w:rsid w:val="00D27F4E"/>
    <w:pPr>
      <w:spacing w:before="100" w:beforeAutospacing="1" w:after="100" w:afterAutospacing="1"/>
    </w:pPr>
  </w:style>
  <w:style w:type="paragraph" w:styleId="ad">
    <w:name w:val="header"/>
    <w:basedOn w:val="a"/>
    <w:rsid w:val="008D0F1D"/>
    <w:pPr>
      <w:tabs>
        <w:tab w:val="center" w:pos="4677"/>
        <w:tab w:val="right" w:pos="9355"/>
      </w:tabs>
    </w:pPr>
  </w:style>
  <w:style w:type="character" w:styleId="ae">
    <w:name w:val="Hyperlink"/>
    <w:rsid w:val="004A2925"/>
    <w:rPr>
      <w:color w:val="0000FF"/>
      <w:u w:val="single"/>
    </w:rPr>
  </w:style>
  <w:style w:type="paragraph" w:customStyle="1" w:styleId="11">
    <w:name w:val="1"/>
    <w:basedOn w:val="a"/>
    <w:autoRedefine/>
    <w:rsid w:val="00D07BF5"/>
    <w:pPr>
      <w:spacing w:after="160" w:line="240" w:lineRule="exact"/>
    </w:pPr>
    <w:rPr>
      <w:rFonts w:eastAsia="SimSun"/>
      <w:b/>
      <w:sz w:val="28"/>
      <w:lang w:val="en-US" w:eastAsia="en-US"/>
    </w:rPr>
  </w:style>
  <w:style w:type="paragraph" w:customStyle="1" w:styleId="af">
    <w:name w:val="Знак Знак Знак Знак"/>
    <w:basedOn w:val="a"/>
    <w:autoRedefine/>
    <w:rsid w:val="002007AF"/>
    <w:pPr>
      <w:spacing w:after="160" w:line="240" w:lineRule="exact"/>
    </w:pPr>
    <w:rPr>
      <w:rFonts w:eastAsia="SimSun"/>
      <w:b/>
      <w:sz w:val="28"/>
      <w:lang w:val="en-US" w:eastAsia="en-US"/>
    </w:rPr>
  </w:style>
  <w:style w:type="paragraph" w:styleId="af0">
    <w:name w:val="Balloon Text"/>
    <w:basedOn w:val="a"/>
    <w:link w:val="af1"/>
    <w:rsid w:val="00FA76E4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link w:val="af0"/>
    <w:rsid w:val="00FA76E4"/>
    <w:rPr>
      <w:rFonts w:ascii="Tahoma" w:hAnsi="Tahoma" w:cs="Tahoma"/>
      <w:sz w:val="16"/>
      <w:szCs w:val="16"/>
    </w:rPr>
  </w:style>
  <w:style w:type="character" w:styleId="af2">
    <w:name w:val="Placeholder Text"/>
    <w:uiPriority w:val="99"/>
    <w:semiHidden/>
    <w:rsid w:val="00D9565C"/>
    <w:rPr>
      <w:color w:val="808080"/>
    </w:rPr>
  </w:style>
  <w:style w:type="character" w:styleId="af3">
    <w:name w:val="Emphasis"/>
    <w:qFormat/>
    <w:rsid w:val="009A4B9A"/>
    <w:rPr>
      <w:i/>
      <w:iCs/>
    </w:rPr>
  </w:style>
  <w:style w:type="paragraph" w:styleId="af4">
    <w:name w:val="List Paragraph"/>
    <w:basedOn w:val="a"/>
    <w:uiPriority w:val="34"/>
    <w:qFormat/>
    <w:rsid w:val="000E375A"/>
    <w:pPr>
      <w:ind w:left="720"/>
      <w:contextualSpacing/>
    </w:pPr>
  </w:style>
  <w:style w:type="paragraph" w:styleId="af5">
    <w:name w:val="Plain Text"/>
    <w:basedOn w:val="a"/>
    <w:link w:val="af6"/>
    <w:rsid w:val="00B1561E"/>
    <w:rPr>
      <w:rFonts w:ascii="Courier New" w:hAnsi="Courier New" w:cs="Courier New"/>
      <w:sz w:val="20"/>
      <w:szCs w:val="20"/>
    </w:rPr>
  </w:style>
  <w:style w:type="character" w:customStyle="1" w:styleId="af6">
    <w:name w:val="Текст Знак"/>
    <w:basedOn w:val="a0"/>
    <w:link w:val="af5"/>
    <w:rsid w:val="00B1561E"/>
    <w:rPr>
      <w:rFonts w:ascii="Courier New" w:hAnsi="Courier New" w:cs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73BAB"/>
    <w:rPr>
      <w:sz w:val="24"/>
      <w:szCs w:val="24"/>
    </w:rPr>
  </w:style>
  <w:style w:type="paragraph" w:styleId="1">
    <w:name w:val="heading 1"/>
    <w:basedOn w:val="a"/>
    <w:next w:val="a"/>
    <w:qFormat/>
    <w:rsid w:val="00F33DF0"/>
    <w:pPr>
      <w:autoSpaceDE w:val="0"/>
      <w:autoSpaceDN w:val="0"/>
      <w:adjustRightInd w:val="0"/>
      <w:jc w:val="center"/>
      <w:outlineLvl w:val="0"/>
    </w:pPr>
    <w:rPr>
      <w:color w:val="000000"/>
      <w:sz w:val="44"/>
      <w:szCs w:val="44"/>
    </w:rPr>
  </w:style>
  <w:style w:type="paragraph" w:styleId="2">
    <w:name w:val="heading 2"/>
    <w:basedOn w:val="a"/>
    <w:next w:val="a"/>
    <w:qFormat/>
    <w:rsid w:val="00F33DF0"/>
    <w:pPr>
      <w:keepNext/>
      <w:autoSpaceDE w:val="0"/>
      <w:autoSpaceDN w:val="0"/>
      <w:adjustRightInd w:val="0"/>
      <w:jc w:val="center"/>
      <w:outlineLvl w:val="1"/>
    </w:pPr>
    <w:rPr>
      <w:color w:val="000000"/>
      <w:sz w:val="28"/>
      <w:szCs w:val="88"/>
    </w:rPr>
  </w:style>
  <w:style w:type="paragraph" w:styleId="3">
    <w:name w:val="heading 3"/>
    <w:basedOn w:val="a"/>
    <w:next w:val="a"/>
    <w:qFormat/>
    <w:rsid w:val="00F33DF0"/>
    <w:pPr>
      <w:keepNext/>
      <w:ind w:firstLine="720"/>
      <w:jc w:val="both"/>
      <w:outlineLvl w:val="2"/>
    </w:pPr>
    <w:rPr>
      <w:sz w:val="28"/>
    </w:rPr>
  </w:style>
  <w:style w:type="paragraph" w:styleId="4">
    <w:name w:val="heading 4"/>
    <w:basedOn w:val="a"/>
    <w:next w:val="a"/>
    <w:qFormat/>
    <w:rsid w:val="00F33DF0"/>
    <w:pPr>
      <w:keepNext/>
      <w:jc w:val="center"/>
      <w:outlineLvl w:val="3"/>
    </w:pPr>
    <w:rPr>
      <w:color w:val="993300"/>
      <w:sz w:val="32"/>
    </w:rPr>
  </w:style>
  <w:style w:type="paragraph" w:styleId="5">
    <w:name w:val="heading 5"/>
    <w:basedOn w:val="a"/>
    <w:next w:val="a"/>
    <w:qFormat/>
    <w:rsid w:val="00F33DF0"/>
    <w:pPr>
      <w:keepNext/>
      <w:jc w:val="center"/>
      <w:outlineLvl w:val="4"/>
    </w:pPr>
    <w:rPr>
      <w:color w:val="993300"/>
      <w:sz w:val="28"/>
    </w:rPr>
  </w:style>
  <w:style w:type="paragraph" w:styleId="6">
    <w:name w:val="heading 6"/>
    <w:basedOn w:val="a"/>
    <w:next w:val="a"/>
    <w:qFormat/>
    <w:rsid w:val="00F33DF0"/>
    <w:pPr>
      <w:keepNext/>
      <w:ind w:firstLine="720"/>
      <w:jc w:val="center"/>
      <w:outlineLvl w:val="5"/>
    </w:pPr>
    <w:rPr>
      <w:sz w:val="28"/>
      <w:szCs w:val="20"/>
    </w:rPr>
  </w:style>
  <w:style w:type="paragraph" w:styleId="7">
    <w:name w:val="heading 7"/>
    <w:basedOn w:val="a"/>
    <w:next w:val="a"/>
    <w:qFormat/>
    <w:rsid w:val="00F33DF0"/>
    <w:pPr>
      <w:keepNext/>
      <w:ind w:left="660"/>
      <w:jc w:val="center"/>
      <w:outlineLvl w:val="6"/>
    </w:pPr>
    <w:rPr>
      <w:color w:val="993300"/>
      <w:sz w:val="28"/>
    </w:rPr>
  </w:style>
  <w:style w:type="paragraph" w:styleId="8">
    <w:name w:val="heading 8"/>
    <w:basedOn w:val="a"/>
    <w:next w:val="a"/>
    <w:qFormat/>
    <w:rsid w:val="00F33DF0"/>
    <w:pPr>
      <w:keepNext/>
      <w:ind w:left="765"/>
      <w:jc w:val="center"/>
      <w:outlineLvl w:val="7"/>
    </w:pPr>
    <w:rPr>
      <w:sz w:val="28"/>
    </w:rPr>
  </w:style>
  <w:style w:type="paragraph" w:styleId="9">
    <w:name w:val="heading 9"/>
    <w:basedOn w:val="a"/>
    <w:next w:val="a"/>
    <w:qFormat/>
    <w:rsid w:val="00F33DF0"/>
    <w:pPr>
      <w:keepNext/>
      <w:ind w:left="660"/>
      <w:jc w:val="center"/>
      <w:outlineLvl w:val="8"/>
    </w:pPr>
    <w:rPr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2"/>
    <w:basedOn w:val="a"/>
    <w:rsid w:val="00573BAB"/>
    <w:pPr>
      <w:widowControl w:val="0"/>
      <w:autoSpaceDE w:val="0"/>
      <w:autoSpaceDN w:val="0"/>
      <w:adjustRightInd w:val="0"/>
      <w:jc w:val="center"/>
    </w:pPr>
    <w:rPr>
      <w:b/>
      <w:bCs/>
      <w:sz w:val="20"/>
      <w:szCs w:val="20"/>
    </w:rPr>
  </w:style>
  <w:style w:type="paragraph" w:styleId="a3">
    <w:name w:val="Body Text"/>
    <w:basedOn w:val="a"/>
    <w:link w:val="a4"/>
    <w:rsid w:val="00F33DF0"/>
    <w:pPr>
      <w:spacing w:after="120"/>
    </w:pPr>
  </w:style>
  <w:style w:type="paragraph" w:styleId="a5">
    <w:name w:val="Body Text Indent"/>
    <w:basedOn w:val="a"/>
    <w:rsid w:val="00F33DF0"/>
    <w:pPr>
      <w:spacing w:after="120"/>
      <w:ind w:left="283"/>
    </w:pPr>
  </w:style>
  <w:style w:type="paragraph" w:styleId="21">
    <w:name w:val="Body Text Indent 2"/>
    <w:basedOn w:val="a"/>
    <w:rsid w:val="00F33DF0"/>
    <w:pPr>
      <w:spacing w:after="120" w:line="480" w:lineRule="auto"/>
      <w:ind w:left="283"/>
    </w:pPr>
  </w:style>
  <w:style w:type="paragraph" w:styleId="30">
    <w:name w:val="Body Text Indent 3"/>
    <w:basedOn w:val="a"/>
    <w:rsid w:val="00F33DF0"/>
    <w:pPr>
      <w:spacing w:after="120"/>
      <w:ind w:left="283"/>
    </w:pPr>
    <w:rPr>
      <w:sz w:val="16"/>
      <w:szCs w:val="16"/>
    </w:rPr>
  </w:style>
  <w:style w:type="paragraph" w:styleId="31">
    <w:name w:val="Body Text 3"/>
    <w:basedOn w:val="a"/>
    <w:rsid w:val="00F33DF0"/>
    <w:pPr>
      <w:autoSpaceDE w:val="0"/>
      <w:autoSpaceDN w:val="0"/>
      <w:adjustRightInd w:val="0"/>
      <w:jc w:val="center"/>
    </w:pPr>
    <w:rPr>
      <w:color w:val="000000"/>
      <w:sz w:val="88"/>
      <w:szCs w:val="88"/>
    </w:rPr>
  </w:style>
  <w:style w:type="paragraph" w:customStyle="1" w:styleId="FR1">
    <w:name w:val="FR1"/>
    <w:rsid w:val="00F33DF0"/>
    <w:pPr>
      <w:widowControl w:val="0"/>
      <w:autoSpaceDE w:val="0"/>
      <w:autoSpaceDN w:val="0"/>
      <w:spacing w:before="40"/>
      <w:jc w:val="right"/>
    </w:pPr>
    <w:rPr>
      <w:rFonts w:ascii="Arial" w:hAnsi="Arial" w:cs="Arial"/>
      <w:noProof/>
      <w:sz w:val="16"/>
      <w:szCs w:val="16"/>
      <w:lang w:val="en-US"/>
    </w:rPr>
  </w:style>
  <w:style w:type="paragraph" w:customStyle="1" w:styleId="10">
    <w:name w:val="Обычный1"/>
    <w:rsid w:val="00F33DF0"/>
    <w:pPr>
      <w:spacing w:before="100" w:after="100"/>
    </w:pPr>
    <w:rPr>
      <w:snapToGrid w:val="0"/>
      <w:sz w:val="24"/>
    </w:rPr>
  </w:style>
  <w:style w:type="character" w:customStyle="1" w:styleId="a4">
    <w:name w:val="Основной текст Знак"/>
    <w:link w:val="a3"/>
    <w:rsid w:val="008266DE"/>
    <w:rPr>
      <w:sz w:val="24"/>
      <w:szCs w:val="24"/>
      <w:lang w:val="ru-RU" w:eastAsia="ru-RU" w:bidi="ar-SA"/>
    </w:rPr>
  </w:style>
  <w:style w:type="paragraph" w:styleId="a6">
    <w:name w:val="Document Map"/>
    <w:basedOn w:val="a"/>
    <w:semiHidden/>
    <w:rsid w:val="00EE3E74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7">
    <w:name w:val="footer"/>
    <w:basedOn w:val="a"/>
    <w:rsid w:val="004C02B3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4C02B3"/>
  </w:style>
  <w:style w:type="table" w:styleId="a9">
    <w:name w:val="Table Grid"/>
    <w:basedOn w:val="a1"/>
    <w:rsid w:val="005643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note text"/>
    <w:basedOn w:val="a"/>
    <w:semiHidden/>
    <w:rsid w:val="00ED4ACF"/>
    <w:rPr>
      <w:sz w:val="20"/>
      <w:szCs w:val="20"/>
    </w:rPr>
  </w:style>
  <w:style w:type="character" w:styleId="ab">
    <w:name w:val="footnote reference"/>
    <w:semiHidden/>
    <w:rsid w:val="00ED4ACF"/>
    <w:rPr>
      <w:vertAlign w:val="superscript"/>
    </w:rPr>
  </w:style>
  <w:style w:type="paragraph" w:styleId="ac">
    <w:name w:val="Normal (Web)"/>
    <w:basedOn w:val="a"/>
    <w:rsid w:val="00D27F4E"/>
    <w:pPr>
      <w:spacing w:before="100" w:beforeAutospacing="1" w:after="100" w:afterAutospacing="1"/>
    </w:pPr>
  </w:style>
  <w:style w:type="paragraph" w:styleId="ad">
    <w:name w:val="header"/>
    <w:basedOn w:val="a"/>
    <w:rsid w:val="008D0F1D"/>
    <w:pPr>
      <w:tabs>
        <w:tab w:val="center" w:pos="4677"/>
        <w:tab w:val="right" w:pos="9355"/>
      </w:tabs>
    </w:pPr>
  </w:style>
  <w:style w:type="character" w:styleId="ae">
    <w:name w:val="Hyperlink"/>
    <w:rsid w:val="004A2925"/>
    <w:rPr>
      <w:color w:val="0000FF"/>
      <w:u w:val="single"/>
    </w:rPr>
  </w:style>
  <w:style w:type="paragraph" w:customStyle="1" w:styleId="11">
    <w:name w:val="1"/>
    <w:basedOn w:val="a"/>
    <w:autoRedefine/>
    <w:rsid w:val="00D07BF5"/>
    <w:pPr>
      <w:spacing w:after="160" w:line="240" w:lineRule="exact"/>
    </w:pPr>
    <w:rPr>
      <w:rFonts w:eastAsia="SimSun"/>
      <w:b/>
      <w:sz w:val="28"/>
      <w:lang w:val="en-US" w:eastAsia="en-US"/>
    </w:rPr>
  </w:style>
  <w:style w:type="paragraph" w:customStyle="1" w:styleId="af">
    <w:name w:val="Знак Знак Знак Знак"/>
    <w:basedOn w:val="a"/>
    <w:autoRedefine/>
    <w:rsid w:val="002007AF"/>
    <w:pPr>
      <w:spacing w:after="160" w:line="240" w:lineRule="exact"/>
    </w:pPr>
    <w:rPr>
      <w:rFonts w:eastAsia="SimSun"/>
      <w:b/>
      <w:sz w:val="28"/>
      <w:lang w:val="en-US" w:eastAsia="en-US"/>
    </w:rPr>
  </w:style>
  <w:style w:type="paragraph" w:styleId="af0">
    <w:name w:val="Balloon Text"/>
    <w:basedOn w:val="a"/>
    <w:link w:val="af1"/>
    <w:rsid w:val="00FA76E4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link w:val="af0"/>
    <w:rsid w:val="00FA76E4"/>
    <w:rPr>
      <w:rFonts w:ascii="Tahoma" w:hAnsi="Tahoma" w:cs="Tahoma"/>
      <w:sz w:val="16"/>
      <w:szCs w:val="16"/>
    </w:rPr>
  </w:style>
  <w:style w:type="character" w:styleId="af2">
    <w:name w:val="Placeholder Text"/>
    <w:uiPriority w:val="99"/>
    <w:semiHidden/>
    <w:rsid w:val="00D9565C"/>
    <w:rPr>
      <w:color w:val="808080"/>
    </w:rPr>
  </w:style>
  <w:style w:type="character" w:styleId="af3">
    <w:name w:val="Emphasis"/>
    <w:qFormat/>
    <w:rsid w:val="009A4B9A"/>
    <w:rPr>
      <w:i/>
      <w:iCs/>
    </w:rPr>
  </w:style>
  <w:style w:type="paragraph" w:styleId="af4">
    <w:name w:val="List Paragraph"/>
    <w:basedOn w:val="a"/>
    <w:uiPriority w:val="34"/>
    <w:qFormat/>
    <w:rsid w:val="000E375A"/>
    <w:pPr>
      <w:ind w:left="720"/>
      <w:contextualSpacing/>
    </w:pPr>
  </w:style>
  <w:style w:type="paragraph" w:styleId="af5">
    <w:name w:val="Plain Text"/>
    <w:basedOn w:val="a"/>
    <w:link w:val="af6"/>
    <w:rsid w:val="00B1561E"/>
    <w:rPr>
      <w:rFonts w:ascii="Courier New" w:hAnsi="Courier New" w:cs="Courier New"/>
      <w:sz w:val="20"/>
      <w:szCs w:val="20"/>
    </w:rPr>
  </w:style>
  <w:style w:type="character" w:customStyle="1" w:styleId="af6">
    <w:name w:val="Текст Знак"/>
    <w:basedOn w:val="a0"/>
    <w:link w:val="af5"/>
    <w:rsid w:val="00B1561E"/>
    <w:rPr>
      <w:rFonts w:ascii="Courier New" w:hAnsi="Courier New" w:cs="Courier New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183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2.bin"/><Relationship Id="rId21" Type="http://schemas.openxmlformats.org/officeDocument/2006/relationships/hyperlink" Target="http://vlobatch.narod.ru/Book/Literat.htm" TargetMode="External"/><Relationship Id="rId34" Type="http://schemas.openxmlformats.org/officeDocument/2006/relationships/oleObject" Target="embeddings/oleObject16.bin"/><Relationship Id="rId42" Type="http://schemas.openxmlformats.org/officeDocument/2006/relationships/oleObject" Target="embeddings/oleObject20.bin"/><Relationship Id="rId47" Type="http://schemas.openxmlformats.org/officeDocument/2006/relationships/image" Target="media/image17.wmf"/><Relationship Id="rId50" Type="http://schemas.openxmlformats.org/officeDocument/2006/relationships/image" Target="media/image19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1.bin"/><Relationship Id="rId68" Type="http://schemas.openxmlformats.org/officeDocument/2006/relationships/oleObject" Target="embeddings/oleObject34.bin"/><Relationship Id="rId76" Type="http://schemas.openxmlformats.org/officeDocument/2006/relationships/image" Target="media/image30.wmf"/><Relationship Id="rId84" Type="http://schemas.openxmlformats.org/officeDocument/2006/relationships/image" Target="media/image35.wmf"/><Relationship Id="rId89" Type="http://schemas.openxmlformats.org/officeDocument/2006/relationships/oleObject" Target="embeddings/oleObject46.bin"/><Relationship Id="rId97" Type="http://schemas.openxmlformats.org/officeDocument/2006/relationships/oleObject" Target="embeddings/oleObject52.bin"/><Relationship Id="rId7" Type="http://schemas.openxmlformats.org/officeDocument/2006/relationships/endnotes" Target="endnotes.xml"/><Relationship Id="rId71" Type="http://schemas.openxmlformats.org/officeDocument/2006/relationships/oleObject" Target="embeddings/oleObject36.bin"/><Relationship Id="rId92" Type="http://schemas.openxmlformats.org/officeDocument/2006/relationships/oleObject" Target="embeddings/oleObject48.bin"/><Relationship Id="rId2" Type="http://schemas.openxmlformats.org/officeDocument/2006/relationships/numbering" Target="numbering.xml"/><Relationship Id="rId16" Type="http://schemas.openxmlformats.org/officeDocument/2006/relationships/oleObject" Target="embeddings/oleObject6.bin"/><Relationship Id="rId29" Type="http://schemas.openxmlformats.org/officeDocument/2006/relationships/image" Target="media/image8.w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5.bin"/><Relationship Id="rId37" Type="http://schemas.openxmlformats.org/officeDocument/2006/relationships/image" Target="media/image12.wmf"/><Relationship Id="rId40" Type="http://schemas.openxmlformats.org/officeDocument/2006/relationships/oleObject" Target="embeddings/oleObject19.bin"/><Relationship Id="rId45" Type="http://schemas.openxmlformats.org/officeDocument/2006/relationships/image" Target="media/image16.wmf"/><Relationship Id="rId53" Type="http://schemas.openxmlformats.org/officeDocument/2006/relationships/oleObject" Target="embeddings/oleObject25.bin"/><Relationship Id="rId58" Type="http://schemas.openxmlformats.org/officeDocument/2006/relationships/image" Target="media/image23.png"/><Relationship Id="rId66" Type="http://schemas.openxmlformats.org/officeDocument/2006/relationships/oleObject" Target="embeddings/oleObject33.bin"/><Relationship Id="rId74" Type="http://schemas.openxmlformats.org/officeDocument/2006/relationships/image" Target="media/image29.wmf"/><Relationship Id="rId79" Type="http://schemas.openxmlformats.org/officeDocument/2006/relationships/oleObject" Target="embeddings/oleObject40.bin"/><Relationship Id="rId87" Type="http://schemas.openxmlformats.org/officeDocument/2006/relationships/oleObject" Target="embeddings/oleObject44.bin"/><Relationship Id="rId102" Type="http://schemas.microsoft.com/office/2007/relationships/stylesWithEffects" Target="stylesWithEffects.xml"/><Relationship Id="rId5" Type="http://schemas.openxmlformats.org/officeDocument/2006/relationships/webSettings" Target="webSettings.xml"/><Relationship Id="rId61" Type="http://schemas.openxmlformats.org/officeDocument/2006/relationships/image" Target="media/image24.png"/><Relationship Id="rId82" Type="http://schemas.openxmlformats.org/officeDocument/2006/relationships/image" Target="media/image33.jpeg"/><Relationship Id="rId90" Type="http://schemas.openxmlformats.org/officeDocument/2006/relationships/oleObject" Target="embeddings/oleObject47.bin"/><Relationship Id="rId95" Type="http://schemas.openxmlformats.org/officeDocument/2006/relationships/image" Target="media/image37.wmf"/><Relationship Id="rId19" Type="http://schemas.openxmlformats.org/officeDocument/2006/relationships/oleObject" Target="embeddings/oleObject9.bin"/><Relationship Id="rId14" Type="http://schemas.openxmlformats.org/officeDocument/2006/relationships/oleObject" Target="embeddings/oleObject4.bin"/><Relationship Id="rId22" Type="http://schemas.openxmlformats.org/officeDocument/2006/relationships/image" Target="media/image4.jpeg"/><Relationship Id="rId27" Type="http://schemas.openxmlformats.org/officeDocument/2006/relationships/image" Target="media/image7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1.wmf"/><Relationship Id="rId43" Type="http://schemas.openxmlformats.org/officeDocument/2006/relationships/image" Target="media/image15.wmf"/><Relationship Id="rId48" Type="http://schemas.openxmlformats.org/officeDocument/2006/relationships/image" Target="media/image18.wmf"/><Relationship Id="rId56" Type="http://schemas.openxmlformats.org/officeDocument/2006/relationships/image" Target="media/image22.wmf"/><Relationship Id="rId64" Type="http://schemas.openxmlformats.org/officeDocument/2006/relationships/image" Target="media/image25.png"/><Relationship Id="rId69" Type="http://schemas.openxmlformats.org/officeDocument/2006/relationships/oleObject" Target="embeddings/oleObject35.bin"/><Relationship Id="rId77" Type="http://schemas.openxmlformats.org/officeDocument/2006/relationships/oleObject" Target="embeddings/oleObject39.bin"/><Relationship Id="rId100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24.bin"/><Relationship Id="rId72" Type="http://schemas.openxmlformats.org/officeDocument/2006/relationships/image" Target="media/image28.wmf"/><Relationship Id="rId80" Type="http://schemas.openxmlformats.org/officeDocument/2006/relationships/image" Target="media/image32.wmf"/><Relationship Id="rId85" Type="http://schemas.openxmlformats.org/officeDocument/2006/relationships/oleObject" Target="embeddings/oleObject42.bin"/><Relationship Id="rId93" Type="http://schemas.openxmlformats.org/officeDocument/2006/relationships/oleObject" Target="embeddings/oleObject49.bin"/><Relationship Id="rId9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7.bin"/><Relationship Id="rId25" Type="http://schemas.openxmlformats.org/officeDocument/2006/relationships/image" Target="media/image6.wmf"/><Relationship Id="rId33" Type="http://schemas.openxmlformats.org/officeDocument/2006/relationships/image" Target="media/image10.wmf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2.bin"/><Relationship Id="rId59" Type="http://schemas.openxmlformats.org/officeDocument/2006/relationships/oleObject" Target="embeddings/oleObject28.bin"/><Relationship Id="rId67" Type="http://schemas.openxmlformats.org/officeDocument/2006/relationships/image" Target="media/image26.png"/><Relationship Id="rId20" Type="http://schemas.openxmlformats.org/officeDocument/2006/relationships/oleObject" Target="embeddings/oleObject10.bin"/><Relationship Id="rId41" Type="http://schemas.openxmlformats.org/officeDocument/2006/relationships/image" Target="media/image14.wmf"/><Relationship Id="rId54" Type="http://schemas.openxmlformats.org/officeDocument/2006/relationships/image" Target="media/image21.wmf"/><Relationship Id="rId62" Type="http://schemas.openxmlformats.org/officeDocument/2006/relationships/oleObject" Target="embeddings/oleObject30.bin"/><Relationship Id="rId70" Type="http://schemas.openxmlformats.org/officeDocument/2006/relationships/image" Target="media/image27.wmf"/><Relationship Id="rId75" Type="http://schemas.openxmlformats.org/officeDocument/2006/relationships/oleObject" Target="embeddings/oleObject38.bin"/><Relationship Id="rId83" Type="http://schemas.openxmlformats.org/officeDocument/2006/relationships/image" Target="media/image34.jpeg"/><Relationship Id="rId88" Type="http://schemas.openxmlformats.org/officeDocument/2006/relationships/oleObject" Target="embeddings/oleObject45.bin"/><Relationship Id="rId91" Type="http://schemas.openxmlformats.org/officeDocument/2006/relationships/image" Target="media/image36.wmf"/><Relationship Id="rId96" Type="http://schemas.openxmlformats.org/officeDocument/2006/relationships/oleObject" Target="embeddings/oleObject5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5.wmf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7.bin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image" Target="media/image2.wmf"/><Relationship Id="rId31" Type="http://schemas.openxmlformats.org/officeDocument/2006/relationships/image" Target="media/image9.wmf"/><Relationship Id="rId44" Type="http://schemas.openxmlformats.org/officeDocument/2006/relationships/oleObject" Target="embeddings/oleObject21.bin"/><Relationship Id="rId52" Type="http://schemas.openxmlformats.org/officeDocument/2006/relationships/image" Target="media/image20.wmf"/><Relationship Id="rId60" Type="http://schemas.openxmlformats.org/officeDocument/2006/relationships/oleObject" Target="embeddings/oleObject29.bin"/><Relationship Id="rId65" Type="http://schemas.openxmlformats.org/officeDocument/2006/relationships/oleObject" Target="embeddings/oleObject32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1.wmf"/><Relationship Id="rId81" Type="http://schemas.openxmlformats.org/officeDocument/2006/relationships/oleObject" Target="embeddings/oleObject41.bin"/><Relationship Id="rId86" Type="http://schemas.openxmlformats.org/officeDocument/2006/relationships/oleObject" Target="embeddings/oleObject43.bin"/><Relationship Id="rId94" Type="http://schemas.openxmlformats.org/officeDocument/2006/relationships/oleObject" Target="embeddings/oleObject50.bin"/><Relationship Id="rId99" Type="http://schemas.openxmlformats.org/officeDocument/2006/relationships/footer" Target="footer2.xml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8.bin"/><Relationship Id="rId39" Type="http://schemas.openxmlformats.org/officeDocument/2006/relationships/image" Target="media/image1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7C5305-0983-4DF0-8A2C-9502A481C3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7</TotalTime>
  <Pages>1</Pages>
  <Words>7500</Words>
  <Characters>42756</Characters>
  <Application>Microsoft Office Word</Application>
  <DocSecurity>0</DocSecurity>
  <Lines>356</Lines>
  <Paragraphs>1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4</vt:lpstr>
    </vt:vector>
  </TitlesOfParts>
  <Company>H</Company>
  <LinksUpToDate>false</LinksUpToDate>
  <CharactersWithSpaces>50156</CharactersWithSpaces>
  <SharedDoc>false</SharedDoc>
  <HLinks>
    <vt:vector size="30" baseType="variant">
      <vt:variant>
        <vt:i4>6160501</vt:i4>
      </vt:variant>
      <vt:variant>
        <vt:i4>0</vt:i4>
      </vt:variant>
      <vt:variant>
        <vt:i4>0</vt:i4>
      </vt:variant>
      <vt:variant>
        <vt:i4>5</vt:i4>
      </vt:variant>
      <vt:variant>
        <vt:lpwstr>http://vlobatch.narod.ru/Book/Literat.htm</vt:lpwstr>
      </vt:variant>
      <vt:variant>
        <vt:lpwstr>9</vt:lpwstr>
      </vt:variant>
      <vt:variant>
        <vt:i4>75235427</vt:i4>
      </vt:variant>
      <vt:variant>
        <vt:i4>-1</vt:i4>
      </vt:variant>
      <vt:variant>
        <vt:i4>3492</vt:i4>
      </vt:variant>
      <vt:variant>
        <vt:i4>1</vt:i4>
      </vt:variant>
      <vt:variant>
        <vt:lpwstr>mhtml:file://C:\ВУЗ\Лекции\Козин\РРЛ\Разд1.mht!http://vlobatch.narod.ru/Book/Pic17.gif</vt:lpwstr>
      </vt:variant>
      <vt:variant>
        <vt:lpwstr/>
      </vt:variant>
      <vt:variant>
        <vt:i4>4260909</vt:i4>
      </vt:variant>
      <vt:variant>
        <vt:i4>-1</vt:i4>
      </vt:variant>
      <vt:variant>
        <vt:i4>3434</vt:i4>
      </vt:variant>
      <vt:variant>
        <vt:i4>1</vt:i4>
      </vt:variant>
      <vt:variant>
        <vt:lpwstr>mhtml:file://C:\ВУЗ\Лекции\Козин\РРЛ\Разд9Помехи.mht!http://vlobatch.narod.ru/Book/Pic91.gif</vt:lpwstr>
      </vt:variant>
      <vt:variant>
        <vt:lpwstr/>
      </vt:variant>
      <vt:variant>
        <vt:i4>68681841</vt:i4>
      </vt:variant>
      <vt:variant>
        <vt:i4>-1</vt:i4>
      </vt:variant>
      <vt:variant>
        <vt:i4>3433</vt:i4>
      </vt:variant>
      <vt:variant>
        <vt:i4>1</vt:i4>
      </vt:variant>
      <vt:variant>
        <vt:lpwstr>mhtml:file://C:\ВУЗ\Лекции\Козин\РРЛ\Разд10ПовышУст.mht!http://vlobatch.narod.ru/Book/Pic101.gif</vt:lpwstr>
      </vt:variant>
      <vt:variant>
        <vt:lpwstr/>
      </vt:variant>
      <vt:variant>
        <vt:i4>75432057</vt:i4>
      </vt:variant>
      <vt:variant>
        <vt:i4>-1</vt:i4>
      </vt:variant>
      <vt:variant>
        <vt:i4>3435</vt:i4>
      </vt:variant>
      <vt:variant>
        <vt:i4>1</vt:i4>
      </vt:variant>
      <vt:variant>
        <vt:lpwstr>mhtml:file://C:\ВУЗ\Лекции\Козин\РРЛ\Разд7АтмДождь.mht!http://vlobatch.narod.ru/Book/kd.gif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</dc:title>
  <dc:subject/>
  <dc:creator>I</dc:creator>
  <cp:keywords/>
  <dc:description/>
  <cp:lastModifiedBy>user</cp:lastModifiedBy>
  <cp:revision>54</cp:revision>
  <dcterms:created xsi:type="dcterms:W3CDTF">2013-12-02T06:09:00Z</dcterms:created>
  <dcterms:modified xsi:type="dcterms:W3CDTF">2015-09-18T07:18:00Z</dcterms:modified>
</cp:coreProperties>
</file>